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7002" w:rsidRPr="00404779" w:rsidRDefault="00D40BDD" w:rsidP="00ED239D">
      <w:pPr>
        <w:pStyle w:val="a8"/>
        <w:ind w:firstLine="569"/>
      </w:pPr>
      <w:r>
        <w:rPr>
          <w:rFonts w:hint="eastAsia"/>
        </w:rPr>
        <w:t>基于飞秒激光的太赫兹时域光谱仪搭建</w:t>
      </w:r>
      <w:r w:rsidR="001D150D" w:rsidRPr="00404779">
        <w:t>实验指导书</w:t>
      </w:r>
    </w:p>
    <w:p w:rsidR="00FE6E26" w:rsidRPr="00404779" w:rsidRDefault="001D150D" w:rsidP="00ED239D">
      <w:r w:rsidRPr="00404779">
        <w:t>一、实验任务</w:t>
      </w:r>
    </w:p>
    <w:p w:rsidR="00D40BDD" w:rsidRDefault="00D40BDD" w:rsidP="006A4882">
      <w:r w:rsidRPr="00D40BDD">
        <w:rPr>
          <w:rFonts w:hint="eastAsia"/>
        </w:rPr>
        <w:t>THz</w:t>
      </w:r>
      <w:r w:rsidRPr="00D40BDD">
        <w:rPr>
          <w:rFonts w:hint="eastAsia"/>
        </w:rPr>
        <w:t>波（太赫兹波）包含了频率为</w:t>
      </w:r>
      <w:r w:rsidRPr="00D40BDD">
        <w:rPr>
          <w:rFonts w:hint="eastAsia"/>
        </w:rPr>
        <w:t>0.3</w:t>
      </w:r>
      <w:r w:rsidRPr="00D40BDD">
        <w:rPr>
          <w:rFonts w:hint="eastAsia"/>
        </w:rPr>
        <w:t>到</w:t>
      </w:r>
      <w:r w:rsidRPr="00D40BDD">
        <w:rPr>
          <w:rFonts w:hint="eastAsia"/>
        </w:rPr>
        <w:t>3 THz</w:t>
      </w:r>
      <w:r w:rsidRPr="00D40BDD">
        <w:rPr>
          <w:rFonts w:hint="eastAsia"/>
        </w:rPr>
        <w:t>的电磁波。该术语适用于从电磁辐射的毫米波波段的高频边缘（</w:t>
      </w:r>
      <w:r w:rsidRPr="00D40BDD">
        <w:rPr>
          <w:rFonts w:hint="eastAsia"/>
        </w:rPr>
        <w:t>300 GHz</w:t>
      </w:r>
      <w:r w:rsidRPr="00D40BDD">
        <w:rPr>
          <w:rFonts w:hint="eastAsia"/>
        </w:rPr>
        <w:t>）和低频率的远红外光谱带边缘（</w:t>
      </w:r>
      <w:r w:rsidRPr="00D40BDD">
        <w:rPr>
          <w:rFonts w:hint="eastAsia"/>
        </w:rPr>
        <w:t>3000 GHz</w:t>
      </w:r>
      <w:r w:rsidRPr="00D40BDD">
        <w:rPr>
          <w:rFonts w:hint="eastAsia"/>
        </w:rPr>
        <w:t>）之间的频率，对应的波长的辐射在该频带范围从</w:t>
      </w:r>
      <w:r w:rsidRPr="00D40BDD">
        <w:rPr>
          <w:rFonts w:hint="eastAsia"/>
        </w:rPr>
        <w:t>1mm</w:t>
      </w:r>
      <w:r w:rsidRPr="00D40BDD">
        <w:rPr>
          <w:rFonts w:hint="eastAsia"/>
        </w:rPr>
        <w:t>到</w:t>
      </w:r>
      <w:r w:rsidRPr="00D40BDD">
        <w:rPr>
          <w:rFonts w:hint="eastAsia"/>
        </w:rPr>
        <w:t>0.1mm</w:t>
      </w:r>
      <w:r w:rsidRPr="00D40BDD">
        <w:rPr>
          <w:rFonts w:hint="eastAsia"/>
        </w:rPr>
        <w:t>（或</w:t>
      </w:r>
      <w:r w:rsidRPr="00D40BDD">
        <w:rPr>
          <w:rFonts w:hint="eastAsia"/>
        </w:rPr>
        <w:t>100</w:t>
      </w:r>
      <w:r w:rsidRPr="00D40BDD">
        <w:rPr>
          <w:rFonts w:hint="eastAsia"/>
        </w:rPr>
        <w:t>μ</w:t>
      </w:r>
      <w:r w:rsidRPr="00D40BDD">
        <w:rPr>
          <w:rFonts w:hint="eastAsia"/>
        </w:rPr>
        <w:t>m</w:t>
      </w:r>
      <w:r w:rsidRPr="00D40BDD">
        <w:rPr>
          <w:rFonts w:hint="eastAsia"/>
        </w:rPr>
        <w:t>）。</w:t>
      </w:r>
    </w:p>
    <w:p w:rsidR="00611FEB" w:rsidRDefault="00611FEB" w:rsidP="00611FEB">
      <w:pPr>
        <w:ind w:firstLineChars="0" w:firstLine="0"/>
        <w:jc w:val="center"/>
      </w:pPr>
      <w:r w:rsidRPr="00611FEB">
        <w:rPr>
          <w:noProof/>
        </w:rPr>
        <w:drawing>
          <wp:inline distT="0" distB="0" distL="0" distR="0">
            <wp:extent cx="5274310" cy="1678134"/>
            <wp:effectExtent l="19050" t="0" r="2540" b="0"/>
            <wp:docPr id="13" name="对象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0037" cy="2519363"/>
                      <a:chOff x="684213" y="2349500"/>
                      <a:chExt cx="7920037" cy="2519363"/>
                    </a:xfrm>
                  </a:grpSpPr>
                  <a:grpSp>
                    <a:nvGrpSpPr>
                      <a:cNvPr id="18436" name="Group 4"/>
                      <a:cNvGrpSpPr>
                        <a:grpSpLocks/>
                      </a:cNvGrpSpPr>
                    </a:nvGrpSpPr>
                    <a:grpSpPr bwMode="auto">
                      <a:xfrm>
                        <a:off x="684213" y="2349500"/>
                        <a:ext cx="7920037" cy="2519363"/>
                        <a:chOff x="431" y="1661"/>
                        <a:chExt cx="4868" cy="1918"/>
                      </a:xfrm>
                    </a:grpSpPr>
                    <a:pic>
                      <a:nvPicPr>
                        <a:cNvPr id="18443" name="Picture 5"/>
                        <a:cNvPicPr>
                          <a:picLocks noChangeArrowheads="1"/>
                        </a:cNvPicPr>
                      </a:nvPicPr>
                      <a:blipFill>
                        <a:blip r:embed="rId8"/>
                        <a:srcRect/>
                        <a:stretch>
                          <a:fillRect/>
                        </a:stretch>
                      </a:blipFill>
                      <a:spPr bwMode="auto">
                        <a:xfrm>
                          <a:off x="431" y="1661"/>
                          <a:ext cx="4868" cy="1918"/>
                        </a:xfrm>
                        <a:prstGeom prst="rect">
                          <a:avLst/>
                        </a:prstGeom>
                        <a:noFill/>
                        <a:ln w="9525">
                          <a:noFill/>
                          <a:miter lim="800000"/>
                          <a:headEnd/>
                          <a:tailEnd/>
                        </a:ln>
                      </a:spPr>
                    </a:pic>
                    <a:grpSp>
                      <a:nvGrpSpPr>
                        <a:cNvPr id="4" name="Group 6"/>
                        <a:cNvGrpSpPr>
                          <a:grpSpLocks/>
                        </a:cNvGrpSpPr>
                      </a:nvGrpSpPr>
                      <a:grpSpPr bwMode="auto">
                        <a:xfrm>
                          <a:off x="2015" y="2946"/>
                          <a:ext cx="636" cy="429"/>
                          <a:chOff x="2015" y="2946"/>
                          <a:chExt cx="636" cy="429"/>
                        </a:xfrm>
                      </a:grpSpPr>
                      <a:sp>
                        <a:nvSpPr>
                          <a:cNvPr id="18445" name="Freeform 7"/>
                          <a:cNvSpPr>
                            <a:spLocks/>
                          </a:cNvSpPr>
                        </a:nvSpPr>
                        <a:spPr bwMode="auto">
                          <a:xfrm>
                            <a:off x="2015" y="2946"/>
                            <a:ext cx="636" cy="429"/>
                          </a:xfrm>
                          <a:custGeom>
                            <a:avLst/>
                            <a:gdLst>
                              <a:gd name="T0" fmla="*/ 106 w 636"/>
                              <a:gd name="T1" fmla="*/ 254 h 429"/>
                              <a:gd name="T2" fmla="*/ 85 w 636"/>
                              <a:gd name="T3" fmla="*/ 255 h 429"/>
                              <a:gd name="T4" fmla="*/ 65 w 636"/>
                              <a:gd name="T5" fmla="*/ 256 h 429"/>
                              <a:gd name="T6" fmla="*/ 47 w 636"/>
                              <a:gd name="T7" fmla="*/ 259 h 429"/>
                              <a:gd name="T8" fmla="*/ 31 w 636"/>
                              <a:gd name="T9" fmla="*/ 263 h 429"/>
                              <a:gd name="T10" fmla="*/ 18 w 636"/>
                              <a:gd name="T11" fmla="*/ 267 h 429"/>
                              <a:gd name="T12" fmla="*/ 9 w 636"/>
                              <a:gd name="T13" fmla="*/ 272 h 429"/>
                              <a:gd name="T14" fmla="*/ 2 w 636"/>
                              <a:gd name="T15" fmla="*/ 277 h 429"/>
                              <a:gd name="T16" fmla="*/ 0 w 636"/>
                              <a:gd name="T17" fmla="*/ 283 h 429"/>
                              <a:gd name="T18" fmla="*/ 0 w 636"/>
                              <a:gd name="T19" fmla="*/ 327 h 429"/>
                              <a:gd name="T20" fmla="*/ 0 w 636"/>
                              <a:gd name="T21" fmla="*/ 399 h 429"/>
                              <a:gd name="T22" fmla="*/ 2 w 636"/>
                              <a:gd name="T23" fmla="*/ 405 h 429"/>
                              <a:gd name="T24" fmla="*/ 9 w 636"/>
                              <a:gd name="T25" fmla="*/ 410 h 429"/>
                              <a:gd name="T26" fmla="*/ 18 w 636"/>
                              <a:gd name="T27" fmla="*/ 415 h 429"/>
                              <a:gd name="T28" fmla="*/ 31 w 636"/>
                              <a:gd name="T29" fmla="*/ 420 h 429"/>
                              <a:gd name="T30" fmla="*/ 47 w 636"/>
                              <a:gd name="T31" fmla="*/ 423 h 429"/>
                              <a:gd name="T32" fmla="*/ 65 w 636"/>
                              <a:gd name="T33" fmla="*/ 426 h 429"/>
                              <a:gd name="T34" fmla="*/ 85 w 636"/>
                              <a:gd name="T35" fmla="*/ 428 h 429"/>
                              <a:gd name="T36" fmla="*/ 106 w 636"/>
                              <a:gd name="T37" fmla="*/ 428 h 429"/>
                              <a:gd name="T38" fmla="*/ 371 w 636"/>
                              <a:gd name="T39" fmla="*/ 428 h 429"/>
                              <a:gd name="T40" fmla="*/ 529 w 636"/>
                              <a:gd name="T41" fmla="*/ 428 h 429"/>
                              <a:gd name="T42" fmla="*/ 551 w 636"/>
                              <a:gd name="T43" fmla="*/ 428 h 429"/>
                              <a:gd name="T44" fmla="*/ 570 w 636"/>
                              <a:gd name="T45" fmla="*/ 426 h 429"/>
                              <a:gd name="T46" fmla="*/ 589 w 636"/>
                              <a:gd name="T47" fmla="*/ 423 h 429"/>
                              <a:gd name="T48" fmla="*/ 604 w 636"/>
                              <a:gd name="T49" fmla="*/ 420 h 429"/>
                              <a:gd name="T50" fmla="*/ 617 w 636"/>
                              <a:gd name="T51" fmla="*/ 415 h 429"/>
                              <a:gd name="T52" fmla="*/ 627 w 636"/>
                              <a:gd name="T53" fmla="*/ 410 h 429"/>
                              <a:gd name="T54" fmla="*/ 633 w 636"/>
                              <a:gd name="T55" fmla="*/ 405 h 429"/>
                              <a:gd name="T56" fmla="*/ 635 w 636"/>
                              <a:gd name="T57" fmla="*/ 399 h 429"/>
                              <a:gd name="T58" fmla="*/ 635 w 636"/>
                              <a:gd name="T59" fmla="*/ 327 h 429"/>
                              <a:gd name="T60" fmla="*/ 635 w 636"/>
                              <a:gd name="T61" fmla="*/ 283 h 429"/>
                              <a:gd name="T62" fmla="*/ 633 w 636"/>
                              <a:gd name="T63" fmla="*/ 277 h 429"/>
                              <a:gd name="T64" fmla="*/ 627 w 636"/>
                              <a:gd name="T65" fmla="*/ 272 h 429"/>
                              <a:gd name="T66" fmla="*/ 617 w 636"/>
                              <a:gd name="T67" fmla="*/ 267 h 429"/>
                              <a:gd name="T68" fmla="*/ 604 w 636"/>
                              <a:gd name="T69" fmla="*/ 263 h 429"/>
                              <a:gd name="T70" fmla="*/ 589 w 636"/>
                              <a:gd name="T71" fmla="*/ 259 h 429"/>
                              <a:gd name="T72" fmla="*/ 570 w 636"/>
                              <a:gd name="T73" fmla="*/ 256 h 429"/>
                              <a:gd name="T74" fmla="*/ 551 w 636"/>
                              <a:gd name="T75" fmla="*/ 255 h 429"/>
                              <a:gd name="T76" fmla="*/ 529 w 636"/>
                              <a:gd name="T77" fmla="*/ 254 h 429"/>
                              <a:gd name="T78" fmla="*/ 578 w 636"/>
                              <a:gd name="T79" fmla="*/ 0 h 429"/>
                              <a:gd name="T80" fmla="*/ 371 w 636"/>
                              <a:gd name="T81" fmla="*/ 254 h 429"/>
                              <a:gd name="T82" fmla="*/ 106 w 636"/>
                              <a:gd name="T83" fmla="*/ 254 h 42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36"/>
                              <a:gd name="T127" fmla="*/ 0 h 429"/>
                              <a:gd name="T128" fmla="*/ 636 w 636"/>
                              <a:gd name="T129" fmla="*/ 429 h 42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36" h="429">
                                <a:moveTo>
                                  <a:pt x="106" y="254"/>
                                </a:moveTo>
                                <a:lnTo>
                                  <a:pt x="85" y="255"/>
                                </a:lnTo>
                                <a:lnTo>
                                  <a:pt x="65" y="256"/>
                                </a:lnTo>
                                <a:lnTo>
                                  <a:pt x="47" y="259"/>
                                </a:lnTo>
                                <a:lnTo>
                                  <a:pt x="31" y="263"/>
                                </a:lnTo>
                                <a:lnTo>
                                  <a:pt x="18" y="267"/>
                                </a:lnTo>
                                <a:lnTo>
                                  <a:pt x="9" y="272"/>
                                </a:lnTo>
                                <a:lnTo>
                                  <a:pt x="2" y="277"/>
                                </a:lnTo>
                                <a:lnTo>
                                  <a:pt x="0" y="283"/>
                                </a:lnTo>
                                <a:lnTo>
                                  <a:pt x="0" y="327"/>
                                </a:lnTo>
                                <a:lnTo>
                                  <a:pt x="0" y="399"/>
                                </a:lnTo>
                                <a:lnTo>
                                  <a:pt x="2" y="405"/>
                                </a:lnTo>
                                <a:lnTo>
                                  <a:pt x="9" y="410"/>
                                </a:lnTo>
                                <a:lnTo>
                                  <a:pt x="18" y="415"/>
                                </a:lnTo>
                                <a:lnTo>
                                  <a:pt x="31" y="420"/>
                                </a:lnTo>
                                <a:lnTo>
                                  <a:pt x="47" y="423"/>
                                </a:lnTo>
                                <a:lnTo>
                                  <a:pt x="65" y="426"/>
                                </a:lnTo>
                                <a:lnTo>
                                  <a:pt x="85" y="428"/>
                                </a:lnTo>
                                <a:lnTo>
                                  <a:pt x="106" y="428"/>
                                </a:lnTo>
                                <a:lnTo>
                                  <a:pt x="371" y="428"/>
                                </a:lnTo>
                                <a:lnTo>
                                  <a:pt x="529" y="428"/>
                                </a:lnTo>
                                <a:lnTo>
                                  <a:pt x="551" y="428"/>
                                </a:lnTo>
                                <a:lnTo>
                                  <a:pt x="570" y="426"/>
                                </a:lnTo>
                                <a:lnTo>
                                  <a:pt x="589" y="423"/>
                                </a:lnTo>
                                <a:lnTo>
                                  <a:pt x="604" y="420"/>
                                </a:lnTo>
                                <a:lnTo>
                                  <a:pt x="617" y="415"/>
                                </a:lnTo>
                                <a:lnTo>
                                  <a:pt x="627" y="410"/>
                                </a:lnTo>
                                <a:lnTo>
                                  <a:pt x="633" y="405"/>
                                </a:lnTo>
                                <a:lnTo>
                                  <a:pt x="635" y="399"/>
                                </a:lnTo>
                                <a:lnTo>
                                  <a:pt x="635" y="327"/>
                                </a:lnTo>
                                <a:lnTo>
                                  <a:pt x="635" y="283"/>
                                </a:lnTo>
                                <a:lnTo>
                                  <a:pt x="633" y="277"/>
                                </a:lnTo>
                                <a:lnTo>
                                  <a:pt x="627" y="272"/>
                                </a:lnTo>
                                <a:lnTo>
                                  <a:pt x="617" y="267"/>
                                </a:lnTo>
                                <a:lnTo>
                                  <a:pt x="604" y="263"/>
                                </a:lnTo>
                                <a:lnTo>
                                  <a:pt x="589" y="259"/>
                                </a:lnTo>
                                <a:lnTo>
                                  <a:pt x="570" y="256"/>
                                </a:lnTo>
                                <a:lnTo>
                                  <a:pt x="551" y="255"/>
                                </a:lnTo>
                                <a:lnTo>
                                  <a:pt x="529" y="254"/>
                                </a:lnTo>
                                <a:lnTo>
                                  <a:pt x="578" y="0"/>
                                </a:lnTo>
                                <a:lnTo>
                                  <a:pt x="371" y="254"/>
                                </a:lnTo>
                                <a:lnTo>
                                  <a:pt x="106" y="254"/>
                                </a:lnTo>
                              </a:path>
                            </a:pathLst>
                          </a:custGeom>
                          <a:solidFill>
                            <a:srgbClr val="00FF00"/>
                          </a:solidFill>
                          <a:ln w="12700" cap="rnd">
                            <a:solidFill>
                              <a:schemeClr val="tx1"/>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18446" name="Rectangle 8"/>
                          <a:cNvSpPr>
                            <a:spLocks noChangeArrowheads="1"/>
                          </a:cNvSpPr>
                        </a:nvSpPr>
                        <a:spPr bwMode="auto">
                          <a:xfrm>
                            <a:off x="2041" y="3209"/>
                            <a:ext cx="583" cy="156"/>
                          </a:xfrm>
                          <a:prstGeom prst="rect">
                            <a:avLst/>
                          </a:prstGeom>
                          <a:noFill/>
                          <a:ln w="9525">
                            <a:noFill/>
                            <a:miter lim="800000"/>
                            <a:headEnd/>
                            <a:tailEnd/>
                          </a:ln>
                        </a:spPr>
                        <a:txSp>
                          <a:txBody>
                            <a:bodyPr lIns="0" tIns="0" rIns="0" bIns="0"/>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r>
                                <a:rPr lang="en-US" altLang="zh-CN" sz="1600" b="1" i="1">
                                  <a:solidFill>
                                    <a:srgbClr val="FF1313"/>
                                  </a:solidFill>
                                  <a:latin typeface="Comic Sans MS" pitchFamily="66" charset="0"/>
                                  <a:ea typeface="GungsuhChe" pitchFamily="49" charset="-127"/>
                                </a:rPr>
                                <a:t>THz Gap</a:t>
                              </a:r>
                            </a:p>
                          </a:txBody>
                          <a:useSpRect/>
                        </a:txSp>
                      </a:sp>
                    </a:grpSp>
                  </a:grpSp>
                </lc:lockedCanvas>
              </a:graphicData>
            </a:graphic>
          </wp:inline>
        </w:drawing>
      </w:r>
    </w:p>
    <w:p w:rsidR="00EB41AD" w:rsidRPr="00EB41AD" w:rsidRDefault="00EB41AD" w:rsidP="006A4882">
      <w:r w:rsidRPr="00EB41AD">
        <w:rPr>
          <w:rFonts w:hint="eastAsia"/>
        </w:rPr>
        <w:t>人们关注</w:t>
      </w:r>
      <w:r w:rsidRPr="00EB41AD">
        <w:rPr>
          <w:rFonts w:hint="eastAsia"/>
        </w:rPr>
        <w:t>THz</w:t>
      </w:r>
      <w:r w:rsidRPr="00EB41AD">
        <w:rPr>
          <w:rFonts w:hint="eastAsia"/>
        </w:rPr>
        <w:t>技术的原因是</w:t>
      </w:r>
      <w:r w:rsidRPr="00EB41AD">
        <w:rPr>
          <w:rFonts w:hint="eastAsia"/>
        </w:rPr>
        <w:t>THz</w:t>
      </w:r>
      <w:r w:rsidRPr="00EB41AD">
        <w:rPr>
          <w:rFonts w:hint="eastAsia"/>
        </w:rPr>
        <w:t>射线普遍存在，是人们认识自然界的有效线索和工具。但是相对于其他波段的电磁波比如红外和微波，对它的认识和应用非常匮乏。其次，</w:t>
      </w:r>
      <w:r w:rsidRPr="00EB41AD">
        <w:rPr>
          <w:rFonts w:hint="eastAsia"/>
        </w:rPr>
        <w:t>THz</w:t>
      </w:r>
      <w:r w:rsidRPr="00EB41AD">
        <w:rPr>
          <w:rFonts w:hint="eastAsia"/>
        </w:rPr>
        <w:t>射线有它自身的特点。</w:t>
      </w:r>
    </w:p>
    <w:p w:rsidR="00EB41AD" w:rsidRPr="00EB41AD" w:rsidRDefault="00EB41AD" w:rsidP="006A4882">
      <w:r w:rsidRPr="00EB41AD">
        <w:rPr>
          <w:rFonts w:hint="eastAsia"/>
        </w:rPr>
        <w:t xml:space="preserve">THz </w:t>
      </w:r>
      <w:r w:rsidRPr="00EB41AD">
        <w:rPr>
          <w:rFonts w:hint="eastAsia"/>
        </w:rPr>
        <w:t>脉冲的典型脉宽在皮秒量级，不但可以方便地进行时间分辩的研究，而且通过取样测量技术，能够有效地抑制远红外背景噪声的干扰。目前，脉冲</w:t>
      </w:r>
      <w:r w:rsidRPr="00EB41AD">
        <w:rPr>
          <w:rFonts w:hint="eastAsia"/>
        </w:rPr>
        <w:t xml:space="preserve">THz </w:t>
      </w:r>
      <w:r w:rsidRPr="00EB41AD">
        <w:rPr>
          <w:rFonts w:hint="eastAsia"/>
        </w:rPr>
        <w:t>辐射通常只有较低的</w:t>
      </w:r>
      <w:r w:rsidRPr="00EB41AD">
        <w:rPr>
          <w:rFonts w:hint="eastAsia"/>
        </w:rPr>
        <w:t xml:space="preserve">THz </w:t>
      </w:r>
      <w:r w:rsidRPr="00EB41AD">
        <w:rPr>
          <w:rFonts w:hint="eastAsia"/>
        </w:rPr>
        <w:t>射线平均功率，但是由于</w:t>
      </w:r>
      <w:r w:rsidRPr="00EB41AD">
        <w:rPr>
          <w:rFonts w:hint="eastAsia"/>
        </w:rPr>
        <w:t xml:space="preserve">THz </w:t>
      </w:r>
      <w:r w:rsidRPr="00EB41AD">
        <w:rPr>
          <w:rFonts w:hint="eastAsia"/>
        </w:rPr>
        <w:t>脉冲有很高的峰值功率，并且采用相干探测技术获得的是</w:t>
      </w:r>
      <w:r w:rsidRPr="00EB41AD">
        <w:rPr>
          <w:rFonts w:hint="eastAsia"/>
        </w:rPr>
        <w:t xml:space="preserve">THz </w:t>
      </w:r>
      <w:r w:rsidRPr="00EB41AD">
        <w:rPr>
          <w:rFonts w:hint="eastAsia"/>
        </w:rPr>
        <w:t>脉冲的实时功率而不是平均功率，因此有很高的信噪比。在时域光谱系统中的信噪比可达</w:t>
      </w:r>
      <w:r>
        <w:rPr>
          <w:rFonts w:hint="eastAsia"/>
        </w:rPr>
        <w:t>10</w:t>
      </w:r>
      <w:r w:rsidRPr="00EB41AD">
        <w:rPr>
          <w:rFonts w:hint="eastAsia"/>
          <w:vertAlign w:val="superscript"/>
        </w:rPr>
        <w:t>5</w:t>
      </w:r>
      <w:r w:rsidRPr="00EB41AD">
        <w:rPr>
          <w:rFonts w:hint="eastAsia"/>
        </w:rPr>
        <w:t>或更高。</w:t>
      </w:r>
    </w:p>
    <w:p w:rsidR="00EB41AD" w:rsidRPr="00EB41AD" w:rsidRDefault="00EB41AD" w:rsidP="006A4882">
      <w:r w:rsidRPr="00EB41AD">
        <w:rPr>
          <w:rFonts w:hint="eastAsia"/>
        </w:rPr>
        <w:t xml:space="preserve">THz </w:t>
      </w:r>
      <w:r w:rsidRPr="00EB41AD">
        <w:rPr>
          <w:rFonts w:hint="eastAsia"/>
        </w:rPr>
        <w:t>脉冲源通常只包含若干个周期的电磁振荡，单个脉冲的频带可以覆盖从</w:t>
      </w:r>
      <w:r w:rsidRPr="00EB41AD">
        <w:rPr>
          <w:rFonts w:hint="eastAsia"/>
        </w:rPr>
        <w:t xml:space="preserve">GHz </w:t>
      </w:r>
      <w:r w:rsidRPr="00EB41AD">
        <w:rPr>
          <w:rFonts w:hint="eastAsia"/>
        </w:rPr>
        <w:t>直至几十</w:t>
      </w:r>
      <w:r w:rsidRPr="00EB41AD">
        <w:rPr>
          <w:rFonts w:hint="eastAsia"/>
        </w:rPr>
        <w:t xml:space="preserve">THz </w:t>
      </w:r>
      <w:r w:rsidRPr="00EB41AD">
        <w:rPr>
          <w:rFonts w:hint="eastAsia"/>
        </w:rPr>
        <w:t>的范围，许多生物大分子的振动和转动能级，电介质、半导体材料、超导材料、薄膜材料等的声子振动能级落在</w:t>
      </w:r>
      <w:r w:rsidRPr="00EB41AD">
        <w:rPr>
          <w:rFonts w:hint="eastAsia"/>
        </w:rPr>
        <w:t xml:space="preserve">THz </w:t>
      </w:r>
      <w:r w:rsidRPr="00EB41AD">
        <w:rPr>
          <w:rFonts w:hint="eastAsia"/>
        </w:rPr>
        <w:t>波段范围。因此</w:t>
      </w:r>
      <w:r w:rsidRPr="00EB41AD">
        <w:rPr>
          <w:rFonts w:hint="eastAsia"/>
        </w:rPr>
        <w:t xml:space="preserve">THz </w:t>
      </w:r>
      <w:r w:rsidRPr="00EB41AD">
        <w:rPr>
          <w:rFonts w:hint="eastAsia"/>
        </w:rPr>
        <w:t>时域光谱技术作为探测材料在</w:t>
      </w:r>
      <w:r w:rsidRPr="00EB41AD">
        <w:rPr>
          <w:rFonts w:hint="eastAsia"/>
        </w:rPr>
        <w:t xml:space="preserve">THz </w:t>
      </w:r>
      <w:r w:rsidRPr="00EB41AD">
        <w:rPr>
          <w:rFonts w:hint="eastAsia"/>
        </w:rPr>
        <w:t>波段信息的一种有效的手段，非常适合于测量材料吸收光谱，可用于进行定性鉴别的工作。</w:t>
      </w:r>
    </w:p>
    <w:p w:rsidR="00EB41AD" w:rsidRPr="00EB41AD" w:rsidRDefault="00EB41AD" w:rsidP="006A4882">
      <w:r w:rsidRPr="00EB41AD">
        <w:rPr>
          <w:rFonts w:hint="eastAsia"/>
        </w:rPr>
        <w:t xml:space="preserve">THz </w:t>
      </w:r>
      <w:r w:rsidRPr="00EB41AD">
        <w:rPr>
          <w:rFonts w:hint="eastAsia"/>
        </w:rPr>
        <w:t>光子的能量低，频率为</w:t>
      </w:r>
      <w:r w:rsidRPr="00EB41AD">
        <w:rPr>
          <w:rFonts w:hint="eastAsia"/>
        </w:rPr>
        <w:t>1THz</w:t>
      </w:r>
      <w:r w:rsidRPr="00EB41AD">
        <w:rPr>
          <w:rFonts w:hint="eastAsia"/>
        </w:rPr>
        <w:t>的光子能量只有约</w:t>
      </w:r>
      <w:r w:rsidRPr="00EB41AD">
        <w:rPr>
          <w:rFonts w:hint="eastAsia"/>
        </w:rPr>
        <w:t>4</w:t>
      </w:r>
      <w:r w:rsidRPr="00EB41AD">
        <w:rPr>
          <w:rFonts w:hint="eastAsia"/>
        </w:rPr>
        <w:t>毫电子伏特，因此不容易破坏被检测物质</w:t>
      </w:r>
      <w:r>
        <w:rPr>
          <w:rFonts w:hint="eastAsia"/>
        </w:rPr>
        <w:t>，安全性好，尤其适合对人体进行检测</w:t>
      </w:r>
      <w:r w:rsidRPr="00EB41AD">
        <w:rPr>
          <w:rFonts w:hint="eastAsia"/>
        </w:rPr>
        <w:t>。</w:t>
      </w:r>
    </w:p>
    <w:p w:rsidR="00EB41AD" w:rsidRPr="00EB41AD" w:rsidRDefault="00EB41AD" w:rsidP="006A4882">
      <w:r w:rsidRPr="00EB41AD">
        <w:rPr>
          <w:rFonts w:hint="eastAsia"/>
        </w:rPr>
        <w:t>许多的非金属非极性材料对</w:t>
      </w:r>
      <w:r w:rsidRPr="00EB41AD">
        <w:rPr>
          <w:rFonts w:hint="eastAsia"/>
        </w:rPr>
        <w:t xml:space="preserve">THz </w:t>
      </w:r>
      <w:r w:rsidRPr="00EB41AD">
        <w:rPr>
          <w:rFonts w:hint="eastAsia"/>
        </w:rPr>
        <w:t>射线的吸收较小，因此结合相应的技术，使得探测材料内部信息成为可能。例如，陶瓷，硬纸板，塑料制品，泡沫等对</w:t>
      </w:r>
      <w:r w:rsidRPr="00EB41AD">
        <w:rPr>
          <w:rFonts w:hint="eastAsia"/>
        </w:rPr>
        <w:lastRenderedPageBreak/>
        <w:t xml:space="preserve">THz </w:t>
      </w:r>
      <w:r w:rsidRPr="00EB41AD">
        <w:rPr>
          <w:rFonts w:hint="eastAsia"/>
        </w:rPr>
        <w:t>电磁辐射是透明的，因此</w:t>
      </w:r>
      <w:r w:rsidRPr="00EB41AD">
        <w:rPr>
          <w:rFonts w:hint="eastAsia"/>
        </w:rPr>
        <w:t xml:space="preserve">THz </w:t>
      </w:r>
      <w:r w:rsidRPr="00EB41AD">
        <w:rPr>
          <w:rFonts w:hint="eastAsia"/>
        </w:rPr>
        <w:t>技术可以作为</w:t>
      </w:r>
      <w:r w:rsidRPr="00EB41AD">
        <w:rPr>
          <w:rFonts w:hint="eastAsia"/>
        </w:rPr>
        <w:t>x</w:t>
      </w:r>
      <w:r w:rsidRPr="00EB41AD">
        <w:rPr>
          <w:rFonts w:hint="eastAsia"/>
        </w:rPr>
        <w:t>射线的非电离和相干的互补辐射源，用于机场、车站等地方的安全监测，比如探查隐藏的走私物品包括枪械、爆炸物、和毒品等，以及用于集成电路焊接情况的检测等。极性物质对</w:t>
      </w:r>
      <w:r w:rsidRPr="00EB41AD">
        <w:rPr>
          <w:rFonts w:hint="eastAsia"/>
        </w:rPr>
        <w:t xml:space="preserve">THz </w:t>
      </w:r>
      <w:r w:rsidRPr="00EB41AD">
        <w:rPr>
          <w:rFonts w:hint="eastAsia"/>
        </w:rPr>
        <w:t>电磁辐射的吸收比较强，特别是水，</w:t>
      </w:r>
      <w:r w:rsidRPr="00EB41AD">
        <w:rPr>
          <w:rFonts w:hint="eastAsia"/>
        </w:rPr>
        <w:t xml:space="preserve">THz </w:t>
      </w:r>
      <w:r w:rsidRPr="00EB41AD">
        <w:rPr>
          <w:rFonts w:hint="eastAsia"/>
        </w:rPr>
        <w:t>光谱技术中应采取各种措施避免水分的影响，不过在</w:t>
      </w:r>
      <w:r w:rsidRPr="00EB41AD">
        <w:rPr>
          <w:rFonts w:hint="eastAsia"/>
        </w:rPr>
        <w:t xml:space="preserve">THz </w:t>
      </w:r>
      <w:r w:rsidRPr="00EB41AD">
        <w:rPr>
          <w:rFonts w:hint="eastAsia"/>
        </w:rPr>
        <w:t>成像技术中，可以利用这一特性分辨生物组织的不同状态，比如动物组织中脂肪和肌肉的分布，诊断人体烧伤部位的损伤程度，及植物叶片组织的水分含量分布等。太赫兹成像技术与其他波段的成像技术相比，它所得到的探测图像的分辨率和景深都有明显的增加（超声、红外、</w:t>
      </w:r>
      <w:r w:rsidRPr="00EB41AD">
        <w:rPr>
          <w:rFonts w:hint="eastAsia"/>
        </w:rPr>
        <w:t>X</w:t>
      </w:r>
      <w:r w:rsidRPr="00EB41AD">
        <w:rPr>
          <w:rFonts w:hint="eastAsia"/>
        </w:rPr>
        <w:t>－射线技术也能提高图像分辨率，但是毫米波技术却没有明显的提高）。另外太赫兹技术还有许多独特的特性，如在非均匀的物质中有较少的散射，能够探测和测量水汽含量等等。</w:t>
      </w:r>
    </w:p>
    <w:p w:rsidR="00797BE3" w:rsidRDefault="00EB41AD" w:rsidP="006A4882">
      <w:r w:rsidRPr="00EB41AD">
        <w:rPr>
          <w:rFonts w:hint="eastAsia"/>
        </w:rPr>
        <w:t>太赫兹光谱技术不仅信噪比高，能够迅速地对样品组成的细微变化作出分析和鉴别，而且太赫兹光谱技术是一种非接触测量技术，使它能够对半导体、电介质薄膜及体材料的物理信息进行快速准确的测量。鉴于</w:t>
      </w:r>
      <w:r w:rsidRPr="00EB41AD">
        <w:rPr>
          <w:rFonts w:hint="eastAsia"/>
        </w:rPr>
        <w:t>THz</w:t>
      </w:r>
      <w:r w:rsidRPr="00EB41AD">
        <w:rPr>
          <w:rFonts w:hint="eastAsia"/>
        </w:rPr>
        <w:t>射线的特点，必将给通信、雷达、天文、医学成像、生物化学物品鉴定、材料学、安全检查等领域带来深远的影响，进而改变人们的生产生活。</w:t>
      </w:r>
    </w:p>
    <w:p w:rsidR="00797BE3" w:rsidRDefault="00797BE3" w:rsidP="006A4882">
      <w:r>
        <w:rPr>
          <w:rFonts w:hint="eastAsia"/>
        </w:rPr>
        <w:t>其中，太赫兹时域光谱</w:t>
      </w:r>
      <w:r w:rsidRPr="00797BE3">
        <w:rPr>
          <w:rFonts w:hint="eastAsia"/>
        </w:rPr>
        <w:t>技术是用来分析太赫兹脉冲通过样品的样品信号和它在自由空间中传播同等长度距离后的参考信号这两个太赫兹脉冲时间分辨电场的相对变化。由于样品结构的不同，太赫兹脉冲波形的变化也就有所不同，由此可求得样品的复折射率，介电常数和电导率等。通过深入分析这些实验所得的光学参数，可以在一定程度上对样品的种类进行鉴别并可得到一些与样品有关的物理和化学信息</w:t>
      </w:r>
      <w:r>
        <w:rPr>
          <w:rFonts w:hint="eastAsia"/>
        </w:rPr>
        <w:t>。</w:t>
      </w:r>
    </w:p>
    <w:p w:rsidR="00D40BDD" w:rsidRDefault="00EB41AD" w:rsidP="006A4882">
      <w:r>
        <w:rPr>
          <w:rFonts w:hint="eastAsia"/>
        </w:rPr>
        <w:t>本实验</w:t>
      </w:r>
      <w:r w:rsidR="00D40BDD">
        <w:rPr>
          <w:rFonts w:hint="eastAsia"/>
        </w:rPr>
        <w:t>通过</w:t>
      </w:r>
      <w:r>
        <w:rPr>
          <w:rFonts w:hint="eastAsia"/>
        </w:rPr>
        <w:t>采用飞秒激光器，</w:t>
      </w:r>
      <w:r w:rsidR="00D40BDD">
        <w:rPr>
          <w:rFonts w:hint="eastAsia"/>
        </w:rPr>
        <w:t>光电导天线，</w:t>
      </w:r>
      <w:proofErr w:type="spellStart"/>
      <w:r>
        <w:rPr>
          <w:rFonts w:hint="eastAsia"/>
        </w:rPr>
        <w:t>T</w:t>
      </w:r>
      <w:r w:rsidR="00636B30">
        <w:rPr>
          <w:rFonts w:hint="eastAsia"/>
        </w:rPr>
        <w:t>e</w:t>
      </w:r>
      <w:r>
        <w:rPr>
          <w:rFonts w:hint="eastAsia"/>
        </w:rPr>
        <w:t>Zn</w:t>
      </w:r>
      <w:proofErr w:type="spellEnd"/>
      <w:r>
        <w:rPr>
          <w:rFonts w:hint="eastAsia"/>
        </w:rPr>
        <w:t>晶体，差分探头，</w:t>
      </w:r>
      <w:r w:rsidR="00C553D8">
        <w:rPr>
          <w:rFonts w:hint="eastAsia"/>
        </w:rPr>
        <w:t>微弱信号</w:t>
      </w:r>
      <w:r>
        <w:rPr>
          <w:rFonts w:hint="eastAsia"/>
        </w:rPr>
        <w:t>放大器等飞秒激发产生</w:t>
      </w:r>
      <w:r w:rsidR="00D40BDD">
        <w:rPr>
          <w:rFonts w:hint="eastAsia"/>
        </w:rPr>
        <w:t>太赫兹</w:t>
      </w:r>
      <w:r>
        <w:rPr>
          <w:rFonts w:hint="eastAsia"/>
        </w:rPr>
        <w:t>及太赫兹</w:t>
      </w:r>
      <w:r w:rsidR="00D40BDD">
        <w:rPr>
          <w:rFonts w:hint="eastAsia"/>
        </w:rPr>
        <w:t>探测核心元</w:t>
      </w:r>
      <w:r>
        <w:rPr>
          <w:rFonts w:hint="eastAsia"/>
        </w:rPr>
        <w:t>器件，结合外围光学元件，搭建实现太赫兹时域光谱仪系统，并采用该系统对</w:t>
      </w:r>
      <w:r w:rsidR="00797BE3">
        <w:rPr>
          <w:rFonts w:hint="eastAsia"/>
        </w:rPr>
        <w:t>样品</w:t>
      </w:r>
      <w:r>
        <w:rPr>
          <w:rFonts w:hint="eastAsia"/>
        </w:rPr>
        <w:t>见物质的太赫兹光谱进行采集分析。</w:t>
      </w:r>
    </w:p>
    <w:p w:rsidR="001D150D" w:rsidRPr="00404779" w:rsidRDefault="001D150D" w:rsidP="006A4882">
      <w:r w:rsidRPr="00404779">
        <w:t>二、实验目的</w:t>
      </w:r>
    </w:p>
    <w:p w:rsidR="0027408D" w:rsidRPr="0027408D" w:rsidRDefault="00EB41AD" w:rsidP="006A4882">
      <w:pPr>
        <w:pStyle w:val="a6"/>
        <w:ind w:firstLine="480"/>
      </w:pPr>
      <w:r w:rsidRPr="0027408D">
        <w:rPr>
          <w:rFonts w:hint="eastAsia"/>
        </w:rPr>
        <w:t>了解飞秒太赫兹</w:t>
      </w:r>
      <w:r w:rsidR="0027408D" w:rsidRPr="0027408D">
        <w:rPr>
          <w:rFonts w:hint="eastAsia"/>
        </w:rPr>
        <w:t>脉冲</w:t>
      </w:r>
      <w:r w:rsidRPr="0027408D">
        <w:rPr>
          <w:rFonts w:hint="eastAsia"/>
        </w:rPr>
        <w:t>产生</w:t>
      </w:r>
      <w:r w:rsidR="0027408D" w:rsidRPr="0027408D">
        <w:rPr>
          <w:rFonts w:hint="eastAsia"/>
        </w:rPr>
        <w:t>与探测</w:t>
      </w:r>
      <w:r w:rsidRPr="0027408D">
        <w:rPr>
          <w:rFonts w:hint="eastAsia"/>
        </w:rPr>
        <w:t>的基本原理</w:t>
      </w:r>
    </w:p>
    <w:p w:rsidR="001D150D" w:rsidRPr="0027408D" w:rsidRDefault="00EB41AD" w:rsidP="006A4882">
      <w:pPr>
        <w:pStyle w:val="a6"/>
        <w:ind w:firstLine="480"/>
      </w:pPr>
      <w:r w:rsidRPr="0027408D">
        <w:rPr>
          <w:rFonts w:hint="eastAsia"/>
        </w:rPr>
        <w:t>掌握光开关取样</w:t>
      </w:r>
      <w:r w:rsidR="0027408D" w:rsidRPr="0027408D">
        <w:rPr>
          <w:rFonts w:hint="eastAsia"/>
        </w:rPr>
        <w:t>积分</w:t>
      </w:r>
      <w:r w:rsidRPr="0027408D">
        <w:rPr>
          <w:rFonts w:hint="eastAsia"/>
        </w:rPr>
        <w:t>法测量</w:t>
      </w:r>
      <w:r w:rsidR="0027408D" w:rsidRPr="0027408D">
        <w:rPr>
          <w:rFonts w:hint="eastAsia"/>
        </w:rPr>
        <w:t>超短</w:t>
      </w:r>
      <w:r w:rsidRPr="0027408D">
        <w:rPr>
          <w:rFonts w:hint="eastAsia"/>
        </w:rPr>
        <w:t>脉冲波形的</w:t>
      </w:r>
      <w:r w:rsidR="0027408D" w:rsidRPr="0027408D">
        <w:rPr>
          <w:rFonts w:hint="eastAsia"/>
        </w:rPr>
        <w:t>原理和方法</w:t>
      </w:r>
    </w:p>
    <w:p w:rsidR="00797BE3" w:rsidRPr="00797BE3" w:rsidRDefault="0027408D" w:rsidP="006A4882">
      <w:pPr>
        <w:pStyle w:val="a6"/>
        <w:ind w:firstLine="480"/>
      </w:pPr>
      <w:r w:rsidRPr="00797BE3">
        <w:rPr>
          <w:rFonts w:hint="eastAsia"/>
        </w:rPr>
        <w:t>掌握</w:t>
      </w:r>
      <w:r w:rsidR="00BF3B23" w:rsidRPr="00797BE3">
        <w:rPr>
          <w:rFonts w:hint="eastAsia"/>
        </w:rPr>
        <w:t>相干</w:t>
      </w:r>
      <w:r w:rsidRPr="00797BE3">
        <w:rPr>
          <w:rFonts w:hint="eastAsia"/>
        </w:rPr>
        <w:t>傅里叶变换光谱仪的工作原理</w:t>
      </w:r>
    </w:p>
    <w:p w:rsidR="001D150D" w:rsidRPr="00404779" w:rsidRDefault="001D150D" w:rsidP="006A4882">
      <w:r w:rsidRPr="00404779">
        <w:t>三、实验要求</w:t>
      </w:r>
    </w:p>
    <w:p w:rsidR="00490A0B" w:rsidRDefault="008E6F1D" w:rsidP="006A4882">
      <w:r>
        <w:rPr>
          <w:rFonts w:hint="eastAsia"/>
        </w:rPr>
        <w:lastRenderedPageBreak/>
        <w:t>使用所提供的光学设备与元件搭建实现太赫兹透射光谱仪</w:t>
      </w:r>
      <w:r w:rsidR="00490A0B">
        <w:rPr>
          <w:rFonts w:hint="eastAsia"/>
        </w:rPr>
        <w:t>光路</w:t>
      </w:r>
      <w:r>
        <w:rPr>
          <w:rFonts w:hint="eastAsia"/>
        </w:rPr>
        <w:t>系统，</w:t>
      </w:r>
      <w:r w:rsidR="00490A0B">
        <w:rPr>
          <w:rFonts w:hint="eastAsia"/>
        </w:rPr>
        <w:t>采用</w:t>
      </w:r>
      <w:r w:rsidR="00636B30">
        <w:rPr>
          <w:rFonts w:hint="eastAsia"/>
        </w:rPr>
        <w:t>微弱信号</w:t>
      </w:r>
      <w:r w:rsidR="00490A0B">
        <w:rPr>
          <w:rFonts w:hint="eastAsia"/>
        </w:rPr>
        <w:t>放大器</w:t>
      </w:r>
      <w:r w:rsidR="00636B30">
        <w:rPr>
          <w:rFonts w:hint="eastAsia"/>
        </w:rPr>
        <w:t>结合相移系统</w:t>
      </w:r>
      <w:r>
        <w:rPr>
          <w:rFonts w:hint="eastAsia"/>
        </w:rPr>
        <w:t>获得所提供样本的太赫兹时域脉冲</w:t>
      </w:r>
      <w:r w:rsidR="00490A0B">
        <w:rPr>
          <w:rFonts w:hint="eastAsia"/>
        </w:rPr>
        <w:t>，</w:t>
      </w:r>
      <w:r>
        <w:rPr>
          <w:rFonts w:hint="eastAsia"/>
        </w:rPr>
        <w:t>使用傅里叶变换方法</w:t>
      </w:r>
      <w:r w:rsidR="00490A0B">
        <w:rPr>
          <w:rFonts w:hint="eastAsia"/>
        </w:rPr>
        <w:t>通过时域脉冲</w:t>
      </w:r>
      <w:r>
        <w:rPr>
          <w:rFonts w:hint="eastAsia"/>
        </w:rPr>
        <w:t>获得太赫兹透过率谱。</w:t>
      </w:r>
      <w:r w:rsidR="00797BE3">
        <w:rPr>
          <w:rFonts w:hint="eastAsia"/>
        </w:rPr>
        <w:t>基于不同物质的透过率谱测量混合物中的各组份含量。</w:t>
      </w:r>
    </w:p>
    <w:p w:rsidR="00490A0B" w:rsidRPr="00490A0B" w:rsidRDefault="00490A0B" w:rsidP="006A4882">
      <w:r>
        <w:rPr>
          <w:rFonts w:hint="eastAsia"/>
        </w:rPr>
        <w:t>实验过程中需要根据光谱测量需求合理设计光学元件位置角度、设备工作参数及</w:t>
      </w:r>
      <w:r w:rsidR="00797BE3">
        <w:rPr>
          <w:rFonts w:hint="eastAsia"/>
        </w:rPr>
        <w:t>时域到频域光谱</w:t>
      </w:r>
      <w:r>
        <w:rPr>
          <w:rFonts w:hint="eastAsia"/>
        </w:rPr>
        <w:t>变换参数，</w:t>
      </w:r>
      <w:r w:rsidR="00797BE3">
        <w:rPr>
          <w:rFonts w:hint="eastAsia"/>
        </w:rPr>
        <w:t>得出测量光谱，并自行设计方法，通过光谱测量混合组分物质中的各成分含量，分析系统物质组分测量灵敏度</w:t>
      </w:r>
      <w:r>
        <w:rPr>
          <w:rFonts w:hint="eastAsia"/>
        </w:rPr>
        <w:t>。</w:t>
      </w:r>
    </w:p>
    <w:p w:rsidR="001D150D" w:rsidRPr="00404779" w:rsidRDefault="001D150D" w:rsidP="006A4882">
      <w:r w:rsidRPr="00404779">
        <w:t>四、实验设备</w:t>
      </w:r>
    </w:p>
    <w:p w:rsidR="00C553D8" w:rsidRDefault="00490A0B" w:rsidP="006A4882">
      <w:r>
        <w:rPr>
          <w:rFonts w:hint="eastAsia"/>
        </w:rPr>
        <w:t>主要设备包括</w:t>
      </w:r>
      <w:r w:rsidRPr="00490A0B">
        <w:rPr>
          <w:rFonts w:hint="eastAsia"/>
        </w:rPr>
        <w:t>飞秒激光器，</w:t>
      </w:r>
      <w:r w:rsidR="00C553D8">
        <w:rPr>
          <w:rFonts w:hint="eastAsia"/>
        </w:rPr>
        <w:t>微弱信号</w:t>
      </w:r>
      <w:r w:rsidRPr="00490A0B">
        <w:rPr>
          <w:rFonts w:hint="eastAsia"/>
        </w:rPr>
        <w:t>放大器</w:t>
      </w:r>
      <w:r>
        <w:rPr>
          <w:rFonts w:hint="eastAsia"/>
        </w:rPr>
        <w:t>，差分光电探测器</w:t>
      </w:r>
      <w:r w:rsidR="00C553D8">
        <w:rPr>
          <w:rFonts w:hint="eastAsia"/>
        </w:rPr>
        <w:t>，数据分析计算机</w:t>
      </w:r>
      <w:r w:rsidR="00636B30">
        <w:rPr>
          <w:rFonts w:hint="eastAsia"/>
        </w:rPr>
        <w:t>；</w:t>
      </w:r>
      <w:r w:rsidR="00C553D8">
        <w:rPr>
          <w:rFonts w:hint="eastAsia"/>
        </w:rPr>
        <w:t>核心元件包括</w:t>
      </w:r>
      <w:r>
        <w:rPr>
          <w:rFonts w:hint="eastAsia"/>
        </w:rPr>
        <w:t>光电导天线，</w:t>
      </w:r>
      <w:proofErr w:type="spellStart"/>
      <w:r>
        <w:rPr>
          <w:rFonts w:hint="eastAsia"/>
        </w:rPr>
        <w:t>T</w:t>
      </w:r>
      <w:r w:rsidR="00636B30">
        <w:rPr>
          <w:rFonts w:hint="eastAsia"/>
        </w:rPr>
        <w:t>e</w:t>
      </w:r>
      <w:r>
        <w:rPr>
          <w:rFonts w:hint="eastAsia"/>
        </w:rPr>
        <w:t>Zn</w:t>
      </w:r>
      <w:proofErr w:type="spellEnd"/>
      <w:r>
        <w:rPr>
          <w:rFonts w:hint="eastAsia"/>
        </w:rPr>
        <w:t>晶体。</w:t>
      </w:r>
    </w:p>
    <w:p w:rsidR="00404779" w:rsidRDefault="00404779" w:rsidP="006A4882">
      <w:r w:rsidRPr="00404779">
        <w:t>五、实验提示（实验理论、实验操作方法和实验技巧）</w:t>
      </w:r>
    </w:p>
    <w:p w:rsidR="00797BE3" w:rsidRPr="00404779" w:rsidRDefault="00797BE3" w:rsidP="006A4882">
      <w:r>
        <w:rPr>
          <w:rFonts w:hint="eastAsia"/>
        </w:rPr>
        <w:t>1</w:t>
      </w:r>
      <w:r>
        <w:rPr>
          <w:rFonts w:hint="eastAsia"/>
        </w:rPr>
        <w:t>、背景知识</w:t>
      </w:r>
    </w:p>
    <w:p w:rsidR="007A7F7C" w:rsidRPr="006A4882" w:rsidRDefault="007A7F7C" w:rsidP="006B1FA9">
      <w:pPr>
        <w:pStyle w:val="a6"/>
        <w:numPr>
          <w:ilvl w:val="0"/>
          <w:numId w:val="5"/>
        </w:numPr>
        <w:ind w:firstLineChars="0"/>
      </w:pPr>
      <w:r w:rsidRPr="006A4882">
        <w:rPr>
          <w:rFonts w:hint="eastAsia"/>
        </w:rPr>
        <w:t>太赫兹时域光谱仪基本原理</w:t>
      </w:r>
    </w:p>
    <w:p w:rsidR="007A7F7C" w:rsidRDefault="000109BE" w:rsidP="006A4882">
      <w:r>
        <w:object w:dxaOrig="10299" w:dyaOrig="6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6pt;height:153pt" o:ole="">
            <v:imagedata r:id="rId9" o:title=""/>
          </v:shape>
          <o:OLEObject Type="Embed" ProgID="Visio.Drawing.11" ShapeID="_x0000_i1025" DrawAspect="Content" ObjectID="_1499500922" r:id="rId10"/>
        </w:object>
      </w:r>
    </w:p>
    <w:p w:rsidR="000109BE" w:rsidRDefault="000109BE" w:rsidP="006A4882">
      <w:r>
        <w:rPr>
          <w:rFonts w:hint="eastAsia"/>
        </w:rPr>
        <w:t>如图</w:t>
      </w:r>
      <w:r>
        <w:rPr>
          <w:rFonts w:hint="eastAsia"/>
        </w:rPr>
        <w:t>1</w:t>
      </w:r>
      <w:r>
        <w:rPr>
          <w:rFonts w:hint="eastAsia"/>
        </w:rPr>
        <w:t>，入射飞秒脉冲通过分光棱镜分为激发路脉冲和探测路脉冲两路，其中激发脉冲入射太赫兹辐射源产生皮秒脉宽太赫兹脉冲，探测路脉冲经过适当的相位延迟后与太赫兹脉冲入射太赫兹探测晶体，太赫兹探测晶体在入射太赫兹电磁场作用下发生光电极化</w:t>
      </w:r>
      <w:r w:rsidR="00E61E88">
        <w:rPr>
          <w:rFonts w:hint="eastAsia"/>
        </w:rPr>
        <w:t>效应</w:t>
      </w:r>
      <w:r>
        <w:rPr>
          <w:rFonts w:hint="eastAsia"/>
        </w:rPr>
        <w:t>，</w:t>
      </w:r>
      <w:r w:rsidR="00E61E88">
        <w:rPr>
          <w:rFonts w:hint="eastAsia"/>
        </w:rPr>
        <w:t>从而改变入射飞秒脉冲的偏振态。差分光电探测器能够测量飞秒探测脉冲偏振态的变化，进而得到太赫兹波的电磁场强度信息。其中探测路飞秒脉冲相当于对皮秒太赫兹脉冲进行电光取样，通过调整相位延迟可以测量太赫兹脉冲不同位置处的电磁场强度。连续改变相位延迟就可以测量得出整个皮秒太赫兹脉冲的形状。对太赫兹脉冲时域波形进行频域傅里叶展开，就可以得到太赫兹能量</w:t>
      </w:r>
      <w:r w:rsidR="002F3C7C">
        <w:rPr>
          <w:rFonts w:hint="eastAsia"/>
        </w:rPr>
        <w:t>随频率的分布情况，也就是太赫兹光谱。通过对样品插入前后的光谱</w:t>
      </w:r>
      <w:r w:rsidR="00E61E88">
        <w:rPr>
          <w:rFonts w:hint="eastAsia"/>
        </w:rPr>
        <w:t>进行分析，可得出样品的太赫兹透过率谱。</w:t>
      </w:r>
    </w:p>
    <w:p w:rsidR="00404779" w:rsidRPr="006A4882" w:rsidRDefault="00C553D8" w:rsidP="006B1FA9">
      <w:pPr>
        <w:pStyle w:val="a6"/>
        <w:numPr>
          <w:ilvl w:val="0"/>
          <w:numId w:val="4"/>
        </w:numPr>
        <w:ind w:firstLineChars="0"/>
      </w:pPr>
      <w:r w:rsidRPr="006A4882">
        <w:rPr>
          <w:rFonts w:hint="eastAsia"/>
        </w:rPr>
        <w:lastRenderedPageBreak/>
        <w:t>飞秒激发</w:t>
      </w:r>
      <w:r w:rsidR="00DA3338" w:rsidRPr="006A4882">
        <w:rPr>
          <w:rFonts w:hint="eastAsia"/>
        </w:rPr>
        <w:t>光电导天线产生</w:t>
      </w:r>
      <w:r w:rsidRPr="006A4882">
        <w:rPr>
          <w:rFonts w:hint="eastAsia"/>
        </w:rPr>
        <w:t>太赫兹原理</w:t>
      </w:r>
    </w:p>
    <w:p w:rsidR="00A010CF" w:rsidRPr="006A4882" w:rsidRDefault="002F3C7C" w:rsidP="006A4882">
      <w:r w:rsidRPr="002F3C7C">
        <w:rPr>
          <w:rFonts w:hint="eastAsia"/>
        </w:rPr>
        <w:t>光导天线利用超短脉冲激励光导体，当超短脉冲的能量大于光导体的能隙时，在外加偏压的作用下，光生载流子会加速形成一个瞬态电流，从而向外辐射</w:t>
      </w:r>
      <w:r w:rsidRPr="002F3C7C">
        <w:rPr>
          <w:rFonts w:hint="eastAsia"/>
        </w:rPr>
        <w:t>THz</w:t>
      </w:r>
      <w:r w:rsidRPr="002F3C7C">
        <w:rPr>
          <w:rFonts w:hint="eastAsia"/>
        </w:rPr>
        <w:t>场。</w:t>
      </w:r>
      <w:r w:rsidR="00DA3338" w:rsidRPr="00DA3338">
        <w:rPr>
          <w:rFonts w:hint="eastAsia"/>
        </w:rPr>
        <w:t>光电导天线又叫光电导开关。光电导天线是通过在半导体材料表面沉积金属制成的。以</w:t>
      </w:r>
      <w:proofErr w:type="spellStart"/>
      <w:r w:rsidR="00DA3338" w:rsidRPr="00DA3338">
        <w:rPr>
          <w:rFonts w:hint="eastAsia"/>
        </w:rPr>
        <w:t>GaAs</w:t>
      </w:r>
      <w:proofErr w:type="spellEnd"/>
      <w:r w:rsidR="00DA3338" w:rsidRPr="00DA3338">
        <w:rPr>
          <w:rFonts w:hint="eastAsia"/>
        </w:rPr>
        <w:t>为例，</w:t>
      </w:r>
      <w:proofErr w:type="spellStart"/>
      <w:r w:rsidR="00DA3338" w:rsidRPr="00DA3338">
        <w:rPr>
          <w:rFonts w:hint="eastAsia"/>
        </w:rPr>
        <w:t>GaAs</w:t>
      </w:r>
      <w:proofErr w:type="spellEnd"/>
      <w:r w:rsidR="00DA3338" w:rsidRPr="00DA3338">
        <w:rPr>
          <w:rFonts w:hint="eastAsia"/>
        </w:rPr>
        <w:t>在常温下呈现高阻态。</w:t>
      </w:r>
      <w:r w:rsidR="00DA3338">
        <w:rPr>
          <w:rFonts w:hint="eastAsia"/>
        </w:rPr>
        <w:t>如图</w:t>
      </w:r>
      <w:r w:rsidR="00DA3338">
        <w:rPr>
          <w:rFonts w:hint="eastAsia"/>
        </w:rPr>
        <w:t>2</w:t>
      </w:r>
      <w:r w:rsidR="00DA3338">
        <w:rPr>
          <w:rFonts w:hint="eastAsia"/>
        </w:rPr>
        <w:t>，</w:t>
      </w:r>
      <w:r w:rsidR="00DA3338" w:rsidRPr="00DA3338">
        <w:rPr>
          <w:rFonts w:hint="eastAsia"/>
        </w:rPr>
        <w:t>当激光脉冲</w:t>
      </w:r>
      <w:r w:rsidR="00DA3338">
        <w:rPr>
          <w:rFonts w:hint="eastAsia"/>
        </w:rPr>
        <w:t>入射天线狭缝时，激光对</w:t>
      </w:r>
      <w:r w:rsidR="00DA3338" w:rsidRPr="00DA3338">
        <w:rPr>
          <w:rFonts w:hint="eastAsia"/>
        </w:rPr>
        <w:t>直流偏置下的半导体材料</w:t>
      </w:r>
      <w:r w:rsidR="00DA3338">
        <w:rPr>
          <w:rFonts w:hint="eastAsia"/>
        </w:rPr>
        <w:t>施加泵浦，在</w:t>
      </w:r>
      <w:r w:rsidR="00DA3338" w:rsidRPr="00DA3338">
        <w:rPr>
          <w:rFonts w:hint="eastAsia"/>
        </w:rPr>
        <w:t>入射光子</w:t>
      </w:r>
      <w:r w:rsidR="00DA3338">
        <w:rPr>
          <w:rFonts w:hint="eastAsia"/>
        </w:rPr>
        <w:t>能量</w:t>
      </w:r>
      <w:r w:rsidR="00DA3338" w:rsidRPr="00DA3338">
        <w:rPr>
          <w:rFonts w:hint="eastAsia"/>
        </w:rPr>
        <w:t>大于半导体的禁带宽度</w:t>
      </w:r>
      <w:r w:rsidR="00DA3338">
        <w:rPr>
          <w:rFonts w:hint="eastAsia"/>
        </w:rPr>
        <w:t>情况下</w:t>
      </w:r>
      <w:r w:rsidR="00DA3338" w:rsidRPr="00DA3338">
        <w:rPr>
          <w:rFonts w:hint="eastAsia"/>
        </w:rPr>
        <w:t>，光子被吸收，半导体表面瞬时产生大量的自由电子</w:t>
      </w:r>
      <w:r w:rsidR="00DA3338" w:rsidRPr="00DA3338">
        <w:rPr>
          <w:rFonts w:hint="eastAsia"/>
        </w:rPr>
        <w:t>-</w:t>
      </w:r>
      <w:r w:rsidR="00DA3338" w:rsidRPr="00DA3338">
        <w:rPr>
          <w:rFonts w:hint="eastAsia"/>
        </w:rPr>
        <w:t>空穴对。</w:t>
      </w:r>
      <w:proofErr w:type="spellStart"/>
      <w:r w:rsidR="00DA3338" w:rsidRPr="00DA3338">
        <w:rPr>
          <w:rFonts w:hint="eastAsia"/>
        </w:rPr>
        <w:t>GaAs</w:t>
      </w:r>
      <w:proofErr w:type="spellEnd"/>
      <w:r w:rsidR="00DA3338" w:rsidRPr="00DA3338">
        <w:rPr>
          <w:rFonts w:hint="eastAsia"/>
        </w:rPr>
        <w:t>的高阻使偏置场在半导体内不会产生任何电流。而泵浦脉冲产生的载流子会集聚到偏置场并在半导体表面产生变化极快的电流，从而产生向外辐射的</w:t>
      </w:r>
      <w:r w:rsidR="00DA3338" w:rsidRPr="00DA3338">
        <w:rPr>
          <w:rFonts w:hint="eastAsia"/>
        </w:rPr>
        <w:t>THz</w:t>
      </w:r>
      <w:r w:rsidR="00DA3338" w:rsidRPr="00DA3338">
        <w:rPr>
          <w:rFonts w:hint="eastAsia"/>
        </w:rPr>
        <w:t>辐射脉冲。泵浦脉冲在整个过程中就像一个开关，负责打开电流。光电导产生的</w:t>
      </w:r>
      <w:r w:rsidR="00DA3338" w:rsidRPr="00DA3338">
        <w:rPr>
          <w:rFonts w:hint="eastAsia"/>
        </w:rPr>
        <w:t>THz</w:t>
      </w:r>
      <w:r w:rsidR="00DA3338" w:rsidRPr="00DA3338">
        <w:rPr>
          <w:rFonts w:hint="eastAsia"/>
        </w:rPr>
        <w:t>辐射具有较高的增益。其能量主要来自天线上所加的偏置电场。通过调节外加电场，只需中等强度的激光输入便可获得很强的</w:t>
      </w:r>
      <w:r w:rsidR="00DA3338" w:rsidRPr="00DA3338">
        <w:rPr>
          <w:rFonts w:hint="eastAsia"/>
        </w:rPr>
        <w:t>THz</w:t>
      </w:r>
      <w:r w:rsidR="00DA3338" w:rsidRPr="00DA3338">
        <w:rPr>
          <w:rFonts w:hint="eastAsia"/>
        </w:rPr>
        <w:t>输出。</w:t>
      </w:r>
    </w:p>
    <w:p w:rsidR="002F3C7C" w:rsidRDefault="002F3C7C" w:rsidP="006A4882">
      <w:r w:rsidRPr="002F3C7C">
        <w:rPr>
          <w:noProof/>
        </w:rPr>
        <w:drawing>
          <wp:inline distT="0" distB="0" distL="0" distR="0">
            <wp:extent cx="5233511" cy="1988820"/>
            <wp:effectExtent l="19050" t="0" r="5239" b="0"/>
            <wp:docPr id="1" name="图片 1" descr="PC 天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76" name="Picture 8" descr="PC 天线"/>
                    <pic:cNvPicPr>
                      <a:picLocks noChangeAspect="1" noChangeArrowheads="1"/>
                    </pic:cNvPicPr>
                  </pic:nvPicPr>
                  <pic:blipFill>
                    <a:blip r:embed="rId11"/>
                    <a:srcRect/>
                    <a:stretch>
                      <a:fillRect/>
                    </a:stretch>
                  </pic:blipFill>
                  <pic:spPr bwMode="auto">
                    <a:xfrm>
                      <a:off x="0" y="0"/>
                      <a:ext cx="5233511" cy="1988820"/>
                    </a:xfrm>
                    <a:prstGeom prst="rect">
                      <a:avLst/>
                    </a:prstGeom>
                    <a:noFill/>
                    <a:ln w="9525">
                      <a:noFill/>
                      <a:miter lim="800000"/>
                      <a:headEnd/>
                      <a:tailEnd/>
                    </a:ln>
                  </pic:spPr>
                </pic:pic>
              </a:graphicData>
            </a:graphic>
          </wp:inline>
        </w:drawing>
      </w:r>
    </w:p>
    <w:p w:rsidR="002F3C7C" w:rsidRDefault="002F3C7C" w:rsidP="006A4882">
      <w:r w:rsidRPr="002F3C7C">
        <w:rPr>
          <w:noProof/>
        </w:rPr>
        <w:drawing>
          <wp:inline distT="0" distB="0" distL="0" distR="0">
            <wp:extent cx="3818572" cy="1740000"/>
            <wp:effectExtent l="19050" t="0" r="0" b="0"/>
            <wp:docPr id="2" name="图片 2" descr="超快激光脉冲激发光导天线产生TH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74" name="Picture 6" descr="超快激光脉冲激发光导天线产生THz"/>
                    <pic:cNvPicPr>
                      <a:picLocks noChangeAspect="1" noChangeArrowheads="1"/>
                    </pic:cNvPicPr>
                  </pic:nvPicPr>
                  <pic:blipFill>
                    <a:blip r:embed="rId12"/>
                    <a:srcRect/>
                    <a:stretch>
                      <a:fillRect/>
                    </a:stretch>
                  </pic:blipFill>
                  <pic:spPr bwMode="auto">
                    <a:xfrm>
                      <a:off x="0" y="0"/>
                      <a:ext cx="3818572" cy="1740000"/>
                    </a:xfrm>
                    <a:prstGeom prst="rect">
                      <a:avLst/>
                    </a:prstGeom>
                    <a:noFill/>
                    <a:ln w="9525">
                      <a:noFill/>
                      <a:miter lim="800000"/>
                      <a:headEnd/>
                      <a:tailEnd/>
                    </a:ln>
                  </pic:spPr>
                </pic:pic>
              </a:graphicData>
            </a:graphic>
          </wp:inline>
        </w:drawing>
      </w:r>
    </w:p>
    <w:p w:rsidR="007A7F7C" w:rsidRPr="006A4882" w:rsidRDefault="006A4882" w:rsidP="006B1FA9">
      <w:pPr>
        <w:pStyle w:val="a6"/>
        <w:numPr>
          <w:ilvl w:val="0"/>
          <w:numId w:val="4"/>
        </w:numPr>
        <w:ind w:firstLineChars="0"/>
      </w:pPr>
      <w:r w:rsidRPr="006A4882">
        <w:rPr>
          <w:rFonts w:hint="eastAsia"/>
        </w:rPr>
        <w:t>光开关采</w:t>
      </w:r>
      <w:r w:rsidR="00797BE3" w:rsidRPr="006A4882">
        <w:rPr>
          <w:rFonts w:hint="eastAsia"/>
        </w:rPr>
        <w:t>取样</w:t>
      </w:r>
      <w:r w:rsidRPr="006A4882">
        <w:rPr>
          <w:rFonts w:hint="eastAsia"/>
        </w:rPr>
        <w:t>与</w:t>
      </w:r>
      <w:r w:rsidR="00A010CF" w:rsidRPr="006A4882">
        <w:rPr>
          <w:rFonts w:hint="eastAsia"/>
        </w:rPr>
        <w:t>差分探测原理</w:t>
      </w:r>
    </w:p>
    <w:p w:rsidR="00FF3EC8" w:rsidRDefault="00FF3EC8" w:rsidP="006A4882">
      <w:r>
        <w:rPr>
          <w:rFonts w:hint="eastAsia"/>
        </w:rPr>
        <w:t>目前太赫兹探测器的主要工作方式是</w:t>
      </w:r>
      <w:r w:rsidRPr="00FF3EC8">
        <w:rPr>
          <w:rFonts w:hint="eastAsia"/>
        </w:rPr>
        <w:t>将吸收的太赫兹辐射的能量转换为探测元件的电学性质或物理性质诸如温度、电阻率和自发极化强度等的变化</w:t>
      </w:r>
      <w:r>
        <w:rPr>
          <w:rFonts w:hint="eastAsia"/>
        </w:rPr>
        <w:t>，然后对其进行测量，间接反应太赫兹强度</w:t>
      </w:r>
      <w:r w:rsidRPr="00FF3EC8">
        <w:rPr>
          <w:rFonts w:hint="eastAsia"/>
        </w:rPr>
        <w:t>。这类探测器探测频带宽，使用简单，</w:t>
      </w:r>
      <w:r>
        <w:rPr>
          <w:rFonts w:hint="eastAsia"/>
        </w:rPr>
        <w:t>已实现商用化，但灵敏度低，受背景温度噪声影响较大，响应速度较慢，无法直接用</w:t>
      </w:r>
      <w:r>
        <w:rPr>
          <w:rFonts w:hint="eastAsia"/>
        </w:rPr>
        <w:lastRenderedPageBreak/>
        <w:t>于脉冲信号的测量，为实现高频太赫兹短脉冲测量，需要采用电光取样方法。</w:t>
      </w:r>
    </w:p>
    <w:p w:rsidR="00FF3EC8" w:rsidRDefault="00DA3338" w:rsidP="006A4882">
      <w:r>
        <w:rPr>
          <w:rFonts w:hint="eastAsia"/>
        </w:rPr>
        <w:t>电光取样</w:t>
      </w:r>
      <w:r w:rsidRPr="00DA3338">
        <w:rPr>
          <w:rFonts w:hint="eastAsia"/>
        </w:rPr>
        <w:t>是光整流的逆过程，是基于</w:t>
      </w:r>
      <w:proofErr w:type="spellStart"/>
      <w:r w:rsidRPr="00DA3338">
        <w:rPr>
          <w:rFonts w:hint="eastAsia"/>
        </w:rPr>
        <w:t>Pockels</w:t>
      </w:r>
      <w:proofErr w:type="spellEnd"/>
      <w:r w:rsidRPr="00DA3338">
        <w:rPr>
          <w:rFonts w:hint="eastAsia"/>
        </w:rPr>
        <w:t>效应来得到太赫兹脉冲的相关信息。该方法适用于高频太赫兹的探测，具有探测带宽宽、高信噪比、高灵敏度、响应时间短等优点。</w:t>
      </w:r>
      <w:r w:rsidR="00FF3EC8">
        <w:rPr>
          <w:rFonts w:hint="eastAsia"/>
        </w:rPr>
        <w:t>工作原理如图所示，由飞秒激光产生的太赫兹信号和有飞秒光分光后形成的飞秒探测脉冲入射</w:t>
      </w:r>
      <w:proofErr w:type="spellStart"/>
      <w:r w:rsidR="00FF3EC8">
        <w:rPr>
          <w:rFonts w:hint="eastAsia"/>
        </w:rPr>
        <w:t>ZnTe</w:t>
      </w:r>
      <w:proofErr w:type="spellEnd"/>
      <w:r w:rsidR="00FF3EC8">
        <w:rPr>
          <w:rFonts w:hint="eastAsia"/>
        </w:rPr>
        <w:t>晶体，在二次光电效应的作用下，</w:t>
      </w:r>
      <w:proofErr w:type="spellStart"/>
      <w:r w:rsidR="00FF3EC8">
        <w:rPr>
          <w:rFonts w:hint="eastAsia"/>
        </w:rPr>
        <w:t>ZnTe</w:t>
      </w:r>
      <w:proofErr w:type="spellEnd"/>
      <w:r w:rsidR="00FF3EC8">
        <w:rPr>
          <w:rFonts w:hint="eastAsia"/>
        </w:rPr>
        <w:t>的晶相发生改变，该物理过程相应速度极快，当探测脉冲入射</w:t>
      </w:r>
      <w:proofErr w:type="spellStart"/>
      <w:r w:rsidR="00FF3EC8">
        <w:rPr>
          <w:rFonts w:hint="eastAsia"/>
        </w:rPr>
        <w:t>ZnTe</w:t>
      </w:r>
      <w:proofErr w:type="spellEnd"/>
      <w:r w:rsidR="00FF3EC8">
        <w:rPr>
          <w:rFonts w:hint="eastAsia"/>
        </w:rPr>
        <w:t>时，在晶体各项异性折射率作用下，输出光形成左旋和右旋两种圆偏振光，两偏振光功率会随着</w:t>
      </w:r>
      <w:proofErr w:type="spellStart"/>
      <w:r w:rsidR="00FF3EC8">
        <w:rPr>
          <w:rFonts w:hint="eastAsia"/>
        </w:rPr>
        <w:t>ZnTe</w:t>
      </w:r>
      <w:proofErr w:type="spellEnd"/>
      <w:r w:rsidR="00FF3EC8">
        <w:rPr>
          <w:rFonts w:hint="eastAsia"/>
        </w:rPr>
        <w:t>晶相的不同而发生改变。通过后续的</w:t>
      </w:r>
      <w:r w:rsidR="00FF3EC8">
        <w:rPr>
          <w:rFonts w:hint="eastAsia"/>
        </w:rPr>
        <w:t>1/4l</w:t>
      </w:r>
      <w:r w:rsidR="00FF3EC8">
        <w:rPr>
          <w:rFonts w:hint="eastAsia"/>
        </w:rPr>
        <w:t>玻片和偏振分光沃拉斯顿棱镜作用下，两圆偏振光转换为横向和纵向的线偏振光，通过后续差分探测器可以探测到两光束强度的相对变化，进而得出太赫兹强度的变化情况。为了提高探测灵敏度，探测器需要在没有太赫兹入射的情况下预先调节平衡，输出为零，当太赫兹入射时就可以以最高动态范围和灵敏度进行测量。</w:t>
      </w:r>
    </w:p>
    <w:p w:rsidR="006A4882" w:rsidRDefault="006A4882" w:rsidP="006A4882">
      <w:r>
        <w:rPr>
          <w:rFonts w:hint="eastAsia"/>
        </w:rPr>
        <w:t>由于太赫兹脉冲宽度在皮秒量级，而探测脉冲为飞秒脉冲，通过调整探测脉冲与太赫兹脉冲入射晶体的相对时间差，可以让探测脉冲携带太赫兹脉冲自脉冲前沿开始不同时延位置的脉冲强度。经过对脉冲的不同时延位置信息进行测量，就可以通过后续数据处理得出的脉冲强度随时间变化的波形信息。</w:t>
      </w:r>
    </w:p>
    <w:p w:rsidR="00DA3338" w:rsidRDefault="00DA3338" w:rsidP="006A4882">
      <w:r w:rsidRPr="00DA3338">
        <w:rPr>
          <w:noProof/>
        </w:rPr>
        <w:drawing>
          <wp:inline distT="0" distB="0" distL="0" distR="0">
            <wp:extent cx="4442113" cy="2556164"/>
            <wp:effectExtent l="19050" t="0" r="0" b="0"/>
            <wp:docPr id="3" name="图片 3"/>
            <wp:cNvGraphicFramePr/>
            <a:graphic xmlns:a="http://schemas.openxmlformats.org/drawingml/2006/main">
              <a:graphicData uri="http://schemas.openxmlformats.org/drawingml/2006/picture">
                <pic:pic xmlns:pic="http://schemas.openxmlformats.org/drawingml/2006/picture">
                  <pic:nvPicPr>
                    <pic:cNvPr id="311298" name="Picture 2"/>
                    <pic:cNvPicPr>
                      <a:picLocks noChangeAspect="1" noChangeArrowheads="1"/>
                    </pic:cNvPicPr>
                  </pic:nvPicPr>
                  <pic:blipFill>
                    <a:blip r:embed="rId13"/>
                    <a:srcRect/>
                    <a:stretch>
                      <a:fillRect/>
                    </a:stretch>
                  </pic:blipFill>
                  <pic:spPr bwMode="auto">
                    <a:xfrm>
                      <a:off x="0" y="0"/>
                      <a:ext cx="4444493" cy="2557534"/>
                    </a:xfrm>
                    <a:prstGeom prst="rect">
                      <a:avLst/>
                    </a:prstGeom>
                    <a:noFill/>
                    <a:ln w="9525">
                      <a:noFill/>
                      <a:miter lim="800000"/>
                      <a:headEnd/>
                      <a:tailEnd/>
                    </a:ln>
                    <a:effectLst/>
                  </pic:spPr>
                </pic:pic>
              </a:graphicData>
            </a:graphic>
          </wp:inline>
        </w:drawing>
      </w:r>
    </w:p>
    <w:p w:rsidR="006A4882" w:rsidRDefault="006A4882" w:rsidP="006B1FA9">
      <w:pPr>
        <w:pStyle w:val="a6"/>
        <w:numPr>
          <w:ilvl w:val="0"/>
          <w:numId w:val="4"/>
        </w:numPr>
        <w:ind w:firstLineChars="0"/>
      </w:pPr>
      <w:r>
        <w:rPr>
          <w:rFonts w:hint="eastAsia"/>
        </w:rPr>
        <w:t>脉冲</w:t>
      </w:r>
      <w:r w:rsidRPr="006A4882">
        <w:rPr>
          <w:rFonts w:hint="eastAsia"/>
        </w:rPr>
        <w:t>时域光谱仪工作原理</w:t>
      </w:r>
    </w:p>
    <w:p w:rsidR="006B1FA9" w:rsidRPr="006A4882" w:rsidRDefault="006B1FA9" w:rsidP="006B1FA9">
      <w:pPr>
        <w:pStyle w:val="a6"/>
        <w:ind w:firstLine="480"/>
        <w:jc w:val="center"/>
      </w:pPr>
      <w:r>
        <w:rPr>
          <w:noProof/>
        </w:rPr>
        <w:lastRenderedPageBreak/>
        <w:drawing>
          <wp:inline distT="0" distB="0" distL="0" distR="0">
            <wp:extent cx="3089910" cy="1714974"/>
            <wp:effectExtent l="19050" t="0" r="0" b="0"/>
            <wp:docPr id="5" name="图片 2" descr="C:\Users\LM\Pictures\_wk_2d2f9d2f2bb61c28bc5845456e4f9728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M\Pictures\_wk_2d2f9d2f2bb61c28bc5845456e4f9728_0.png"/>
                    <pic:cNvPicPr>
                      <a:picLocks noChangeAspect="1" noChangeArrowheads="1"/>
                    </pic:cNvPicPr>
                  </pic:nvPicPr>
                  <pic:blipFill>
                    <a:blip r:embed="rId14"/>
                    <a:srcRect l="15524" r="9025"/>
                    <a:stretch>
                      <a:fillRect/>
                    </a:stretch>
                  </pic:blipFill>
                  <pic:spPr bwMode="auto">
                    <a:xfrm>
                      <a:off x="0" y="0"/>
                      <a:ext cx="3089910" cy="1714974"/>
                    </a:xfrm>
                    <a:prstGeom prst="rect">
                      <a:avLst/>
                    </a:prstGeom>
                    <a:noFill/>
                    <a:ln w="9525">
                      <a:noFill/>
                      <a:miter lim="800000"/>
                      <a:headEnd/>
                      <a:tailEnd/>
                    </a:ln>
                  </pic:spPr>
                </pic:pic>
              </a:graphicData>
            </a:graphic>
          </wp:inline>
        </w:drawing>
      </w:r>
    </w:p>
    <w:p w:rsidR="00AB2475" w:rsidRDefault="006A4882" w:rsidP="006A4882">
      <w:r>
        <w:rPr>
          <w:rFonts w:hint="eastAsia"/>
        </w:rPr>
        <w:t>目前光谱仪主要有两种工作方式，一种</w:t>
      </w:r>
      <w:r w:rsidR="00AB2475">
        <w:rPr>
          <w:rFonts w:hint="eastAsia"/>
        </w:rPr>
        <w:t>是直读光谱仪，如图所示，光谱仪光源为连续宽带光源，含有所需测量的所有光谱成分，光源发出的光经过样品强度调制以后，通过分光后直接入射多个按顺序排列的探测单元阵列，光强信息被同步读取，或者采用机械狭缝读取不同位置处的光强，进而测绘出整个光谱。另一种是时域光谱，即以含有丰富光谱频率成分的短脉冲入射检材，</w:t>
      </w:r>
      <w:r w:rsidR="000D1D20">
        <w:rPr>
          <w:rFonts w:hint="eastAsia"/>
        </w:rPr>
        <w:t>对经过调整的脉冲波形进行测量，之后根据脉冲的时域通过傅里叶变</w:t>
      </w:r>
      <w:r w:rsidR="006B1FA9">
        <w:rPr>
          <w:rFonts w:hint="eastAsia"/>
        </w:rPr>
        <w:t>换形式得出脉冲的频域能量分布情况。本实验所采用的即为第二种方法，其核心内容是要通过傅里叶变换方式由光脉冲时域波形获得光脉冲的光谱。</w:t>
      </w:r>
    </w:p>
    <w:p w:rsidR="00AB2475" w:rsidRPr="006A4882" w:rsidRDefault="00165E16" w:rsidP="00E809F8">
      <w:pPr>
        <w:jc w:val="left"/>
      </w:pPr>
      <w:r>
        <w:rPr>
          <w:rFonts w:hint="eastAsia"/>
        </w:rPr>
        <w:t>2.</w:t>
      </w:r>
      <w:r w:rsidR="00ED239D">
        <w:rPr>
          <w:rFonts w:hint="eastAsia"/>
        </w:rPr>
        <w:t xml:space="preserve"> </w:t>
      </w:r>
      <w:r>
        <w:rPr>
          <w:rFonts w:hint="eastAsia"/>
        </w:rPr>
        <w:t>实验步骤</w:t>
      </w:r>
    </w:p>
    <w:p w:rsidR="00E957F9" w:rsidRDefault="00E957F9" w:rsidP="006A4882">
      <w:pPr>
        <w:rPr>
          <w:rFonts w:hint="eastAsia"/>
        </w:rPr>
      </w:pPr>
      <w:r>
        <w:rPr>
          <w:rFonts w:hint="eastAsia"/>
        </w:rPr>
        <w:t>（</w:t>
      </w:r>
      <w:r>
        <w:rPr>
          <w:rFonts w:hint="eastAsia"/>
        </w:rPr>
        <w:t>1</w:t>
      </w:r>
      <w:r>
        <w:rPr>
          <w:rFonts w:hint="eastAsia"/>
        </w:rPr>
        <w:t>）光路</w:t>
      </w:r>
      <w:r w:rsidR="00C80B5A">
        <w:rPr>
          <w:rFonts w:hint="eastAsia"/>
        </w:rPr>
        <w:t>布局</w:t>
      </w:r>
      <w:r>
        <w:rPr>
          <w:rFonts w:hint="eastAsia"/>
        </w:rPr>
        <w:t>。</w:t>
      </w:r>
      <w:r w:rsidR="00165E16">
        <w:rPr>
          <w:rFonts w:hint="eastAsia"/>
        </w:rPr>
        <w:t>实验光路如图所示，根据实验要求，合理设</w:t>
      </w:r>
      <w:r>
        <w:rPr>
          <w:rFonts w:hint="eastAsia"/>
        </w:rPr>
        <w:t>置各元件摆放位置，位置放置需要注意让</w:t>
      </w:r>
      <w:r w:rsidR="00165E16">
        <w:rPr>
          <w:rFonts w:hint="eastAsia"/>
        </w:rPr>
        <w:t>太赫兹产生光路和探测光路的长度基本一致，因此</w:t>
      </w:r>
      <w:r w:rsidR="00027C19">
        <w:rPr>
          <w:rFonts w:hint="eastAsia"/>
        </w:rPr>
        <w:t>需要根据各个光路</w:t>
      </w:r>
      <w:r w:rsidR="00165E16">
        <w:rPr>
          <w:rFonts w:hint="eastAsia"/>
        </w:rPr>
        <w:t>段的长度确定延迟台的</w:t>
      </w:r>
      <w:r>
        <w:rPr>
          <w:rFonts w:hint="eastAsia"/>
        </w:rPr>
        <w:t>大致</w:t>
      </w:r>
      <w:r w:rsidR="00165E16">
        <w:rPr>
          <w:rFonts w:hint="eastAsia"/>
        </w:rPr>
        <w:t>位置；</w:t>
      </w:r>
    </w:p>
    <w:p w:rsidR="00BF3B23" w:rsidRDefault="00C80EAB" w:rsidP="006A4882">
      <w:r>
        <w:object w:dxaOrig="9242" w:dyaOrig="5470">
          <v:shape id="_x0000_i1029" type="#_x0000_t75" style="width:370.8pt;height:219.6pt" o:ole="">
            <v:imagedata r:id="rId15" o:title=""/>
          </v:shape>
          <o:OLEObject Type="Embed" ProgID="Visio.Drawing.11" ShapeID="_x0000_i1029" DrawAspect="Content" ObjectID="_1499500923" r:id="rId16"/>
        </w:object>
      </w:r>
    </w:p>
    <w:p w:rsidR="00C80B5A" w:rsidRDefault="00E957F9" w:rsidP="00C80B5A">
      <w:pPr>
        <w:rPr>
          <w:rFonts w:hint="eastAsia"/>
        </w:rPr>
      </w:pPr>
      <w:r>
        <w:rPr>
          <w:rFonts w:hint="eastAsia"/>
        </w:rPr>
        <w:t>（</w:t>
      </w:r>
      <w:r>
        <w:rPr>
          <w:rFonts w:hint="eastAsia"/>
        </w:rPr>
        <w:t>2</w:t>
      </w:r>
      <w:r>
        <w:rPr>
          <w:rFonts w:hint="eastAsia"/>
        </w:rPr>
        <w:t>）</w:t>
      </w:r>
      <w:r w:rsidR="00C80B5A">
        <w:rPr>
          <w:rFonts w:hint="eastAsia"/>
        </w:rPr>
        <w:t>飞秒功率初调。</w:t>
      </w:r>
      <w:r w:rsidR="00EB53A7" w:rsidRPr="00EB53A7">
        <w:rPr>
          <w:rFonts w:hint="eastAsia"/>
        </w:rPr>
        <w:t>在</w:t>
      </w:r>
      <w:r w:rsidR="00EB53A7">
        <w:rPr>
          <w:rFonts w:hint="eastAsia"/>
        </w:rPr>
        <w:t>飞秒激光入射系统之前，需要在光电导天线和</w:t>
      </w:r>
      <w:proofErr w:type="spellStart"/>
      <w:r w:rsidR="00EB53A7">
        <w:rPr>
          <w:rFonts w:hint="eastAsia"/>
        </w:rPr>
        <w:t>TeZn</w:t>
      </w:r>
      <w:proofErr w:type="spellEnd"/>
      <w:r w:rsidR="00EB53A7">
        <w:rPr>
          <w:rFonts w:hint="eastAsia"/>
        </w:rPr>
        <w:t>晶体前插入遮光片，待功率调整适当以后再将遮光片去掉</w:t>
      </w:r>
      <w:r w:rsidR="00C80B5A">
        <w:rPr>
          <w:rFonts w:hint="eastAsia"/>
        </w:rPr>
        <w:t>。</w:t>
      </w:r>
      <w:r w:rsidR="00EB53A7">
        <w:rPr>
          <w:rFonts w:hint="eastAsia"/>
        </w:rPr>
        <w:t>具体的，探测光功率</w:t>
      </w:r>
      <w:r w:rsidR="00EB53A7">
        <w:rPr>
          <w:rFonts w:hint="eastAsia"/>
        </w:rPr>
        <w:lastRenderedPageBreak/>
        <w:t>应</w:t>
      </w:r>
      <w:r w:rsidR="00CB21D2">
        <w:rPr>
          <w:rFonts w:hint="eastAsia"/>
        </w:rPr>
        <w:t>调整到</w:t>
      </w:r>
      <w:r w:rsidR="00CB21D2">
        <w:rPr>
          <w:rFonts w:hint="eastAsia"/>
        </w:rPr>
        <w:t>1</w:t>
      </w:r>
      <w:r w:rsidR="00EB53A7">
        <w:rPr>
          <w:rFonts w:hint="eastAsia"/>
        </w:rPr>
        <w:t>mW</w:t>
      </w:r>
      <w:r w:rsidR="00CB21D2">
        <w:rPr>
          <w:rFonts w:hint="eastAsia"/>
        </w:rPr>
        <w:t>，探测光过高可能对</w:t>
      </w:r>
      <w:proofErr w:type="spellStart"/>
      <w:r w:rsidR="00CB21D2">
        <w:rPr>
          <w:rFonts w:hint="eastAsia"/>
        </w:rPr>
        <w:t>ZnTe</w:t>
      </w:r>
      <w:proofErr w:type="spellEnd"/>
      <w:r w:rsidR="00CB21D2">
        <w:rPr>
          <w:rFonts w:hint="eastAsia"/>
        </w:rPr>
        <w:t>的晶相产生显著影响，并进一步影响测量精度和稳定性</w:t>
      </w:r>
      <w:r w:rsidR="00C80B5A">
        <w:rPr>
          <w:rFonts w:hint="eastAsia"/>
        </w:rPr>
        <w:t>，探测光功率过低则影响测量灵敏度；</w:t>
      </w:r>
      <w:r w:rsidR="00CB21D2">
        <w:rPr>
          <w:rFonts w:hint="eastAsia"/>
        </w:rPr>
        <w:t>太赫兹激发路的光功率应</w:t>
      </w:r>
      <w:r w:rsidR="00C80B5A">
        <w:rPr>
          <w:rFonts w:hint="eastAsia"/>
        </w:rPr>
        <w:t>调整到</w:t>
      </w:r>
      <w:r w:rsidR="00C80B5A">
        <w:rPr>
          <w:rFonts w:hint="eastAsia"/>
        </w:rPr>
        <w:t>50</w:t>
      </w:r>
      <w:r w:rsidR="00CB21D2">
        <w:rPr>
          <w:rFonts w:hint="eastAsia"/>
        </w:rPr>
        <w:t>mW</w:t>
      </w:r>
      <w:r w:rsidR="00C80B5A">
        <w:rPr>
          <w:rFonts w:hint="eastAsia"/>
        </w:rPr>
        <w:t>左右，最高不超过</w:t>
      </w:r>
      <w:r w:rsidR="00C80B5A">
        <w:rPr>
          <w:rFonts w:hint="eastAsia"/>
        </w:rPr>
        <w:t>80mW</w:t>
      </w:r>
      <w:r w:rsidR="00CB21D2">
        <w:rPr>
          <w:rFonts w:hint="eastAsia"/>
        </w:rPr>
        <w:t>，过高的功率可能损坏</w:t>
      </w:r>
      <w:r>
        <w:rPr>
          <w:rFonts w:hint="eastAsia"/>
        </w:rPr>
        <w:t>光电导</w:t>
      </w:r>
      <w:r w:rsidR="00CB21D2">
        <w:rPr>
          <w:rFonts w:hint="eastAsia"/>
        </w:rPr>
        <w:t>天线。</w:t>
      </w:r>
    </w:p>
    <w:p w:rsidR="00BF3B23" w:rsidRDefault="00C80EAB" w:rsidP="00C80B5A">
      <w:r>
        <w:object w:dxaOrig="9425" w:dyaOrig="5470">
          <v:shape id="_x0000_i1027" type="#_x0000_t75" style="width:378.6pt;height:219.6pt" o:ole="">
            <v:imagedata r:id="rId17" o:title=""/>
          </v:shape>
          <o:OLEObject Type="Embed" ProgID="Visio.Drawing.11" ShapeID="_x0000_i1027" DrawAspect="Content" ObjectID="_1499500924" r:id="rId18"/>
        </w:object>
      </w:r>
    </w:p>
    <w:p w:rsidR="00C80B5A" w:rsidRDefault="00C80B5A" w:rsidP="00C80B5A">
      <w:pPr>
        <w:rPr>
          <w:rFonts w:hint="eastAsia"/>
        </w:rPr>
      </w:pPr>
      <w:r>
        <w:rPr>
          <w:rFonts w:hint="eastAsia"/>
        </w:rPr>
        <w:t>（</w:t>
      </w:r>
      <w:r>
        <w:rPr>
          <w:rFonts w:hint="eastAsia"/>
        </w:rPr>
        <w:t>3</w:t>
      </w:r>
      <w:r>
        <w:rPr>
          <w:rFonts w:hint="eastAsia"/>
        </w:rPr>
        <w:t>）天线微调。</w:t>
      </w:r>
      <w:r w:rsidR="00677B0C">
        <w:rPr>
          <w:rFonts w:hint="eastAsia"/>
        </w:rPr>
        <w:t>去除激发路遮光片，令飞秒激光入射光电导天线，</w:t>
      </w:r>
      <w:r>
        <w:rPr>
          <w:rFonts w:hint="eastAsia"/>
        </w:rPr>
        <w:t>接入万用表测量光电导天线阻值，微调天线位置，直至天线阻值最低，此时飞秒脉冲</w:t>
      </w:r>
      <w:r w:rsidR="00677B0C">
        <w:rPr>
          <w:rFonts w:hint="eastAsia"/>
        </w:rPr>
        <w:t>汇聚焦点位于天线狭缝中心位置处，</w:t>
      </w:r>
      <w:r w:rsidR="00E809F8">
        <w:rPr>
          <w:rFonts w:hint="eastAsia"/>
        </w:rPr>
        <w:t>在天线加电压时会</w:t>
      </w:r>
      <w:r w:rsidR="00677B0C">
        <w:rPr>
          <w:rFonts w:hint="eastAsia"/>
        </w:rPr>
        <w:t>具有最高的太赫兹激发效率。</w:t>
      </w:r>
    </w:p>
    <w:p w:rsidR="008A00F6" w:rsidRDefault="00C80EAB" w:rsidP="00296A5A">
      <w:pPr>
        <w:ind w:firstLineChars="0" w:firstLine="0"/>
        <w:jc w:val="center"/>
      </w:pPr>
      <w:r>
        <w:object w:dxaOrig="10158" w:dyaOrig="5470">
          <v:shape id="_x0000_i1026" type="#_x0000_t75" style="width:408pt;height:219.6pt" o:ole="">
            <v:imagedata r:id="rId19" o:title=""/>
          </v:shape>
          <o:OLEObject Type="Embed" ProgID="Visio.Drawing.11" ShapeID="_x0000_i1026" DrawAspect="Content" ObjectID="_1499500925" r:id="rId20"/>
        </w:object>
      </w:r>
    </w:p>
    <w:p w:rsidR="00677B0C" w:rsidRDefault="00677B0C" w:rsidP="00C80B5A">
      <w:pPr>
        <w:rPr>
          <w:rFonts w:hint="eastAsia"/>
        </w:rPr>
      </w:pPr>
      <w:r>
        <w:rPr>
          <w:rFonts w:hint="eastAsia"/>
        </w:rPr>
        <w:t>（</w:t>
      </w:r>
      <w:r>
        <w:rPr>
          <w:rFonts w:hint="eastAsia"/>
        </w:rPr>
        <w:t>4</w:t>
      </w:r>
      <w:r>
        <w:rPr>
          <w:rFonts w:hint="eastAsia"/>
        </w:rPr>
        <w:t>）差分探测器调整。</w:t>
      </w:r>
      <w:r w:rsidR="008A00F6">
        <w:rPr>
          <w:rFonts w:hint="eastAsia"/>
        </w:rPr>
        <w:t>挡住太赫兹路入射光，</w:t>
      </w:r>
      <w:r>
        <w:rPr>
          <w:rFonts w:hint="eastAsia"/>
        </w:rPr>
        <w:t>令飞秒探测激光入射</w:t>
      </w:r>
      <w:proofErr w:type="spellStart"/>
      <w:r w:rsidR="008A00F6">
        <w:rPr>
          <w:rFonts w:hint="eastAsia"/>
        </w:rPr>
        <w:t>ZnTe</w:t>
      </w:r>
      <w:proofErr w:type="spellEnd"/>
      <w:r w:rsidR="008A00F6">
        <w:rPr>
          <w:rFonts w:hint="eastAsia"/>
        </w:rPr>
        <w:t>晶体</w:t>
      </w:r>
      <w:r w:rsidR="00611FEB">
        <w:rPr>
          <w:rFonts w:hint="eastAsia"/>
        </w:rPr>
        <w:t>，</w:t>
      </w:r>
      <w:r>
        <w:rPr>
          <w:rFonts w:hint="eastAsia"/>
        </w:rPr>
        <w:t>调整</w:t>
      </w:r>
      <w:r>
        <w:rPr>
          <w:rFonts w:hint="eastAsia"/>
        </w:rPr>
        <w:t>1/4</w:t>
      </w:r>
      <w:r>
        <w:rPr>
          <w:rFonts w:hint="eastAsia"/>
        </w:rPr>
        <w:t>玻片的方向，</w:t>
      </w:r>
      <w:r w:rsidR="00476C9C">
        <w:rPr>
          <w:rFonts w:hint="eastAsia"/>
        </w:rPr>
        <w:t>直至两光电探头信号相等，差分输出为</w:t>
      </w:r>
      <w:r w:rsidR="00476C9C">
        <w:rPr>
          <w:rFonts w:hint="eastAsia"/>
        </w:rPr>
        <w:t>0</w:t>
      </w:r>
      <w:r w:rsidR="00476C9C">
        <w:rPr>
          <w:rFonts w:hint="eastAsia"/>
        </w:rPr>
        <w:t>。</w:t>
      </w:r>
    </w:p>
    <w:p w:rsidR="00296A5A" w:rsidRDefault="00C80EAB" w:rsidP="0054346C">
      <w:pPr>
        <w:ind w:firstLineChars="0" w:firstLine="0"/>
        <w:jc w:val="center"/>
      </w:pPr>
      <w:r>
        <w:object w:dxaOrig="11010" w:dyaOrig="5470">
          <v:shape id="_x0000_i1028" type="#_x0000_t75" style="width:442.2pt;height:219.6pt" o:ole="">
            <v:imagedata r:id="rId21" o:title=""/>
          </v:shape>
          <o:OLEObject Type="Embed" ProgID="Visio.Drawing.11" ShapeID="_x0000_i1028" DrawAspect="Content" ObjectID="_1499500926" r:id="rId22"/>
        </w:object>
      </w:r>
    </w:p>
    <w:p w:rsidR="00E96F65" w:rsidRDefault="00476C9C" w:rsidP="00476C9C">
      <w:pPr>
        <w:rPr>
          <w:rFonts w:hint="eastAsia"/>
        </w:rPr>
      </w:pPr>
      <w:r>
        <w:rPr>
          <w:rFonts w:hint="eastAsia"/>
        </w:rPr>
        <w:t>（</w:t>
      </w:r>
      <w:r>
        <w:rPr>
          <w:rFonts w:hint="eastAsia"/>
        </w:rPr>
        <w:t>5</w:t>
      </w:r>
      <w:r>
        <w:rPr>
          <w:rFonts w:hint="eastAsia"/>
        </w:rPr>
        <w:t>）</w:t>
      </w:r>
      <w:proofErr w:type="spellStart"/>
      <w:r>
        <w:rPr>
          <w:rFonts w:hint="eastAsia"/>
        </w:rPr>
        <w:t>ZnTe</w:t>
      </w:r>
      <w:proofErr w:type="spellEnd"/>
      <w:r>
        <w:rPr>
          <w:rFonts w:hint="eastAsia"/>
        </w:rPr>
        <w:t>微调。</w:t>
      </w:r>
      <w:r w:rsidR="0054346C">
        <w:rPr>
          <w:rFonts w:hint="eastAsia"/>
        </w:rPr>
        <w:t>光电导天线加电压，</w:t>
      </w:r>
      <w:r>
        <w:rPr>
          <w:rFonts w:hint="eastAsia"/>
        </w:rPr>
        <w:t>连续改变延迟</w:t>
      </w:r>
      <w:r w:rsidR="00767B8A">
        <w:rPr>
          <w:rFonts w:hint="eastAsia"/>
        </w:rPr>
        <w:t>位置</w:t>
      </w:r>
      <w:r>
        <w:rPr>
          <w:rFonts w:hint="eastAsia"/>
        </w:rPr>
        <w:t>，直至差分探头输出达到最大，然后</w:t>
      </w:r>
      <w:r w:rsidR="00B360D6">
        <w:rPr>
          <w:rFonts w:hint="eastAsia"/>
        </w:rPr>
        <w:t>调整探测路透镜的位置，包括平移和轴向位置，</w:t>
      </w:r>
      <w:r>
        <w:rPr>
          <w:rFonts w:hint="eastAsia"/>
        </w:rPr>
        <w:t>调整</w:t>
      </w:r>
      <w:proofErr w:type="spellStart"/>
      <w:r>
        <w:rPr>
          <w:rFonts w:hint="eastAsia"/>
        </w:rPr>
        <w:t>ZnTe</w:t>
      </w:r>
      <w:proofErr w:type="spellEnd"/>
      <w:r>
        <w:rPr>
          <w:rFonts w:hint="eastAsia"/>
        </w:rPr>
        <w:t>的晶体角度，</w:t>
      </w:r>
      <w:r w:rsidR="00E96F65">
        <w:rPr>
          <w:rFonts w:hint="eastAsia"/>
        </w:rPr>
        <w:t>令输出增大，反复</w:t>
      </w:r>
      <w:r w:rsidR="00B360D6">
        <w:rPr>
          <w:rFonts w:hint="eastAsia"/>
        </w:rPr>
        <w:t>应用</w:t>
      </w:r>
      <w:r w:rsidR="00E96F65">
        <w:rPr>
          <w:rFonts w:hint="eastAsia"/>
        </w:rPr>
        <w:t>上述</w:t>
      </w:r>
      <w:r w:rsidR="00B360D6">
        <w:rPr>
          <w:rFonts w:hint="eastAsia"/>
        </w:rPr>
        <w:t>调整手段</w:t>
      </w:r>
      <w:r w:rsidR="00E96F65">
        <w:rPr>
          <w:rFonts w:hint="eastAsia"/>
        </w:rPr>
        <w:t>，</w:t>
      </w:r>
      <w:r w:rsidR="00E809F8">
        <w:rPr>
          <w:rFonts w:hint="eastAsia"/>
        </w:rPr>
        <w:t>尽可能令</w:t>
      </w:r>
      <w:r w:rsidR="00E96F65">
        <w:rPr>
          <w:rFonts w:hint="eastAsia"/>
        </w:rPr>
        <w:t>差分输出信号最大</w:t>
      </w:r>
      <w:r w:rsidR="00E809F8">
        <w:rPr>
          <w:rFonts w:hint="eastAsia"/>
        </w:rPr>
        <w:t>，过程中可以利用延迟台的自动扫描功能，以方便寻找极大值，</w:t>
      </w:r>
      <w:r w:rsidR="00C80EAB">
        <w:rPr>
          <w:rFonts w:hint="eastAsia"/>
        </w:rPr>
        <w:t>由于天线及晶体本身的情况差异，</w:t>
      </w:r>
      <w:r w:rsidR="00E809F8">
        <w:rPr>
          <w:rFonts w:hint="eastAsia"/>
        </w:rPr>
        <w:t>正常情况下，</w:t>
      </w:r>
      <w:r w:rsidR="00C80EAB">
        <w:rPr>
          <w:rFonts w:hint="eastAsia"/>
        </w:rPr>
        <w:t>为保证足够高的信噪比</w:t>
      </w:r>
      <w:r w:rsidR="00E809F8">
        <w:rPr>
          <w:rFonts w:hint="eastAsia"/>
        </w:rPr>
        <w:t>该</w:t>
      </w:r>
      <w:r w:rsidR="00C80EAB">
        <w:rPr>
          <w:rFonts w:hint="eastAsia"/>
        </w:rPr>
        <w:t>最大</w:t>
      </w:r>
      <w:r w:rsidR="00E809F8">
        <w:rPr>
          <w:rFonts w:hint="eastAsia"/>
        </w:rPr>
        <w:t>值应</w:t>
      </w:r>
      <w:r w:rsidR="00C80EAB">
        <w:rPr>
          <w:rFonts w:hint="eastAsia"/>
        </w:rPr>
        <w:t>至少</w:t>
      </w:r>
      <w:r w:rsidR="00E809F8">
        <w:rPr>
          <w:rFonts w:hint="eastAsia"/>
        </w:rPr>
        <w:t>达到</w:t>
      </w:r>
      <w:r w:rsidR="00C80EAB">
        <w:rPr>
          <w:rFonts w:hint="eastAsia"/>
        </w:rPr>
        <w:t>100nA</w:t>
      </w:r>
      <w:r w:rsidR="00C80EAB">
        <w:rPr>
          <w:rFonts w:hint="eastAsia"/>
        </w:rPr>
        <w:t>以上，最高可达</w:t>
      </w:r>
      <w:r w:rsidR="00C80EAB">
        <w:rPr>
          <w:rFonts w:hint="eastAsia"/>
        </w:rPr>
        <w:t>400nA</w:t>
      </w:r>
      <w:r w:rsidR="00C80EAB">
        <w:rPr>
          <w:rFonts w:hint="eastAsia"/>
        </w:rPr>
        <w:t>左右，根据空气含水量和光路情况有所不同</w:t>
      </w:r>
      <w:r w:rsidR="00E96F65">
        <w:rPr>
          <w:rFonts w:hint="eastAsia"/>
        </w:rPr>
        <w:t>。过程中</w:t>
      </w:r>
      <w:r>
        <w:rPr>
          <w:rFonts w:hint="eastAsia"/>
        </w:rPr>
        <w:t>注意观察差分输出是否存在饱和现象，如果出现饱和说明探测光功率过高，需要调整</w:t>
      </w:r>
      <w:r w:rsidR="00E96F65">
        <w:rPr>
          <w:rFonts w:hint="eastAsia"/>
        </w:rPr>
        <w:t>探测路</w:t>
      </w:r>
      <w:r>
        <w:rPr>
          <w:rFonts w:hint="eastAsia"/>
        </w:rPr>
        <w:t>偏振片适当降低探测光功率</w:t>
      </w:r>
      <w:r w:rsidR="00E96F65">
        <w:rPr>
          <w:rFonts w:hint="eastAsia"/>
        </w:rPr>
        <w:t>，并有必要再次确认探测光功率</w:t>
      </w:r>
      <w:r w:rsidR="00C80EAB">
        <w:rPr>
          <w:rFonts w:hint="eastAsia"/>
        </w:rPr>
        <w:t>为</w:t>
      </w:r>
      <w:r w:rsidR="00E96F65">
        <w:rPr>
          <w:rFonts w:hint="eastAsia"/>
        </w:rPr>
        <w:t>1mW</w:t>
      </w:r>
      <w:r w:rsidR="00E96F65">
        <w:rPr>
          <w:rFonts w:hint="eastAsia"/>
        </w:rPr>
        <w:t>，之后继续调整</w:t>
      </w:r>
      <w:r>
        <w:rPr>
          <w:rFonts w:hint="eastAsia"/>
        </w:rPr>
        <w:t>。</w:t>
      </w:r>
    </w:p>
    <w:p w:rsidR="0054346C" w:rsidRDefault="00ED239D" w:rsidP="0054346C">
      <w:pPr>
        <w:ind w:firstLineChars="0" w:firstLine="0"/>
        <w:jc w:val="center"/>
      </w:pPr>
      <w:r>
        <w:object w:dxaOrig="11010" w:dyaOrig="5470">
          <v:shape id="_x0000_i1031" type="#_x0000_t75" style="width:442.2pt;height:219.6pt" o:ole="">
            <v:imagedata r:id="rId23" o:title=""/>
          </v:shape>
          <o:OLEObject Type="Embed" ProgID="Visio.Drawing.11" ShapeID="_x0000_i1031" DrawAspect="Content" ObjectID="_1499500927" r:id="rId24"/>
        </w:object>
      </w:r>
    </w:p>
    <w:p w:rsidR="00165E16" w:rsidRDefault="00E96F65" w:rsidP="00476C9C">
      <w:pPr>
        <w:rPr>
          <w:rFonts w:hint="eastAsia"/>
        </w:rPr>
      </w:pPr>
      <w:r>
        <w:rPr>
          <w:rFonts w:hint="eastAsia"/>
        </w:rPr>
        <w:lastRenderedPageBreak/>
        <w:t>（</w:t>
      </w:r>
      <w:r>
        <w:rPr>
          <w:rFonts w:hint="eastAsia"/>
        </w:rPr>
        <w:t>6</w:t>
      </w:r>
      <w:r>
        <w:rPr>
          <w:rFonts w:hint="eastAsia"/>
        </w:rPr>
        <w:t>）时域信号试采集。信号采集之前，需要确定采集所需的相位延迟位置范围，应当确保采集到整个脉冲波形，又不会采到过多的空闲零数据，增加后续处理的负担，通过</w:t>
      </w:r>
      <w:r w:rsidR="009B7CEF">
        <w:rPr>
          <w:rFonts w:hint="eastAsia"/>
        </w:rPr>
        <w:t>调整参数</w:t>
      </w:r>
      <w:r>
        <w:rPr>
          <w:rFonts w:hint="eastAsia"/>
        </w:rPr>
        <w:t>多次采集</w:t>
      </w:r>
      <w:r w:rsidR="009B7CEF">
        <w:rPr>
          <w:rFonts w:hint="eastAsia"/>
        </w:rPr>
        <w:t>，</w:t>
      </w:r>
      <w:r>
        <w:rPr>
          <w:rFonts w:hint="eastAsia"/>
        </w:rPr>
        <w:t>获得满意的输出</w:t>
      </w:r>
      <w:r w:rsidR="00B360D6">
        <w:rPr>
          <w:rFonts w:hint="eastAsia"/>
        </w:rPr>
        <w:t>脉冲</w:t>
      </w:r>
      <w:r>
        <w:rPr>
          <w:rFonts w:hint="eastAsia"/>
        </w:rPr>
        <w:t>波形。</w:t>
      </w:r>
      <w:r w:rsidR="0054346C">
        <w:rPr>
          <w:rFonts w:hint="eastAsia"/>
        </w:rPr>
        <w:t>需要设定的参数包括延迟台采样的起点终点位置，采样间隔。</w:t>
      </w:r>
    </w:p>
    <w:p w:rsidR="0054346C" w:rsidRDefault="004505C3" w:rsidP="0054346C">
      <w:pPr>
        <w:ind w:firstLineChars="0" w:firstLine="0"/>
        <w:jc w:val="center"/>
      </w:pPr>
      <w:r>
        <w:object w:dxaOrig="10598" w:dyaOrig="5500">
          <v:shape id="_x0000_i1030" type="#_x0000_t75" style="width:425.4pt;height:221.4pt" o:ole="">
            <v:imagedata r:id="rId25" o:title=""/>
          </v:shape>
          <o:OLEObject Type="Embed" ProgID="Visio.Drawing.11" ShapeID="_x0000_i1030" DrawAspect="Content" ObjectID="_1499500928" r:id="rId26"/>
        </w:object>
      </w:r>
    </w:p>
    <w:p w:rsidR="009B7CEF" w:rsidRDefault="009B7CEF" w:rsidP="00C80EAB">
      <w:pPr>
        <w:jc w:val="center"/>
      </w:pPr>
      <w:r w:rsidRPr="009B7CEF">
        <w:rPr>
          <w:noProof/>
        </w:rPr>
        <w:drawing>
          <wp:inline distT="0" distB="0" distL="0" distR="0">
            <wp:extent cx="2298478" cy="1635347"/>
            <wp:effectExtent l="19050" t="0" r="6572" b="0"/>
            <wp:docPr id="7" name="图片 1" descr="THz 时域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2" descr="THz 时域谱"/>
                    <pic:cNvPicPr>
                      <a:picLocks noChangeAspect="1" noChangeArrowheads="1"/>
                    </pic:cNvPicPr>
                  </pic:nvPicPr>
                  <pic:blipFill>
                    <a:blip r:embed="rId27"/>
                    <a:srcRect/>
                    <a:stretch>
                      <a:fillRect/>
                    </a:stretch>
                  </pic:blipFill>
                  <pic:spPr bwMode="auto">
                    <a:xfrm>
                      <a:off x="0" y="0"/>
                      <a:ext cx="2298478" cy="1635347"/>
                    </a:xfrm>
                    <a:prstGeom prst="rect">
                      <a:avLst/>
                    </a:prstGeom>
                    <a:noFill/>
                    <a:ln w="9525">
                      <a:noFill/>
                      <a:miter lim="800000"/>
                      <a:headEnd/>
                      <a:tailEnd/>
                    </a:ln>
                  </pic:spPr>
                </pic:pic>
              </a:graphicData>
            </a:graphic>
          </wp:inline>
        </w:drawing>
      </w:r>
    </w:p>
    <w:p w:rsidR="00767B8A" w:rsidRDefault="00B360D6" w:rsidP="00476C9C">
      <w:pPr>
        <w:rPr>
          <w:rFonts w:hint="eastAsia"/>
        </w:rPr>
      </w:pPr>
      <w:r>
        <w:rPr>
          <w:rFonts w:hint="eastAsia"/>
        </w:rPr>
        <w:t>（</w:t>
      </w:r>
      <w:r>
        <w:rPr>
          <w:rFonts w:hint="eastAsia"/>
        </w:rPr>
        <w:t>7</w:t>
      </w:r>
      <w:r>
        <w:rPr>
          <w:rFonts w:hint="eastAsia"/>
        </w:rPr>
        <w:t>）光谱采集。设定适当的傅里叶变换参数，进行傅里叶变换，得出</w:t>
      </w:r>
      <w:r w:rsidR="009B7CEF">
        <w:rPr>
          <w:rFonts w:hint="eastAsia"/>
        </w:rPr>
        <w:t>光谱。</w:t>
      </w:r>
      <w:r w:rsidR="00611FEB">
        <w:rPr>
          <w:rFonts w:hint="eastAsia"/>
        </w:rPr>
        <w:t>需注意延迟环节所给出的横坐标为空间长度，需要根据</w:t>
      </w:r>
      <w:r w:rsidR="0054346C">
        <w:rPr>
          <w:rFonts w:hint="eastAsia"/>
        </w:rPr>
        <w:t>空气中</w:t>
      </w:r>
      <w:r w:rsidR="00611FEB">
        <w:rPr>
          <w:rFonts w:hint="eastAsia"/>
        </w:rPr>
        <w:t>光速转换为时间延迟。同时</w:t>
      </w:r>
      <w:r w:rsidR="00767B8A">
        <w:rPr>
          <w:rFonts w:hint="eastAsia"/>
        </w:rPr>
        <w:t>考虑到飞秒脉冲的脉宽为</w:t>
      </w:r>
      <w:r w:rsidR="00767B8A">
        <w:rPr>
          <w:rFonts w:hint="eastAsia"/>
        </w:rPr>
        <w:t>30fs</w:t>
      </w:r>
      <w:r w:rsidR="00767B8A">
        <w:rPr>
          <w:rFonts w:hint="eastAsia"/>
        </w:rPr>
        <w:t>，</w:t>
      </w:r>
      <w:r w:rsidR="00611FEB">
        <w:rPr>
          <w:rFonts w:hint="eastAsia"/>
        </w:rPr>
        <w:t>因此过细的采样延迟间隔及过多的</w:t>
      </w:r>
      <w:r w:rsidR="0054346C">
        <w:rPr>
          <w:rFonts w:hint="eastAsia"/>
        </w:rPr>
        <w:t>采样</w:t>
      </w:r>
      <w:r w:rsidR="00611FEB">
        <w:rPr>
          <w:rFonts w:hint="eastAsia"/>
        </w:rPr>
        <w:t>点数并不会令所获得的光谱更为细致。通过尝试不同的采样间隔来确认最佳参数，以便以</w:t>
      </w:r>
      <w:r w:rsidR="00CE312A">
        <w:rPr>
          <w:rFonts w:hint="eastAsia"/>
        </w:rPr>
        <w:t>较</w:t>
      </w:r>
      <w:r w:rsidR="00611FEB">
        <w:rPr>
          <w:rFonts w:hint="eastAsia"/>
        </w:rPr>
        <w:t>少的采样点数反应全部光谱细节。</w:t>
      </w:r>
    </w:p>
    <w:p w:rsidR="00C80EAB" w:rsidRPr="00767B8A" w:rsidRDefault="00C80EAB" w:rsidP="00C80EAB">
      <w:pPr>
        <w:jc w:val="center"/>
      </w:pPr>
      <w:r w:rsidRPr="009B7CEF">
        <w:rPr>
          <w:noProof/>
        </w:rPr>
        <w:lastRenderedPageBreak/>
        <w:drawing>
          <wp:inline distT="0" distB="0" distL="0" distR="0">
            <wp:extent cx="2200275" cy="1688783"/>
            <wp:effectExtent l="19050" t="0" r="9525" b="0"/>
            <wp:docPr id="4" name="图片 2" descr="THz 频域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3" descr="THz 频域谱"/>
                    <pic:cNvPicPr>
                      <a:picLocks noChangeAspect="1" noChangeArrowheads="1"/>
                    </pic:cNvPicPr>
                  </pic:nvPicPr>
                  <pic:blipFill>
                    <a:blip r:embed="rId28" cstate="print"/>
                    <a:srcRect/>
                    <a:stretch>
                      <a:fillRect/>
                    </a:stretch>
                  </pic:blipFill>
                  <pic:spPr bwMode="auto">
                    <a:xfrm>
                      <a:off x="0" y="0"/>
                      <a:ext cx="2200275" cy="1688783"/>
                    </a:xfrm>
                    <a:prstGeom prst="rect">
                      <a:avLst/>
                    </a:prstGeom>
                    <a:noFill/>
                    <a:ln w="9525">
                      <a:noFill/>
                      <a:miter lim="800000"/>
                      <a:headEnd/>
                      <a:tailEnd/>
                    </a:ln>
                  </pic:spPr>
                </pic:pic>
              </a:graphicData>
            </a:graphic>
          </wp:inline>
        </w:drawing>
      </w:r>
    </w:p>
    <w:p w:rsidR="00B360D6" w:rsidRPr="00B360D6" w:rsidRDefault="009D7281" w:rsidP="00476C9C">
      <w:r>
        <w:rPr>
          <w:rFonts w:hint="eastAsia"/>
        </w:rPr>
        <w:t>（</w:t>
      </w:r>
      <w:r>
        <w:rPr>
          <w:rFonts w:hint="eastAsia"/>
        </w:rPr>
        <w:t>8</w:t>
      </w:r>
      <w:r>
        <w:rPr>
          <w:rFonts w:hint="eastAsia"/>
        </w:rPr>
        <w:t>）</w:t>
      </w:r>
      <w:r w:rsidR="009B7CEF">
        <w:rPr>
          <w:rFonts w:hint="eastAsia"/>
        </w:rPr>
        <w:t>将待测样品插入样品位置，测量光谱。通过后续处理获得</w:t>
      </w:r>
      <w:r w:rsidR="009B7CEF">
        <w:rPr>
          <w:rFonts w:hint="eastAsia"/>
        </w:rPr>
        <w:t>4</w:t>
      </w:r>
      <w:r w:rsidR="009B7CEF">
        <w:rPr>
          <w:rFonts w:hint="eastAsia"/>
        </w:rPr>
        <w:t>种</w:t>
      </w:r>
      <w:r w:rsidR="00611FEB">
        <w:rPr>
          <w:rFonts w:hint="eastAsia"/>
        </w:rPr>
        <w:t>100%</w:t>
      </w:r>
      <w:r w:rsidR="00611FEB">
        <w:rPr>
          <w:rFonts w:hint="eastAsia"/>
        </w:rPr>
        <w:t>纯度</w:t>
      </w:r>
      <w:r w:rsidR="009B7CEF">
        <w:rPr>
          <w:rFonts w:hint="eastAsia"/>
        </w:rPr>
        <w:t>炸药样品的透过率谱。</w:t>
      </w:r>
      <w:r w:rsidR="00611FEB">
        <w:rPr>
          <w:rFonts w:hint="eastAsia"/>
        </w:rPr>
        <w:t>对未知含量的四种炸药混合物样品进行检测，设计简单的计算方法通过吸收谱</w:t>
      </w:r>
      <w:r w:rsidR="00FD3B2F">
        <w:rPr>
          <w:rFonts w:hint="eastAsia"/>
        </w:rPr>
        <w:t>估算</w:t>
      </w:r>
      <w:r w:rsidR="00611FEB">
        <w:rPr>
          <w:rFonts w:hint="eastAsia"/>
        </w:rPr>
        <w:t>四种成分在混合物中的含量百分比。</w:t>
      </w:r>
    </w:p>
    <w:p w:rsidR="006B1FA9" w:rsidRDefault="009B7CEF" w:rsidP="009B7CEF">
      <w:pPr>
        <w:ind w:firstLineChars="0" w:firstLine="0"/>
      </w:pPr>
      <w:r w:rsidRPr="009B7CEF">
        <w:rPr>
          <w:noProof/>
        </w:rPr>
        <w:drawing>
          <wp:inline distT="0" distB="0" distL="0" distR="0">
            <wp:extent cx="5274310" cy="1784963"/>
            <wp:effectExtent l="0" t="0" r="0" b="0"/>
            <wp:docPr id="11" name="对象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78850" cy="2903537"/>
                      <a:chOff x="254000" y="912813"/>
                      <a:chExt cx="8578850" cy="2903537"/>
                    </a:xfrm>
                  </a:grpSpPr>
                  <a:grpSp>
                    <a:nvGrpSpPr>
                      <a:cNvPr id="63492" name="Group 160"/>
                      <a:cNvGrpSpPr>
                        <a:grpSpLocks/>
                      </a:cNvGrpSpPr>
                    </a:nvGrpSpPr>
                    <a:grpSpPr bwMode="auto">
                      <a:xfrm>
                        <a:off x="254000" y="912813"/>
                        <a:ext cx="8578850" cy="2903537"/>
                        <a:chOff x="160" y="575"/>
                        <a:chExt cx="5404" cy="1829"/>
                      </a:xfrm>
                    </a:grpSpPr>
                    <a:sp>
                      <a:nvSpPr>
                        <a:cNvPr id="63494" name="Rectangle 161"/>
                        <a:cNvSpPr>
                          <a:spLocks noChangeArrowheads="1"/>
                        </a:cNvSpPr>
                      </a:nvSpPr>
                      <a:spPr bwMode="auto">
                        <a:xfrm>
                          <a:off x="787" y="700"/>
                          <a:ext cx="34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HMX</a:t>
                            </a:r>
                          </a:p>
                        </a:txBody>
                        <a:useSpRect/>
                      </a:txSp>
                    </a:sp>
                    <a:sp>
                      <a:nvSpPr>
                        <a:cNvPr id="63495" name="Rectangle 162"/>
                        <a:cNvSpPr>
                          <a:spLocks noChangeArrowheads="1"/>
                        </a:cNvSpPr>
                      </a:nvSpPr>
                      <a:spPr bwMode="auto">
                        <a:xfrm>
                          <a:off x="1110" y="2185"/>
                          <a:ext cx="1123"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Frequency (THz)</a:t>
                            </a:r>
                          </a:p>
                        </a:txBody>
                        <a:useSpRect/>
                      </a:txSp>
                    </a:sp>
                    <a:sp>
                      <a:nvSpPr>
                        <a:cNvPr id="63496" name="Rectangle 163"/>
                        <a:cNvSpPr>
                          <a:spLocks noChangeArrowheads="1"/>
                        </a:cNvSpPr>
                      </a:nvSpPr>
                      <a:spPr bwMode="auto">
                        <a:xfrm>
                          <a:off x="1749" y="2003"/>
                          <a:ext cx="189"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6</a:t>
                            </a:r>
                          </a:p>
                        </a:txBody>
                        <a:useSpRect/>
                      </a:txSp>
                    </a:sp>
                    <a:sp>
                      <a:nvSpPr>
                        <a:cNvPr id="63497" name="Rectangle 164"/>
                        <a:cNvSpPr>
                          <a:spLocks noChangeArrowheads="1"/>
                        </a:cNvSpPr>
                      </a:nvSpPr>
                      <a:spPr bwMode="auto">
                        <a:xfrm>
                          <a:off x="2154" y="2003"/>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2.0</a:t>
                            </a:r>
                          </a:p>
                        </a:txBody>
                        <a:useSpRect/>
                      </a:txSp>
                    </a:sp>
                    <a:sp>
                      <a:nvSpPr>
                        <a:cNvPr id="63498" name="Rectangle 165"/>
                        <a:cNvSpPr>
                          <a:spLocks noChangeArrowheads="1"/>
                        </a:cNvSpPr>
                      </a:nvSpPr>
                      <a:spPr bwMode="auto">
                        <a:xfrm>
                          <a:off x="2576" y="2003"/>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2.4</a:t>
                            </a:r>
                          </a:p>
                        </a:txBody>
                        <a:useSpRect/>
                      </a:txSp>
                    </a:sp>
                    <a:sp>
                      <a:nvSpPr>
                        <a:cNvPr id="63499" name="Rectangle 166"/>
                        <a:cNvSpPr>
                          <a:spLocks noChangeArrowheads="1"/>
                        </a:cNvSpPr>
                      </a:nvSpPr>
                      <a:spPr bwMode="auto">
                        <a:xfrm>
                          <a:off x="574" y="2003"/>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0.5</a:t>
                            </a:r>
                          </a:p>
                        </a:txBody>
                        <a:useSpRect/>
                      </a:txSp>
                    </a:sp>
                    <a:sp>
                      <a:nvSpPr>
                        <a:cNvPr id="63500" name="Rectangle 167"/>
                        <a:cNvSpPr>
                          <a:spLocks noChangeArrowheads="1"/>
                        </a:cNvSpPr>
                      </a:nvSpPr>
                      <a:spPr bwMode="auto">
                        <a:xfrm>
                          <a:off x="1340" y="2003"/>
                          <a:ext cx="189"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2</a:t>
                            </a:r>
                          </a:p>
                        </a:txBody>
                        <a:useSpRect/>
                      </a:txSp>
                    </a:sp>
                    <a:sp>
                      <a:nvSpPr>
                        <a:cNvPr id="63501" name="Rectangle 168"/>
                        <a:cNvSpPr>
                          <a:spLocks noChangeArrowheads="1"/>
                        </a:cNvSpPr>
                      </a:nvSpPr>
                      <a:spPr bwMode="auto">
                        <a:xfrm>
                          <a:off x="891" y="2003"/>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0.8</a:t>
                            </a:r>
                          </a:p>
                        </a:txBody>
                        <a:useSpRect/>
                      </a:txSp>
                    </a:sp>
                    <a:sp>
                      <a:nvSpPr>
                        <a:cNvPr id="63502" name="Line 169"/>
                        <a:cNvSpPr>
                          <a:spLocks noChangeShapeType="1"/>
                        </a:cNvSpPr>
                      </a:nvSpPr>
                      <a:spPr bwMode="auto">
                        <a:xfrm flipV="1">
                          <a:off x="784" y="1972"/>
                          <a:ext cx="1" cy="12"/>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03" name="Line 170"/>
                        <a:cNvSpPr>
                          <a:spLocks noChangeShapeType="1"/>
                        </a:cNvSpPr>
                      </a:nvSpPr>
                      <a:spPr bwMode="auto">
                        <a:xfrm flipV="1">
                          <a:off x="994" y="1960"/>
                          <a:ext cx="1" cy="24"/>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04" name="Line 171"/>
                        <a:cNvSpPr>
                          <a:spLocks noChangeShapeType="1"/>
                        </a:cNvSpPr>
                      </a:nvSpPr>
                      <a:spPr bwMode="auto">
                        <a:xfrm flipV="1">
                          <a:off x="1204" y="1972"/>
                          <a:ext cx="1" cy="12"/>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05" name="Line 172"/>
                        <a:cNvSpPr>
                          <a:spLocks noChangeShapeType="1"/>
                        </a:cNvSpPr>
                      </a:nvSpPr>
                      <a:spPr bwMode="auto">
                        <a:xfrm flipV="1">
                          <a:off x="1413" y="1960"/>
                          <a:ext cx="1" cy="24"/>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06" name="Line 173"/>
                        <a:cNvSpPr>
                          <a:spLocks noChangeShapeType="1"/>
                        </a:cNvSpPr>
                      </a:nvSpPr>
                      <a:spPr bwMode="auto">
                        <a:xfrm flipV="1">
                          <a:off x="1623" y="1972"/>
                          <a:ext cx="1" cy="12"/>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07" name="Line 174"/>
                        <a:cNvSpPr>
                          <a:spLocks noChangeShapeType="1"/>
                        </a:cNvSpPr>
                      </a:nvSpPr>
                      <a:spPr bwMode="auto">
                        <a:xfrm flipV="1">
                          <a:off x="1832" y="1960"/>
                          <a:ext cx="1" cy="24"/>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08" name="Line 175"/>
                        <a:cNvSpPr>
                          <a:spLocks noChangeShapeType="1"/>
                        </a:cNvSpPr>
                      </a:nvSpPr>
                      <a:spPr bwMode="auto">
                        <a:xfrm flipV="1">
                          <a:off x="2042" y="1972"/>
                          <a:ext cx="1" cy="12"/>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09" name="Line 176"/>
                        <a:cNvSpPr>
                          <a:spLocks noChangeShapeType="1"/>
                        </a:cNvSpPr>
                      </a:nvSpPr>
                      <a:spPr bwMode="auto">
                        <a:xfrm flipV="1">
                          <a:off x="2251" y="1960"/>
                          <a:ext cx="1" cy="24"/>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10" name="Line 177"/>
                        <a:cNvSpPr>
                          <a:spLocks noChangeShapeType="1"/>
                        </a:cNvSpPr>
                      </a:nvSpPr>
                      <a:spPr bwMode="auto">
                        <a:xfrm flipV="1">
                          <a:off x="2460" y="1972"/>
                          <a:ext cx="1" cy="12"/>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11" name="Line 178"/>
                        <a:cNvSpPr>
                          <a:spLocks noChangeShapeType="1"/>
                        </a:cNvSpPr>
                      </a:nvSpPr>
                      <a:spPr bwMode="auto">
                        <a:xfrm flipV="1">
                          <a:off x="2670" y="1960"/>
                          <a:ext cx="1" cy="24"/>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12" name="Line 179"/>
                        <a:cNvSpPr>
                          <a:spLocks noChangeShapeType="1"/>
                        </a:cNvSpPr>
                      </a:nvSpPr>
                      <a:spPr bwMode="auto">
                        <a:xfrm>
                          <a:off x="680" y="1984"/>
                          <a:ext cx="199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13" name="Line 180"/>
                        <a:cNvSpPr>
                          <a:spLocks noChangeShapeType="1"/>
                        </a:cNvSpPr>
                      </a:nvSpPr>
                      <a:spPr bwMode="auto">
                        <a:xfrm>
                          <a:off x="784" y="63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14" name="Line 181"/>
                        <a:cNvSpPr>
                          <a:spLocks noChangeShapeType="1"/>
                        </a:cNvSpPr>
                      </a:nvSpPr>
                      <a:spPr bwMode="auto">
                        <a:xfrm>
                          <a:off x="994" y="63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15" name="Line 182"/>
                        <a:cNvSpPr>
                          <a:spLocks noChangeShapeType="1"/>
                        </a:cNvSpPr>
                      </a:nvSpPr>
                      <a:spPr bwMode="auto">
                        <a:xfrm>
                          <a:off x="1204" y="63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16" name="Line 183"/>
                        <a:cNvSpPr>
                          <a:spLocks noChangeShapeType="1"/>
                        </a:cNvSpPr>
                      </a:nvSpPr>
                      <a:spPr bwMode="auto">
                        <a:xfrm>
                          <a:off x="1413" y="63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17" name="Line 184"/>
                        <a:cNvSpPr>
                          <a:spLocks noChangeShapeType="1"/>
                        </a:cNvSpPr>
                      </a:nvSpPr>
                      <a:spPr bwMode="auto">
                        <a:xfrm>
                          <a:off x="1623" y="63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18" name="Line 185"/>
                        <a:cNvSpPr>
                          <a:spLocks noChangeShapeType="1"/>
                        </a:cNvSpPr>
                      </a:nvSpPr>
                      <a:spPr bwMode="auto">
                        <a:xfrm>
                          <a:off x="1832" y="63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19" name="Line 186"/>
                        <a:cNvSpPr>
                          <a:spLocks noChangeShapeType="1"/>
                        </a:cNvSpPr>
                      </a:nvSpPr>
                      <a:spPr bwMode="auto">
                        <a:xfrm>
                          <a:off x="2042" y="63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20" name="Line 187"/>
                        <a:cNvSpPr>
                          <a:spLocks noChangeShapeType="1"/>
                        </a:cNvSpPr>
                      </a:nvSpPr>
                      <a:spPr bwMode="auto">
                        <a:xfrm>
                          <a:off x="2251" y="63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21" name="Line 188"/>
                        <a:cNvSpPr>
                          <a:spLocks noChangeShapeType="1"/>
                        </a:cNvSpPr>
                      </a:nvSpPr>
                      <a:spPr bwMode="auto">
                        <a:xfrm>
                          <a:off x="2460" y="63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22" name="Line 189"/>
                        <a:cNvSpPr>
                          <a:spLocks noChangeShapeType="1"/>
                        </a:cNvSpPr>
                      </a:nvSpPr>
                      <a:spPr bwMode="auto">
                        <a:xfrm>
                          <a:off x="2670" y="63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23" name="Line 190"/>
                        <a:cNvSpPr>
                          <a:spLocks noChangeShapeType="1"/>
                        </a:cNvSpPr>
                      </a:nvSpPr>
                      <a:spPr bwMode="auto">
                        <a:xfrm>
                          <a:off x="680" y="638"/>
                          <a:ext cx="199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24" name="Line 191"/>
                        <a:cNvSpPr>
                          <a:spLocks noChangeShapeType="1"/>
                        </a:cNvSpPr>
                      </a:nvSpPr>
                      <a:spPr bwMode="auto">
                        <a:xfrm>
                          <a:off x="680" y="1984"/>
                          <a:ext cx="28"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25" name="Line 192"/>
                        <a:cNvSpPr>
                          <a:spLocks noChangeShapeType="1"/>
                        </a:cNvSpPr>
                      </a:nvSpPr>
                      <a:spPr bwMode="auto">
                        <a:xfrm>
                          <a:off x="680" y="1917"/>
                          <a:ext cx="14"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26" name="Line 193"/>
                        <a:cNvSpPr>
                          <a:spLocks noChangeShapeType="1"/>
                        </a:cNvSpPr>
                      </a:nvSpPr>
                      <a:spPr bwMode="auto">
                        <a:xfrm>
                          <a:off x="680" y="1849"/>
                          <a:ext cx="28"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27" name="Line 194"/>
                        <a:cNvSpPr>
                          <a:spLocks noChangeShapeType="1"/>
                        </a:cNvSpPr>
                      </a:nvSpPr>
                      <a:spPr bwMode="auto">
                        <a:xfrm>
                          <a:off x="680" y="1782"/>
                          <a:ext cx="14"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28" name="Line 195"/>
                        <a:cNvSpPr>
                          <a:spLocks noChangeShapeType="1"/>
                        </a:cNvSpPr>
                      </a:nvSpPr>
                      <a:spPr bwMode="auto">
                        <a:xfrm>
                          <a:off x="680" y="1714"/>
                          <a:ext cx="28"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29" name="Line 196"/>
                        <a:cNvSpPr>
                          <a:spLocks noChangeShapeType="1"/>
                        </a:cNvSpPr>
                      </a:nvSpPr>
                      <a:spPr bwMode="auto">
                        <a:xfrm>
                          <a:off x="680" y="1648"/>
                          <a:ext cx="14"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30" name="Line 197"/>
                        <a:cNvSpPr>
                          <a:spLocks noChangeShapeType="1"/>
                        </a:cNvSpPr>
                      </a:nvSpPr>
                      <a:spPr bwMode="auto">
                        <a:xfrm>
                          <a:off x="680" y="1581"/>
                          <a:ext cx="28"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31" name="Line 198"/>
                        <a:cNvSpPr>
                          <a:spLocks noChangeShapeType="1"/>
                        </a:cNvSpPr>
                      </a:nvSpPr>
                      <a:spPr bwMode="auto">
                        <a:xfrm>
                          <a:off x="680" y="1513"/>
                          <a:ext cx="14"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32" name="Line 199"/>
                        <a:cNvSpPr>
                          <a:spLocks noChangeShapeType="1"/>
                        </a:cNvSpPr>
                      </a:nvSpPr>
                      <a:spPr bwMode="auto">
                        <a:xfrm>
                          <a:off x="680" y="1446"/>
                          <a:ext cx="28"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33" name="Line 200"/>
                        <a:cNvSpPr>
                          <a:spLocks noChangeShapeType="1"/>
                        </a:cNvSpPr>
                      </a:nvSpPr>
                      <a:spPr bwMode="auto">
                        <a:xfrm>
                          <a:off x="680" y="1378"/>
                          <a:ext cx="14"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34" name="Line 201"/>
                        <a:cNvSpPr>
                          <a:spLocks noChangeShapeType="1"/>
                        </a:cNvSpPr>
                      </a:nvSpPr>
                      <a:spPr bwMode="auto">
                        <a:xfrm>
                          <a:off x="680" y="1311"/>
                          <a:ext cx="28"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35" name="Line 202"/>
                        <a:cNvSpPr>
                          <a:spLocks noChangeShapeType="1"/>
                        </a:cNvSpPr>
                      </a:nvSpPr>
                      <a:spPr bwMode="auto">
                        <a:xfrm>
                          <a:off x="680" y="1244"/>
                          <a:ext cx="14"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36" name="Line 203"/>
                        <a:cNvSpPr>
                          <a:spLocks noChangeShapeType="1"/>
                        </a:cNvSpPr>
                      </a:nvSpPr>
                      <a:spPr bwMode="auto">
                        <a:xfrm>
                          <a:off x="680" y="1176"/>
                          <a:ext cx="28"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37" name="Line 204"/>
                        <a:cNvSpPr>
                          <a:spLocks noChangeShapeType="1"/>
                        </a:cNvSpPr>
                      </a:nvSpPr>
                      <a:spPr bwMode="auto">
                        <a:xfrm>
                          <a:off x="680" y="1109"/>
                          <a:ext cx="14"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38" name="Line 205"/>
                        <a:cNvSpPr>
                          <a:spLocks noChangeShapeType="1"/>
                        </a:cNvSpPr>
                      </a:nvSpPr>
                      <a:spPr bwMode="auto">
                        <a:xfrm>
                          <a:off x="680" y="1041"/>
                          <a:ext cx="28"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39" name="Line 206"/>
                        <a:cNvSpPr>
                          <a:spLocks noChangeShapeType="1"/>
                        </a:cNvSpPr>
                      </a:nvSpPr>
                      <a:spPr bwMode="auto">
                        <a:xfrm>
                          <a:off x="680" y="975"/>
                          <a:ext cx="14"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40" name="Line 207"/>
                        <a:cNvSpPr>
                          <a:spLocks noChangeShapeType="1"/>
                        </a:cNvSpPr>
                      </a:nvSpPr>
                      <a:spPr bwMode="auto">
                        <a:xfrm>
                          <a:off x="680" y="908"/>
                          <a:ext cx="28"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41" name="Line 208"/>
                        <a:cNvSpPr>
                          <a:spLocks noChangeShapeType="1"/>
                        </a:cNvSpPr>
                      </a:nvSpPr>
                      <a:spPr bwMode="auto">
                        <a:xfrm>
                          <a:off x="680" y="840"/>
                          <a:ext cx="14"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42" name="Line 209"/>
                        <a:cNvSpPr>
                          <a:spLocks noChangeShapeType="1"/>
                        </a:cNvSpPr>
                      </a:nvSpPr>
                      <a:spPr bwMode="auto">
                        <a:xfrm>
                          <a:off x="680" y="773"/>
                          <a:ext cx="28"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43" name="Line 210"/>
                        <a:cNvSpPr>
                          <a:spLocks noChangeShapeType="1"/>
                        </a:cNvSpPr>
                      </a:nvSpPr>
                      <a:spPr bwMode="auto">
                        <a:xfrm>
                          <a:off x="680" y="705"/>
                          <a:ext cx="14"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44" name="Line 211"/>
                        <a:cNvSpPr>
                          <a:spLocks noChangeShapeType="1"/>
                        </a:cNvSpPr>
                      </a:nvSpPr>
                      <a:spPr bwMode="auto">
                        <a:xfrm>
                          <a:off x="680" y="638"/>
                          <a:ext cx="28"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45" name="Line 212"/>
                        <a:cNvSpPr>
                          <a:spLocks noChangeShapeType="1"/>
                        </a:cNvSpPr>
                      </a:nvSpPr>
                      <a:spPr bwMode="auto">
                        <a:xfrm flipV="1">
                          <a:off x="680" y="638"/>
                          <a:ext cx="1" cy="1346"/>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46" name="Line 213"/>
                        <a:cNvSpPr>
                          <a:spLocks noChangeShapeType="1"/>
                        </a:cNvSpPr>
                      </a:nvSpPr>
                      <a:spPr bwMode="auto">
                        <a:xfrm>
                          <a:off x="2670" y="198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47" name="Line 214"/>
                        <a:cNvSpPr>
                          <a:spLocks noChangeShapeType="1"/>
                        </a:cNvSpPr>
                      </a:nvSpPr>
                      <a:spPr bwMode="auto">
                        <a:xfrm>
                          <a:off x="2670" y="1917"/>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48" name="Line 215"/>
                        <a:cNvSpPr>
                          <a:spLocks noChangeShapeType="1"/>
                        </a:cNvSpPr>
                      </a:nvSpPr>
                      <a:spPr bwMode="auto">
                        <a:xfrm>
                          <a:off x="2670" y="184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49" name="Line 216"/>
                        <a:cNvSpPr>
                          <a:spLocks noChangeShapeType="1"/>
                        </a:cNvSpPr>
                      </a:nvSpPr>
                      <a:spPr bwMode="auto">
                        <a:xfrm>
                          <a:off x="2670" y="1782"/>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50" name="Line 217"/>
                        <a:cNvSpPr>
                          <a:spLocks noChangeShapeType="1"/>
                        </a:cNvSpPr>
                      </a:nvSpPr>
                      <a:spPr bwMode="auto">
                        <a:xfrm>
                          <a:off x="2670" y="171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51" name="Line 218"/>
                        <a:cNvSpPr>
                          <a:spLocks noChangeShapeType="1"/>
                        </a:cNvSpPr>
                      </a:nvSpPr>
                      <a:spPr bwMode="auto">
                        <a:xfrm>
                          <a:off x="2670" y="164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52" name="Line 219"/>
                        <a:cNvSpPr>
                          <a:spLocks noChangeShapeType="1"/>
                        </a:cNvSpPr>
                      </a:nvSpPr>
                      <a:spPr bwMode="auto">
                        <a:xfrm>
                          <a:off x="2670" y="158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53" name="Line 220"/>
                        <a:cNvSpPr>
                          <a:spLocks noChangeShapeType="1"/>
                        </a:cNvSpPr>
                      </a:nvSpPr>
                      <a:spPr bwMode="auto">
                        <a:xfrm>
                          <a:off x="2670" y="1513"/>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54" name="Line 221"/>
                        <a:cNvSpPr>
                          <a:spLocks noChangeShapeType="1"/>
                        </a:cNvSpPr>
                      </a:nvSpPr>
                      <a:spPr bwMode="auto">
                        <a:xfrm>
                          <a:off x="2670" y="1446"/>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55" name="Line 222"/>
                        <a:cNvSpPr>
                          <a:spLocks noChangeShapeType="1"/>
                        </a:cNvSpPr>
                      </a:nvSpPr>
                      <a:spPr bwMode="auto">
                        <a:xfrm>
                          <a:off x="2670" y="137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56" name="Line 223"/>
                        <a:cNvSpPr>
                          <a:spLocks noChangeShapeType="1"/>
                        </a:cNvSpPr>
                      </a:nvSpPr>
                      <a:spPr bwMode="auto">
                        <a:xfrm>
                          <a:off x="2670" y="131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57" name="Line 224"/>
                        <a:cNvSpPr>
                          <a:spLocks noChangeShapeType="1"/>
                        </a:cNvSpPr>
                      </a:nvSpPr>
                      <a:spPr bwMode="auto">
                        <a:xfrm>
                          <a:off x="2670" y="124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58" name="Line 225"/>
                        <a:cNvSpPr>
                          <a:spLocks noChangeShapeType="1"/>
                        </a:cNvSpPr>
                      </a:nvSpPr>
                      <a:spPr bwMode="auto">
                        <a:xfrm>
                          <a:off x="2670" y="1176"/>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59" name="Line 226"/>
                        <a:cNvSpPr>
                          <a:spLocks noChangeShapeType="1"/>
                        </a:cNvSpPr>
                      </a:nvSpPr>
                      <a:spPr bwMode="auto">
                        <a:xfrm>
                          <a:off x="2670" y="110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60" name="Line 227"/>
                        <a:cNvSpPr>
                          <a:spLocks noChangeShapeType="1"/>
                        </a:cNvSpPr>
                      </a:nvSpPr>
                      <a:spPr bwMode="auto">
                        <a:xfrm>
                          <a:off x="2670" y="104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61" name="Line 228"/>
                        <a:cNvSpPr>
                          <a:spLocks noChangeShapeType="1"/>
                        </a:cNvSpPr>
                      </a:nvSpPr>
                      <a:spPr bwMode="auto">
                        <a:xfrm>
                          <a:off x="2670" y="975"/>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62" name="Line 229"/>
                        <a:cNvSpPr>
                          <a:spLocks noChangeShapeType="1"/>
                        </a:cNvSpPr>
                      </a:nvSpPr>
                      <a:spPr bwMode="auto">
                        <a:xfrm>
                          <a:off x="2670" y="90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63" name="Line 230"/>
                        <a:cNvSpPr>
                          <a:spLocks noChangeShapeType="1"/>
                        </a:cNvSpPr>
                      </a:nvSpPr>
                      <a:spPr bwMode="auto">
                        <a:xfrm>
                          <a:off x="2670" y="840"/>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64" name="Line 231"/>
                        <a:cNvSpPr>
                          <a:spLocks noChangeShapeType="1"/>
                        </a:cNvSpPr>
                      </a:nvSpPr>
                      <a:spPr bwMode="auto">
                        <a:xfrm>
                          <a:off x="2670" y="773"/>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65" name="Line 232"/>
                        <a:cNvSpPr>
                          <a:spLocks noChangeShapeType="1"/>
                        </a:cNvSpPr>
                      </a:nvSpPr>
                      <a:spPr bwMode="auto">
                        <a:xfrm>
                          <a:off x="2670" y="705"/>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66" name="Line 233"/>
                        <a:cNvSpPr>
                          <a:spLocks noChangeShapeType="1"/>
                        </a:cNvSpPr>
                      </a:nvSpPr>
                      <a:spPr bwMode="auto">
                        <a:xfrm>
                          <a:off x="2670" y="63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67" name="Line 234"/>
                        <a:cNvSpPr>
                          <a:spLocks noChangeShapeType="1"/>
                        </a:cNvSpPr>
                      </a:nvSpPr>
                      <a:spPr bwMode="auto">
                        <a:xfrm flipV="1">
                          <a:off x="2670" y="638"/>
                          <a:ext cx="1" cy="1346"/>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68" name="Freeform 235"/>
                        <a:cNvSpPr>
                          <a:spLocks/>
                        </a:cNvSpPr>
                      </a:nvSpPr>
                      <a:spPr bwMode="auto">
                        <a:xfrm>
                          <a:off x="678" y="1940"/>
                          <a:ext cx="358" cy="13"/>
                        </a:xfrm>
                        <a:custGeom>
                          <a:avLst/>
                          <a:gdLst>
                            <a:gd name="T0" fmla="*/ 12 w 715"/>
                            <a:gd name="T1" fmla="*/ 1 h 25"/>
                            <a:gd name="T2" fmla="*/ 22 w 715"/>
                            <a:gd name="T3" fmla="*/ 1 h 25"/>
                            <a:gd name="T4" fmla="*/ 32 w 715"/>
                            <a:gd name="T5" fmla="*/ 3 h 25"/>
                            <a:gd name="T6" fmla="*/ 43 w 715"/>
                            <a:gd name="T7" fmla="*/ 4 h 25"/>
                            <a:gd name="T8" fmla="*/ 55 w 715"/>
                            <a:gd name="T9" fmla="*/ 4 h 25"/>
                            <a:gd name="T10" fmla="*/ 66 w 715"/>
                            <a:gd name="T11" fmla="*/ 6 h 25"/>
                            <a:gd name="T12" fmla="*/ 78 w 715"/>
                            <a:gd name="T13" fmla="*/ 6 h 25"/>
                            <a:gd name="T14" fmla="*/ 88 w 715"/>
                            <a:gd name="T15" fmla="*/ 6 h 25"/>
                            <a:gd name="T16" fmla="*/ 100 w 715"/>
                            <a:gd name="T17" fmla="*/ 6 h 25"/>
                            <a:gd name="T18" fmla="*/ 111 w 715"/>
                            <a:gd name="T19" fmla="*/ 6 h 25"/>
                            <a:gd name="T20" fmla="*/ 123 w 715"/>
                            <a:gd name="T21" fmla="*/ 6 h 25"/>
                            <a:gd name="T22" fmla="*/ 134 w 715"/>
                            <a:gd name="T23" fmla="*/ 6 h 25"/>
                            <a:gd name="T24" fmla="*/ 144 w 715"/>
                            <a:gd name="T25" fmla="*/ 6 h 25"/>
                            <a:gd name="T26" fmla="*/ 156 w 715"/>
                            <a:gd name="T27" fmla="*/ 6 h 25"/>
                            <a:gd name="T28" fmla="*/ 168 w 715"/>
                            <a:gd name="T29" fmla="*/ 6 h 25"/>
                            <a:gd name="T30" fmla="*/ 179 w 715"/>
                            <a:gd name="T31" fmla="*/ 4 h 25"/>
                            <a:gd name="T32" fmla="*/ 191 w 715"/>
                            <a:gd name="T33" fmla="*/ 4 h 25"/>
                            <a:gd name="T34" fmla="*/ 201 w 715"/>
                            <a:gd name="T35" fmla="*/ 3 h 25"/>
                            <a:gd name="T36" fmla="*/ 212 w 715"/>
                            <a:gd name="T37" fmla="*/ 3 h 25"/>
                            <a:gd name="T38" fmla="*/ 224 w 715"/>
                            <a:gd name="T39" fmla="*/ 3 h 25"/>
                            <a:gd name="T40" fmla="*/ 236 w 715"/>
                            <a:gd name="T41" fmla="*/ 3 h 25"/>
                            <a:gd name="T42" fmla="*/ 246 w 715"/>
                            <a:gd name="T43" fmla="*/ 3 h 25"/>
                            <a:gd name="T44" fmla="*/ 257 w 715"/>
                            <a:gd name="T45" fmla="*/ 3 h 25"/>
                            <a:gd name="T46" fmla="*/ 269 w 715"/>
                            <a:gd name="T47" fmla="*/ 3 h 25"/>
                            <a:gd name="T48" fmla="*/ 280 w 715"/>
                            <a:gd name="T49" fmla="*/ 3 h 25"/>
                            <a:gd name="T50" fmla="*/ 292 w 715"/>
                            <a:gd name="T51" fmla="*/ 4 h 25"/>
                            <a:gd name="T52" fmla="*/ 302 w 715"/>
                            <a:gd name="T53" fmla="*/ 6 h 25"/>
                            <a:gd name="T54" fmla="*/ 314 w 715"/>
                            <a:gd name="T55" fmla="*/ 6 h 25"/>
                            <a:gd name="T56" fmla="*/ 325 w 715"/>
                            <a:gd name="T57" fmla="*/ 7 h 25"/>
                            <a:gd name="T58" fmla="*/ 337 w 715"/>
                            <a:gd name="T59" fmla="*/ 9 h 25"/>
                            <a:gd name="T60" fmla="*/ 347 w 715"/>
                            <a:gd name="T61" fmla="*/ 10 h 25"/>
                            <a:gd name="T62" fmla="*/ 358 w 715"/>
                            <a:gd name="T63" fmla="*/ 12 h 25"/>
                            <a:gd name="T64" fmla="*/ 370 w 715"/>
                            <a:gd name="T65" fmla="*/ 13 h 25"/>
                            <a:gd name="T66" fmla="*/ 382 w 715"/>
                            <a:gd name="T67" fmla="*/ 15 h 25"/>
                            <a:gd name="T68" fmla="*/ 392 w 715"/>
                            <a:gd name="T69" fmla="*/ 16 h 25"/>
                            <a:gd name="T70" fmla="*/ 403 w 715"/>
                            <a:gd name="T71" fmla="*/ 18 h 25"/>
                            <a:gd name="T72" fmla="*/ 415 w 715"/>
                            <a:gd name="T73" fmla="*/ 19 h 25"/>
                            <a:gd name="T74" fmla="*/ 426 w 715"/>
                            <a:gd name="T75" fmla="*/ 21 h 25"/>
                            <a:gd name="T76" fmla="*/ 438 w 715"/>
                            <a:gd name="T77" fmla="*/ 22 h 25"/>
                            <a:gd name="T78" fmla="*/ 448 w 715"/>
                            <a:gd name="T79" fmla="*/ 22 h 25"/>
                            <a:gd name="T80" fmla="*/ 460 w 715"/>
                            <a:gd name="T81" fmla="*/ 24 h 25"/>
                            <a:gd name="T82" fmla="*/ 471 w 715"/>
                            <a:gd name="T83" fmla="*/ 24 h 25"/>
                            <a:gd name="T84" fmla="*/ 483 w 715"/>
                            <a:gd name="T85" fmla="*/ 25 h 25"/>
                            <a:gd name="T86" fmla="*/ 494 w 715"/>
                            <a:gd name="T87" fmla="*/ 25 h 25"/>
                            <a:gd name="T88" fmla="*/ 504 w 715"/>
                            <a:gd name="T89" fmla="*/ 25 h 25"/>
                            <a:gd name="T90" fmla="*/ 516 w 715"/>
                            <a:gd name="T91" fmla="*/ 25 h 25"/>
                            <a:gd name="T92" fmla="*/ 528 w 715"/>
                            <a:gd name="T93" fmla="*/ 25 h 25"/>
                            <a:gd name="T94" fmla="*/ 539 w 715"/>
                            <a:gd name="T95" fmla="*/ 25 h 25"/>
                            <a:gd name="T96" fmla="*/ 551 w 715"/>
                            <a:gd name="T97" fmla="*/ 25 h 25"/>
                            <a:gd name="T98" fmla="*/ 561 w 715"/>
                            <a:gd name="T99" fmla="*/ 24 h 25"/>
                            <a:gd name="T100" fmla="*/ 572 w 715"/>
                            <a:gd name="T101" fmla="*/ 24 h 25"/>
                            <a:gd name="T102" fmla="*/ 584 w 715"/>
                            <a:gd name="T103" fmla="*/ 22 h 25"/>
                            <a:gd name="T104" fmla="*/ 596 w 715"/>
                            <a:gd name="T105" fmla="*/ 22 h 25"/>
                            <a:gd name="T106" fmla="*/ 606 w 715"/>
                            <a:gd name="T107" fmla="*/ 21 h 25"/>
                            <a:gd name="T108" fmla="*/ 617 w 715"/>
                            <a:gd name="T109" fmla="*/ 21 h 25"/>
                            <a:gd name="T110" fmla="*/ 629 w 715"/>
                            <a:gd name="T111" fmla="*/ 21 h 25"/>
                            <a:gd name="T112" fmla="*/ 640 w 715"/>
                            <a:gd name="T113" fmla="*/ 19 h 25"/>
                            <a:gd name="T114" fmla="*/ 652 w 715"/>
                            <a:gd name="T115" fmla="*/ 19 h 25"/>
                            <a:gd name="T116" fmla="*/ 662 w 715"/>
                            <a:gd name="T117" fmla="*/ 18 h 25"/>
                            <a:gd name="T118" fmla="*/ 674 w 715"/>
                            <a:gd name="T119" fmla="*/ 18 h 25"/>
                            <a:gd name="T120" fmla="*/ 685 w 715"/>
                            <a:gd name="T121" fmla="*/ 18 h 25"/>
                            <a:gd name="T122" fmla="*/ 697 w 715"/>
                            <a:gd name="T123" fmla="*/ 16 h 25"/>
                            <a:gd name="T124" fmla="*/ 707 w 715"/>
                            <a:gd name="T125" fmla="*/ 16 h 2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15"/>
                            <a:gd name="T190" fmla="*/ 0 h 25"/>
                            <a:gd name="T191" fmla="*/ 715 w 715"/>
                            <a:gd name="T192" fmla="*/ 25 h 2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15" h="25">
                              <a:moveTo>
                                <a:pt x="0" y="0"/>
                              </a:moveTo>
                              <a:lnTo>
                                <a:pt x="5" y="0"/>
                              </a:lnTo>
                              <a:lnTo>
                                <a:pt x="7" y="0"/>
                              </a:lnTo>
                              <a:lnTo>
                                <a:pt x="8" y="1"/>
                              </a:lnTo>
                              <a:lnTo>
                                <a:pt x="10" y="1"/>
                              </a:lnTo>
                              <a:lnTo>
                                <a:pt x="12" y="1"/>
                              </a:lnTo>
                              <a:lnTo>
                                <a:pt x="13" y="1"/>
                              </a:lnTo>
                              <a:lnTo>
                                <a:pt x="15" y="1"/>
                              </a:lnTo>
                              <a:lnTo>
                                <a:pt x="17" y="1"/>
                              </a:lnTo>
                              <a:lnTo>
                                <a:pt x="18" y="1"/>
                              </a:lnTo>
                              <a:lnTo>
                                <a:pt x="20" y="1"/>
                              </a:lnTo>
                              <a:lnTo>
                                <a:pt x="22" y="1"/>
                              </a:lnTo>
                              <a:lnTo>
                                <a:pt x="23" y="3"/>
                              </a:lnTo>
                              <a:lnTo>
                                <a:pt x="25" y="3"/>
                              </a:lnTo>
                              <a:lnTo>
                                <a:pt x="27" y="3"/>
                              </a:lnTo>
                              <a:lnTo>
                                <a:pt x="28" y="3"/>
                              </a:lnTo>
                              <a:lnTo>
                                <a:pt x="30" y="3"/>
                              </a:lnTo>
                              <a:lnTo>
                                <a:pt x="32" y="3"/>
                              </a:lnTo>
                              <a:lnTo>
                                <a:pt x="33" y="3"/>
                              </a:lnTo>
                              <a:lnTo>
                                <a:pt x="35" y="3"/>
                              </a:lnTo>
                              <a:lnTo>
                                <a:pt x="37" y="3"/>
                              </a:lnTo>
                              <a:lnTo>
                                <a:pt x="38" y="3"/>
                              </a:lnTo>
                              <a:lnTo>
                                <a:pt x="38" y="4"/>
                              </a:lnTo>
                              <a:lnTo>
                                <a:pt x="40" y="4"/>
                              </a:lnTo>
                              <a:lnTo>
                                <a:pt x="42" y="4"/>
                              </a:lnTo>
                              <a:lnTo>
                                <a:pt x="43" y="4"/>
                              </a:lnTo>
                              <a:lnTo>
                                <a:pt x="45" y="4"/>
                              </a:lnTo>
                              <a:lnTo>
                                <a:pt x="47" y="4"/>
                              </a:lnTo>
                              <a:lnTo>
                                <a:pt x="48" y="4"/>
                              </a:lnTo>
                              <a:lnTo>
                                <a:pt x="50" y="4"/>
                              </a:lnTo>
                              <a:lnTo>
                                <a:pt x="52" y="4"/>
                              </a:lnTo>
                              <a:lnTo>
                                <a:pt x="53" y="4"/>
                              </a:lnTo>
                              <a:lnTo>
                                <a:pt x="55" y="4"/>
                              </a:lnTo>
                              <a:lnTo>
                                <a:pt x="56" y="4"/>
                              </a:lnTo>
                              <a:lnTo>
                                <a:pt x="56" y="6"/>
                              </a:lnTo>
                              <a:lnTo>
                                <a:pt x="58" y="6"/>
                              </a:lnTo>
                              <a:lnTo>
                                <a:pt x="60" y="6"/>
                              </a:lnTo>
                              <a:lnTo>
                                <a:pt x="61" y="6"/>
                              </a:lnTo>
                              <a:lnTo>
                                <a:pt x="63" y="6"/>
                              </a:lnTo>
                              <a:lnTo>
                                <a:pt x="65" y="6"/>
                              </a:lnTo>
                              <a:lnTo>
                                <a:pt x="66" y="6"/>
                              </a:lnTo>
                              <a:lnTo>
                                <a:pt x="68" y="6"/>
                              </a:lnTo>
                              <a:lnTo>
                                <a:pt x="70" y="6"/>
                              </a:lnTo>
                              <a:lnTo>
                                <a:pt x="71" y="6"/>
                              </a:lnTo>
                              <a:lnTo>
                                <a:pt x="73" y="6"/>
                              </a:lnTo>
                              <a:lnTo>
                                <a:pt x="75" y="6"/>
                              </a:lnTo>
                              <a:lnTo>
                                <a:pt x="76" y="6"/>
                              </a:lnTo>
                              <a:lnTo>
                                <a:pt x="78" y="6"/>
                              </a:lnTo>
                              <a:lnTo>
                                <a:pt x="80" y="6"/>
                              </a:lnTo>
                              <a:lnTo>
                                <a:pt x="81" y="6"/>
                              </a:lnTo>
                              <a:lnTo>
                                <a:pt x="83" y="6"/>
                              </a:lnTo>
                              <a:lnTo>
                                <a:pt x="85" y="6"/>
                              </a:lnTo>
                              <a:lnTo>
                                <a:pt x="86" y="6"/>
                              </a:lnTo>
                              <a:lnTo>
                                <a:pt x="88" y="6"/>
                              </a:lnTo>
                              <a:lnTo>
                                <a:pt x="90" y="6"/>
                              </a:lnTo>
                              <a:lnTo>
                                <a:pt x="91" y="6"/>
                              </a:lnTo>
                              <a:lnTo>
                                <a:pt x="93" y="6"/>
                              </a:lnTo>
                              <a:lnTo>
                                <a:pt x="95" y="6"/>
                              </a:lnTo>
                              <a:lnTo>
                                <a:pt x="96" y="6"/>
                              </a:lnTo>
                              <a:lnTo>
                                <a:pt x="98" y="6"/>
                              </a:lnTo>
                              <a:lnTo>
                                <a:pt x="100" y="6"/>
                              </a:lnTo>
                              <a:lnTo>
                                <a:pt x="101" y="6"/>
                              </a:lnTo>
                              <a:lnTo>
                                <a:pt x="103" y="6"/>
                              </a:lnTo>
                              <a:lnTo>
                                <a:pt x="105" y="6"/>
                              </a:lnTo>
                              <a:lnTo>
                                <a:pt x="106" y="6"/>
                              </a:lnTo>
                              <a:lnTo>
                                <a:pt x="108" y="6"/>
                              </a:lnTo>
                              <a:lnTo>
                                <a:pt x="110" y="6"/>
                              </a:lnTo>
                              <a:lnTo>
                                <a:pt x="111" y="6"/>
                              </a:lnTo>
                              <a:lnTo>
                                <a:pt x="113" y="6"/>
                              </a:lnTo>
                              <a:lnTo>
                                <a:pt x="115" y="6"/>
                              </a:lnTo>
                              <a:lnTo>
                                <a:pt x="116" y="6"/>
                              </a:lnTo>
                              <a:lnTo>
                                <a:pt x="118" y="6"/>
                              </a:lnTo>
                              <a:lnTo>
                                <a:pt x="120" y="6"/>
                              </a:lnTo>
                              <a:lnTo>
                                <a:pt x="121" y="6"/>
                              </a:lnTo>
                              <a:lnTo>
                                <a:pt x="123" y="6"/>
                              </a:lnTo>
                              <a:lnTo>
                                <a:pt x="124" y="6"/>
                              </a:lnTo>
                              <a:lnTo>
                                <a:pt x="126" y="6"/>
                              </a:lnTo>
                              <a:lnTo>
                                <a:pt x="128" y="6"/>
                              </a:lnTo>
                              <a:lnTo>
                                <a:pt x="129" y="6"/>
                              </a:lnTo>
                              <a:lnTo>
                                <a:pt x="131" y="6"/>
                              </a:lnTo>
                              <a:lnTo>
                                <a:pt x="133" y="6"/>
                              </a:lnTo>
                              <a:lnTo>
                                <a:pt x="134" y="6"/>
                              </a:lnTo>
                              <a:lnTo>
                                <a:pt x="136" y="6"/>
                              </a:lnTo>
                              <a:lnTo>
                                <a:pt x="138" y="6"/>
                              </a:lnTo>
                              <a:lnTo>
                                <a:pt x="139" y="6"/>
                              </a:lnTo>
                              <a:lnTo>
                                <a:pt x="141" y="6"/>
                              </a:lnTo>
                              <a:lnTo>
                                <a:pt x="143" y="6"/>
                              </a:lnTo>
                              <a:lnTo>
                                <a:pt x="144" y="6"/>
                              </a:lnTo>
                              <a:lnTo>
                                <a:pt x="146" y="6"/>
                              </a:lnTo>
                              <a:lnTo>
                                <a:pt x="148" y="6"/>
                              </a:lnTo>
                              <a:lnTo>
                                <a:pt x="149" y="6"/>
                              </a:lnTo>
                              <a:lnTo>
                                <a:pt x="151" y="6"/>
                              </a:lnTo>
                              <a:lnTo>
                                <a:pt x="153" y="6"/>
                              </a:lnTo>
                              <a:lnTo>
                                <a:pt x="154" y="6"/>
                              </a:lnTo>
                              <a:lnTo>
                                <a:pt x="156" y="6"/>
                              </a:lnTo>
                              <a:lnTo>
                                <a:pt x="158" y="6"/>
                              </a:lnTo>
                              <a:lnTo>
                                <a:pt x="159" y="6"/>
                              </a:lnTo>
                              <a:lnTo>
                                <a:pt x="161" y="6"/>
                              </a:lnTo>
                              <a:lnTo>
                                <a:pt x="163" y="6"/>
                              </a:lnTo>
                              <a:lnTo>
                                <a:pt x="164" y="6"/>
                              </a:lnTo>
                              <a:lnTo>
                                <a:pt x="166" y="6"/>
                              </a:lnTo>
                              <a:lnTo>
                                <a:pt x="168" y="6"/>
                              </a:lnTo>
                              <a:lnTo>
                                <a:pt x="169" y="4"/>
                              </a:lnTo>
                              <a:lnTo>
                                <a:pt x="171" y="4"/>
                              </a:lnTo>
                              <a:lnTo>
                                <a:pt x="173" y="4"/>
                              </a:lnTo>
                              <a:lnTo>
                                <a:pt x="174" y="4"/>
                              </a:lnTo>
                              <a:lnTo>
                                <a:pt x="176" y="4"/>
                              </a:lnTo>
                              <a:lnTo>
                                <a:pt x="178" y="4"/>
                              </a:lnTo>
                              <a:lnTo>
                                <a:pt x="179" y="4"/>
                              </a:lnTo>
                              <a:lnTo>
                                <a:pt x="181" y="4"/>
                              </a:lnTo>
                              <a:lnTo>
                                <a:pt x="183" y="4"/>
                              </a:lnTo>
                              <a:lnTo>
                                <a:pt x="184" y="4"/>
                              </a:lnTo>
                              <a:lnTo>
                                <a:pt x="186" y="4"/>
                              </a:lnTo>
                              <a:lnTo>
                                <a:pt x="188" y="4"/>
                              </a:lnTo>
                              <a:lnTo>
                                <a:pt x="189" y="4"/>
                              </a:lnTo>
                              <a:lnTo>
                                <a:pt x="191" y="4"/>
                              </a:lnTo>
                              <a:lnTo>
                                <a:pt x="193" y="4"/>
                              </a:lnTo>
                              <a:lnTo>
                                <a:pt x="194" y="4"/>
                              </a:lnTo>
                              <a:lnTo>
                                <a:pt x="196" y="4"/>
                              </a:lnTo>
                              <a:lnTo>
                                <a:pt x="197" y="4"/>
                              </a:lnTo>
                              <a:lnTo>
                                <a:pt x="199" y="4"/>
                              </a:lnTo>
                              <a:lnTo>
                                <a:pt x="201" y="3"/>
                              </a:lnTo>
                              <a:lnTo>
                                <a:pt x="202" y="3"/>
                              </a:lnTo>
                              <a:lnTo>
                                <a:pt x="204" y="3"/>
                              </a:lnTo>
                              <a:lnTo>
                                <a:pt x="206" y="3"/>
                              </a:lnTo>
                              <a:lnTo>
                                <a:pt x="207" y="3"/>
                              </a:lnTo>
                              <a:lnTo>
                                <a:pt x="209" y="3"/>
                              </a:lnTo>
                              <a:lnTo>
                                <a:pt x="211" y="3"/>
                              </a:lnTo>
                              <a:lnTo>
                                <a:pt x="212" y="3"/>
                              </a:lnTo>
                              <a:lnTo>
                                <a:pt x="214" y="3"/>
                              </a:lnTo>
                              <a:lnTo>
                                <a:pt x="216" y="3"/>
                              </a:lnTo>
                              <a:lnTo>
                                <a:pt x="217" y="3"/>
                              </a:lnTo>
                              <a:lnTo>
                                <a:pt x="219" y="3"/>
                              </a:lnTo>
                              <a:lnTo>
                                <a:pt x="221" y="3"/>
                              </a:lnTo>
                              <a:lnTo>
                                <a:pt x="222" y="3"/>
                              </a:lnTo>
                              <a:lnTo>
                                <a:pt x="224" y="3"/>
                              </a:lnTo>
                              <a:lnTo>
                                <a:pt x="226" y="3"/>
                              </a:lnTo>
                              <a:lnTo>
                                <a:pt x="227" y="3"/>
                              </a:lnTo>
                              <a:lnTo>
                                <a:pt x="229" y="3"/>
                              </a:lnTo>
                              <a:lnTo>
                                <a:pt x="231" y="3"/>
                              </a:lnTo>
                              <a:lnTo>
                                <a:pt x="232" y="3"/>
                              </a:lnTo>
                              <a:lnTo>
                                <a:pt x="234" y="3"/>
                              </a:lnTo>
                              <a:lnTo>
                                <a:pt x="236" y="3"/>
                              </a:lnTo>
                              <a:lnTo>
                                <a:pt x="237" y="3"/>
                              </a:lnTo>
                              <a:lnTo>
                                <a:pt x="239" y="3"/>
                              </a:lnTo>
                              <a:lnTo>
                                <a:pt x="241" y="3"/>
                              </a:lnTo>
                              <a:lnTo>
                                <a:pt x="242" y="3"/>
                              </a:lnTo>
                              <a:lnTo>
                                <a:pt x="244" y="3"/>
                              </a:lnTo>
                              <a:lnTo>
                                <a:pt x="246" y="3"/>
                              </a:lnTo>
                              <a:lnTo>
                                <a:pt x="247" y="3"/>
                              </a:lnTo>
                              <a:lnTo>
                                <a:pt x="249" y="3"/>
                              </a:lnTo>
                              <a:lnTo>
                                <a:pt x="251" y="3"/>
                              </a:lnTo>
                              <a:lnTo>
                                <a:pt x="252" y="3"/>
                              </a:lnTo>
                              <a:lnTo>
                                <a:pt x="254" y="3"/>
                              </a:lnTo>
                              <a:lnTo>
                                <a:pt x="256" y="3"/>
                              </a:lnTo>
                              <a:lnTo>
                                <a:pt x="257" y="3"/>
                              </a:lnTo>
                              <a:lnTo>
                                <a:pt x="259" y="3"/>
                              </a:lnTo>
                              <a:lnTo>
                                <a:pt x="261" y="3"/>
                              </a:lnTo>
                              <a:lnTo>
                                <a:pt x="262" y="3"/>
                              </a:lnTo>
                              <a:lnTo>
                                <a:pt x="264" y="3"/>
                              </a:lnTo>
                              <a:lnTo>
                                <a:pt x="265" y="3"/>
                              </a:lnTo>
                              <a:lnTo>
                                <a:pt x="267" y="3"/>
                              </a:lnTo>
                              <a:lnTo>
                                <a:pt x="269" y="3"/>
                              </a:lnTo>
                              <a:lnTo>
                                <a:pt x="270" y="3"/>
                              </a:lnTo>
                              <a:lnTo>
                                <a:pt x="272" y="3"/>
                              </a:lnTo>
                              <a:lnTo>
                                <a:pt x="274" y="3"/>
                              </a:lnTo>
                              <a:lnTo>
                                <a:pt x="275" y="3"/>
                              </a:lnTo>
                              <a:lnTo>
                                <a:pt x="277" y="3"/>
                              </a:lnTo>
                              <a:lnTo>
                                <a:pt x="279" y="3"/>
                              </a:lnTo>
                              <a:lnTo>
                                <a:pt x="280" y="3"/>
                              </a:lnTo>
                              <a:lnTo>
                                <a:pt x="280" y="4"/>
                              </a:lnTo>
                              <a:lnTo>
                                <a:pt x="282" y="4"/>
                              </a:lnTo>
                              <a:lnTo>
                                <a:pt x="284" y="4"/>
                              </a:lnTo>
                              <a:lnTo>
                                <a:pt x="285" y="4"/>
                              </a:lnTo>
                              <a:lnTo>
                                <a:pt x="287" y="4"/>
                              </a:lnTo>
                              <a:lnTo>
                                <a:pt x="289" y="4"/>
                              </a:lnTo>
                              <a:lnTo>
                                <a:pt x="290" y="4"/>
                              </a:lnTo>
                              <a:lnTo>
                                <a:pt x="292" y="4"/>
                              </a:lnTo>
                              <a:lnTo>
                                <a:pt x="294" y="4"/>
                              </a:lnTo>
                              <a:lnTo>
                                <a:pt x="295" y="4"/>
                              </a:lnTo>
                              <a:lnTo>
                                <a:pt x="297" y="4"/>
                              </a:lnTo>
                              <a:lnTo>
                                <a:pt x="299" y="4"/>
                              </a:lnTo>
                              <a:lnTo>
                                <a:pt x="299" y="6"/>
                              </a:lnTo>
                              <a:lnTo>
                                <a:pt x="300" y="6"/>
                              </a:lnTo>
                              <a:lnTo>
                                <a:pt x="302" y="6"/>
                              </a:lnTo>
                              <a:lnTo>
                                <a:pt x="304" y="6"/>
                              </a:lnTo>
                              <a:lnTo>
                                <a:pt x="305" y="6"/>
                              </a:lnTo>
                              <a:lnTo>
                                <a:pt x="307" y="6"/>
                              </a:lnTo>
                              <a:lnTo>
                                <a:pt x="309" y="6"/>
                              </a:lnTo>
                              <a:lnTo>
                                <a:pt x="310" y="6"/>
                              </a:lnTo>
                              <a:lnTo>
                                <a:pt x="312" y="6"/>
                              </a:lnTo>
                              <a:lnTo>
                                <a:pt x="314" y="6"/>
                              </a:lnTo>
                              <a:lnTo>
                                <a:pt x="315" y="7"/>
                              </a:lnTo>
                              <a:lnTo>
                                <a:pt x="317" y="7"/>
                              </a:lnTo>
                              <a:lnTo>
                                <a:pt x="319" y="7"/>
                              </a:lnTo>
                              <a:lnTo>
                                <a:pt x="320" y="7"/>
                              </a:lnTo>
                              <a:lnTo>
                                <a:pt x="322" y="7"/>
                              </a:lnTo>
                              <a:lnTo>
                                <a:pt x="324" y="7"/>
                              </a:lnTo>
                              <a:lnTo>
                                <a:pt x="325" y="7"/>
                              </a:lnTo>
                              <a:lnTo>
                                <a:pt x="327" y="7"/>
                              </a:lnTo>
                              <a:lnTo>
                                <a:pt x="329" y="7"/>
                              </a:lnTo>
                              <a:lnTo>
                                <a:pt x="329" y="9"/>
                              </a:lnTo>
                              <a:lnTo>
                                <a:pt x="330" y="9"/>
                              </a:lnTo>
                              <a:lnTo>
                                <a:pt x="332" y="9"/>
                              </a:lnTo>
                              <a:lnTo>
                                <a:pt x="334" y="9"/>
                              </a:lnTo>
                              <a:lnTo>
                                <a:pt x="335" y="9"/>
                              </a:lnTo>
                              <a:lnTo>
                                <a:pt x="337" y="9"/>
                              </a:lnTo>
                              <a:lnTo>
                                <a:pt x="338" y="9"/>
                              </a:lnTo>
                              <a:lnTo>
                                <a:pt x="340" y="9"/>
                              </a:lnTo>
                              <a:lnTo>
                                <a:pt x="342" y="10"/>
                              </a:lnTo>
                              <a:lnTo>
                                <a:pt x="343" y="10"/>
                              </a:lnTo>
                              <a:lnTo>
                                <a:pt x="345" y="10"/>
                              </a:lnTo>
                              <a:lnTo>
                                <a:pt x="347" y="10"/>
                              </a:lnTo>
                              <a:lnTo>
                                <a:pt x="348" y="10"/>
                              </a:lnTo>
                              <a:lnTo>
                                <a:pt x="350" y="10"/>
                              </a:lnTo>
                              <a:lnTo>
                                <a:pt x="352" y="10"/>
                              </a:lnTo>
                              <a:lnTo>
                                <a:pt x="353" y="12"/>
                              </a:lnTo>
                              <a:lnTo>
                                <a:pt x="355" y="12"/>
                              </a:lnTo>
                              <a:lnTo>
                                <a:pt x="357" y="12"/>
                              </a:lnTo>
                              <a:lnTo>
                                <a:pt x="358" y="12"/>
                              </a:lnTo>
                              <a:lnTo>
                                <a:pt x="360" y="12"/>
                              </a:lnTo>
                              <a:lnTo>
                                <a:pt x="362" y="12"/>
                              </a:lnTo>
                              <a:lnTo>
                                <a:pt x="363" y="13"/>
                              </a:lnTo>
                              <a:lnTo>
                                <a:pt x="365" y="13"/>
                              </a:lnTo>
                              <a:lnTo>
                                <a:pt x="367" y="13"/>
                              </a:lnTo>
                              <a:lnTo>
                                <a:pt x="368" y="13"/>
                              </a:lnTo>
                              <a:lnTo>
                                <a:pt x="370" y="13"/>
                              </a:lnTo>
                              <a:lnTo>
                                <a:pt x="372" y="13"/>
                              </a:lnTo>
                              <a:lnTo>
                                <a:pt x="373" y="13"/>
                              </a:lnTo>
                              <a:lnTo>
                                <a:pt x="375" y="15"/>
                              </a:lnTo>
                              <a:lnTo>
                                <a:pt x="377" y="15"/>
                              </a:lnTo>
                              <a:lnTo>
                                <a:pt x="378" y="15"/>
                              </a:lnTo>
                              <a:lnTo>
                                <a:pt x="380" y="15"/>
                              </a:lnTo>
                              <a:lnTo>
                                <a:pt x="382" y="15"/>
                              </a:lnTo>
                              <a:lnTo>
                                <a:pt x="383" y="15"/>
                              </a:lnTo>
                              <a:lnTo>
                                <a:pt x="385" y="16"/>
                              </a:lnTo>
                              <a:lnTo>
                                <a:pt x="387" y="16"/>
                              </a:lnTo>
                              <a:lnTo>
                                <a:pt x="388" y="16"/>
                              </a:lnTo>
                              <a:lnTo>
                                <a:pt x="390" y="16"/>
                              </a:lnTo>
                              <a:lnTo>
                                <a:pt x="392" y="16"/>
                              </a:lnTo>
                              <a:lnTo>
                                <a:pt x="393" y="16"/>
                              </a:lnTo>
                              <a:lnTo>
                                <a:pt x="395" y="16"/>
                              </a:lnTo>
                              <a:lnTo>
                                <a:pt x="395" y="18"/>
                              </a:lnTo>
                              <a:lnTo>
                                <a:pt x="397" y="18"/>
                              </a:lnTo>
                              <a:lnTo>
                                <a:pt x="398" y="18"/>
                              </a:lnTo>
                              <a:lnTo>
                                <a:pt x="400" y="18"/>
                              </a:lnTo>
                              <a:lnTo>
                                <a:pt x="402" y="18"/>
                              </a:lnTo>
                              <a:lnTo>
                                <a:pt x="403" y="18"/>
                              </a:lnTo>
                              <a:lnTo>
                                <a:pt x="405" y="18"/>
                              </a:lnTo>
                              <a:lnTo>
                                <a:pt x="406" y="18"/>
                              </a:lnTo>
                              <a:lnTo>
                                <a:pt x="408" y="19"/>
                              </a:lnTo>
                              <a:lnTo>
                                <a:pt x="410" y="19"/>
                              </a:lnTo>
                              <a:lnTo>
                                <a:pt x="411" y="19"/>
                              </a:lnTo>
                              <a:lnTo>
                                <a:pt x="413" y="19"/>
                              </a:lnTo>
                              <a:lnTo>
                                <a:pt x="415" y="19"/>
                              </a:lnTo>
                              <a:lnTo>
                                <a:pt x="416" y="19"/>
                              </a:lnTo>
                              <a:lnTo>
                                <a:pt x="418" y="19"/>
                              </a:lnTo>
                              <a:lnTo>
                                <a:pt x="420" y="19"/>
                              </a:lnTo>
                              <a:lnTo>
                                <a:pt x="421" y="19"/>
                              </a:lnTo>
                              <a:lnTo>
                                <a:pt x="421" y="21"/>
                              </a:lnTo>
                              <a:lnTo>
                                <a:pt x="423" y="21"/>
                              </a:lnTo>
                              <a:lnTo>
                                <a:pt x="425" y="21"/>
                              </a:lnTo>
                              <a:lnTo>
                                <a:pt x="426" y="21"/>
                              </a:lnTo>
                              <a:lnTo>
                                <a:pt x="428" y="21"/>
                              </a:lnTo>
                              <a:lnTo>
                                <a:pt x="430" y="21"/>
                              </a:lnTo>
                              <a:lnTo>
                                <a:pt x="431" y="21"/>
                              </a:lnTo>
                              <a:lnTo>
                                <a:pt x="433" y="21"/>
                              </a:lnTo>
                              <a:lnTo>
                                <a:pt x="435" y="21"/>
                              </a:lnTo>
                              <a:lnTo>
                                <a:pt x="436" y="21"/>
                              </a:lnTo>
                              <a:lnTo>
                                <a:pt x="438" y="22"/>
                              </a:lnTo>
                              <a:lnTo>
                                <a:pt x="440" y="22"/>
                              </a:lnTo>
                              <a:lnTo>
                                <a:pt x="441" y="22"/>
                              </a:lnTo>
                              <a:lnTo>
                                <a:pt x="443" y="22"/>
                              </a:lnTo>
                              <a:lnTo>
                                <a:pt x="445" y="22"/>
                              </a:lnTo>
                              <a:lnTo>
                                <a:pt x="446" y="22"/>
                              </a:lnTo>
                              <a:lnTo>
                                <a:pt x="448" y="22"/>
                              </a:lnTo>
                              <a:lnTo>
                                <a:pt x="450" y="22"/>
                              </a:lnTo>
                              <a:lnTo>
                                <a:pt x="451" y="22"/>
                              </a:lnTo>
                              <a:lnTo>
                                <a:pt x="453" y="22"/>
                              </a:lnTo>
                              <a:lnTo>
                                <a:pt x="453" y="24"/>
                              </a:lnTo>
                              <a:lnTo>
                                <a:pt x="455" y="24"/>
                              </a:lnTo>
                              <a:lnTo>
                                <a:pt x="456" y="24"/>
                              </a:lnTo>
                              <a:lnTo>
                                <a:pt x="458" y="24"/>
                              </a:lnTo>
                              <a:lnTo>
                                <a:pt x="460" y="24"/>
                              </a:lnTo>
                              <a:lnTo>
                                <a:pt x="461" y="24"/>
                              </a:lnTo>
                              <a:lnTo>
                                <a:pt x="463" y="24"/>
                              </a:lnTo>
                              <a:lnTo>
                                <a:pt x="465" y="24"/>
                              </a:lnTo>
                              <a:lnTo>
                                <a:pt x="466" y="24"/>
                              </a:lnTo>
                              <a:lnTo>
                                <a:pt x="468" y="24"/>
                              </a:lnTo>
                              <a:lnTo>
                                <a:pt x="470" y="24"/>
                              </a:lnTo>
                              <a:lnTo>
                                <a:pt x="471" y="24"/>
                              </a:lnTo>
                              <a:lnTo>
                                <a:pt x="473" y="24"/>
                              </a:lnTo>
                              <a:lnTo>
                                <a:pt x="475" y="24"/>
                              </a:lnTo>
                              <a:lnTo>
                                <a:pt x="476" y="24"/>
                              </a:lnTo>
                              <a:lnTo>
                                <a:pt x="478" y="25"/>
                              </a:lnTo>
                              <a:lnTo>
                                <a:pt x="479" y="25"/>
                              </a:lnTo>
                              <a:lnTo>
                                <a:pt x="481" y="25"/>
                              </a:lnTo>
                              <a:lnTo>
                                <a:pt x="483" y="25"/>
                              </a:lnTo>
                              <a:lnTo>
                                <a:pt x="484" y="25"/>
                              </a:lnTo>
                              <a:lnTo>
                                <a:pt x="486" y="25"/>
                              </a:lnTo>
                              <a:lnTo>
                                <a:pt x="488" y="25"/>
                              </a:lnTo>
                              <a:lnTo>
                                <a:pt x="489" y="25"/>
                              </a:lnTo>
                              <a:lnTo>
                                <a:pt x="491" y="25"/>
                              </a:lnTo>
                              <a:lnTo>
                                <a:pt x="493" y="25"/>
                              </a:lnTo>
                              <a:lnTo>
                                <a:pt x="494" y="25"/>
                              </a:lnTo>
                              <a:lnTo>
                                <a:pt x="496" y="25"/>
                              </a:lnTo>
                              <a:lnTo>
                                <a:pt x="498" y="25"/>
                              </a:lnTo>
                              <a:lnTo>
                                <a:pt x="499" y="25"/>
                              </a:lnTo>
                              <a:lnTo>
                                <a:pt x="501" y="25"/>
                              </a:lnTo>
                              <a:lnTo>
                                <a:pt x="503" y="25"/>
                              </a:lnTo>
                              <a:lnTo>
                                <a:pt x="504" y="25"/>
                              </a:lnTo>
                              <a:lnTo>
                                <a:pt x="506" y="25"/>
                              </a:lnTo>
                              <a:lnTo>
                                <a:pt x="508" y="25"/>
                              </a:lnTo>
                              <a:lnTo>
                                <a:pt x="509" y="25"/>
                              </a:lnTo>
                              <a:lnTo>
                                <a:pt x="511" y="25"/>
                              </a:lnTo>
                              <a:lnTo>
                                <a:pt x="513" y="25"/>
                              </a:lnTo>
                              <a:lnTo>
                                <a:pt x="514" y="25"/>
                              </a:lnTo>
                              <a:lnTo>
                                <a:pt x="516" y="25"/>
                              </a:lnTo>
                              <a:lnTo>
                                <a:pt x="518" y="25"/>
                              </a:lnTo>
                              <a:lnTo>
                                <a:pt x="519" y="25"/>
                              </a:lnTo>
                              <a:lnTo>
                                <a:pt x="521" y="25"/>
                              </a:lnTo>
                              <a:lnTo>
                                <a:pt x="523" y="25"/>
                              </a:lnTo>
                              <a:lnTo>
                                <a:pt x="524" y="25"/>
                              </a:lnTo>
                              <a:lnTo>
                                <a:pt x="526" y="25"/>
                              </a:lnTo>
                              <a:lnTo>
                                <a:pt x="528" y="25"/>
                              </a:lnTo>
                              <a:lnTo>
                                <a:pt x="529" y="25"/>
                              </a:lnTo>
                              <a:lnTo>
                                <a:pt x="531" y="25"/>
                              </a:lnTo>
                              <a:lnTo>
                                <a:pt x="533" y="25"/>
                              </a:lnTo>
                              <a:lnTo>
                                <a:pt x="534" y="25"/>
                              </a:lnTo>
                              <a:lnTo>
                                <a:pt x="536" y="25"/>
                              </a:lnTo>
                              <a:lnTo>
                                <a:pt x="538" y="25"/>
                              </a:lnTo>
                              <a:lnTo>
                                <a:pt x="539" y="25"/>
                              </a:lnTo>
                              <a:lnTo>
                                <a:pt x="541" y="25"/>
                              </a:lnTo>
                              <a:lnTo>
                                <a:pt x="543" y="25"/>
                              </a:lnTo>
                              <a:lnTo>
                                <a:pt x="544" y="25"/>
                              </a:lnTo>
                              <a:lnTo>
                                <a:pt x="546" y="25"/>
                              </a:lnTo>
                              <a:lnTo>
                                <a:pt x="547" y="25"/>
                              </a:lnTo>
                              <a:lnTo>
                                <a:pt x="549" y="25"/>
                              </a:lnTo>
                              <a:lnTo>
                                <a:pt x="551" y="25"/>
                              </a:lnTo>
                              <a:lnTo>
                                <a:pt x="552" y="25"/>
                              </a:lnTo>
                              <a:lnTo>
                                <a:pt x="554" y="25"/>
                              </a:lnTo>
                              <a:lnTo>
                                <a:pt x="556" y="25"/>
                              </a:lnTo>
                              <a:lnTo>
                                <a:pt x="557" y="24"/>
                              </a:lnTo>
                              <a:lnTo>
                                <a:pt x="559" y="24"/>
                              </a:lnTo>
                              <a:lnTo>
                                <a:pt x="561" y="24"/>
                              </a:lnTo>
                              <a:lnTo>
                                <a:pt x="562" y="24"/>
                              </a:lnTo>
                              <a:lnTo>
                                <a:pt x="564" y="24"/>
                              </a:lnTo>
                              <a:lnTo>
                                <a:pt x="566" y="24"/>
                              </a:lnTo>
                              <a:lnTo>
                                <a:pt x="567" y="24"/>
                              </a:lnTo>
                              <a:lnTo>
                                <a:pt x="569" y="24"/>
                              </a:lnTo>
                              <a:lnTo>
                                <a:pt x="571" y="24"/>
                              </a:lnTo>
                              <a:lnTo>
                                <a:pt x="572" y="24"/>
                              </a:lnTo>
                              <a:lnTo>
                                <a:pt x="574" y="24"/>
                              </a:lnTo>
                              <a:lnTo>
                                <a:pt x="576" y="24"/>
                              </a:lnTo>
                              <a:lnTo>
                                <a:pt x="576" y="22"/>
                              </a:lnTo>
                              <a:lnTo>
                                <a:pt x="577" y="22"/>
                              </a:lnTo>
                              <a:lnTo>
                                <a:pt x="579" y="22"/>
                              </a:lnTo>
                              <a:lnTo>
                                <a:pt x="581" y="22"/>
                              </a:lnTo>
                              <a:lnTo>
                                <a:pt x="582" y="22"/>
                              </a:lnTo>
                              <a:lnTo>
                                <a:pt x="584" y="22"/>
                              </a:lnTo>
                              <a:lnTo>
                                <a:pt x="586" y="22"/>
                              </a:lnTo>
                              <a:lnTo>
                                <a:pt x="587" y="22"/>
                              </a:lnTo>
                              <a:lnTo>
                                <a:pt x="589" y="22"/>
                              </a:lnTo>
                              <a:lnTo>
                                <a:pt x="591" y="22"/>
                              </a:lnTo>
                              <a:lnTo>
                                <a:pt x="592" y="22"/>
                              </a:lnTo>
                              <a:lnTo>
                                <a:pt x="594" y="22"/>
                              </a:lnTo>
                              <a:lnTo>
                                <a:pt x="596" y="22"/>
                              </a:lnTo>
                              <a:lnTo>
                                <a:pt x="597" y="22"/>
                              </a:lnTo>
                              <a:lnTo>
                                <a:pt x="599" y="21"/>
                              </a:lnTo>
                              <a:lnTo>
                                <a:pt x="601" y="21"/>
                              </a:lnTo>
                              <a:lnTo>
                                <a:pt x="602" y="21"/>
                              </a:lnTo>
                              <a:lnTo>
                                <a:pt x="604" y="21"/>
                              </a:lnTo>
                              <a:lnTo>
                                <a:pt x="606" y="21"/>
                              </a:lnTo>
                              <a:lnTo>
                                <a:pt x="607" y="21"/>
                              </a:lnTo>
                              <a:lnTo>
                                <a:pt x="609" y="21"/>
                              </a:lnTo>
                              <a:lnTo>
                                <a:pt x="611" y="21"/>
                              </a:lnTo>
                              <a:lnTo>
                                <a:pt x="612" y="21"/>
                              </a:lnTo>
                              <a:lnTo>
                                <a:pt x="614" y="21"/>
                              </a:lnTo>
                              <a:lnTo>
                                <a:pt x="616" y="21"/>
                              </a:lnTo>
                              <a:lnTo>
                                <a:pt x="617" y="21"/>
                              </a:lnTo>
                              <a:lnTo>
                                <a:pt x="619" y="21"/>
                              </a:lnTo>
                              <a:lnTo>
                                <a:pt x="620" y="21"/>
                              </a:lnTo>
                              <a:lnTo>
                                <a:pt x="622" y="21"/>
                              </a:lnTo>
                              <a:lnTo>
                                <a:pt x="624" y="21"/>
                              </a:lnTo>
                              <a:lnTo>
                                <a:pt x="625" y="21"/>
                              </a:lnTo>
                              <a:lnTo>
                                <a:pt x="627" y="21"/>
                              </a:lnTo>
                              <a:lnTo>
                                <a:pt x="629" y="21"/>
                              </a:lnTo>
                              <a:lnTo>
                                <a:pt x="630" y="19"/>
                              </a:lnTo>
                              <a:lnTo>
                                <a:pt x="632" y="19"/>
                              </a:lnTo>
                              <a:lnTo>
                                <a:pt x="634" y="19"/>
                              </a:lnTo>
                              <a:lnTo>
                                <a:pt x="635" y="19"/>
                              </a:lnTo>
                              <a:lnTo>
                                <a:pt x="637" y="19"/>
                              </a:lnTo>
                              <a:lnTo>
                                <a:pt x="639" y="19"/>
                              </a:lnTo>
                              <a:lnTo>
                                <a:pt x="640" y="19"/>
                              </a:lnTo>
                              <a:lnTo>
                                <a:pt x="642" y="19"/>
                              </a:lnTo>
                              <a:lnTo>
                                <a:pt x="644" y="19"/>
                              </a:lnTo>
                              <a:lnTo>
                                <a:pt x="645" y="19"/>
                              </a:lnTo>
                              <a:lnTo>
                                <a:pt x="647" y="19"/>
                              </a:lnTo>
                              <a:lnTo>
                                <a:pt x="649" y="19"/>
                              </a:lnTo>
                              <a:lnTo>
                                <a:pt x="650" y="19"/>
                              </a:lnTo>
                              <a:lnTo>
                                <a:pt x="652" y="19"/>
                              </a:lnTo>
                              <a:lnTo>
                                <a:pt x="654" y="19"/>
                              </a:lnTo>
                              <a:lnTo>
                                <a:pt x="655" y="19"/>
                              </a:lnTo>
                              <a:lnTo>
                                <a:pt x="657" y="19"/>
                              </a:lnTo>
                              <a:lnTo>
                                <a:pt x="659" y="19"/>
                              </a:lnTo>
                              <a:lnTo>
                                <a:pt x="660" y="18"/>
                              </a:lnTo>
                              <a:lnTo>
                                <a:pt x="662" y="18"/>
                              </a:lnTo>
                              <a:lnTo>
                                <a:pt x="664" y="18"/>
                              </a:lnTo>
                              <a:lnTo>
                                <a:pt x="665" y="18"/>
                              </a:lnTo>
                              <a:lnTo>
                                <a:pt x="667" y="18"/>
                              </a:lnTo>
                              <a:lnTo>
                                <a:pt x="669" y="18"/>
                              </a:lnTo>
                              <a:lnTo>
                                <a:pt x="670" y="18"/>
                              </a:lnTo>
                              <a:lnTo>
                                <a:pt x="672" y="18"/>
                              </a:lnTo>
                              <a:lnTo>
                                <a:pt x="674" y="18"/>
                              </a:lnTo>
                              <a:lnTo>
                                <a:pt x="675" y="18"/>
                              </a:lnTo>
                              <a:lnTo>
                                <a:pt x="677" y="18"/>
                              </a:lnTo>
                              <a:lnTo>
                                <a:pt x="679" y="18"/>
                              </a:lnTo>
                              <a:lnTo>
                                <a:pt x="680" y="18"/>
                              </a:lnTo>
                              <a:lnTo>
                                <a:pt x="682" y="18"/>
                              </a:lnTo>
                              <a:lnTo>
                                <a:pt x="684" y="18"/>
                              </a:lnTo>
                              <a:lnTo>
                                <a:pt x="685" y="18"/>
                              </a:lnTo>
                              <a:lnTo>
                                <a:pt x="687" y="18"/>
                              </a:lnTo>
                              <a:lnTo>
                                <a:pt x="688" y="18"/>
                              </a:lnTo>
                              <a:lnTo>
                                <a:pt x="690" y="18"/>
                              </a:lnTo>
                              <a:lnTo>
                                <a:pt x="692" y="16"/>
                              </a:lnTo>
                              <a:lnTo>
                                <a:pt x="693" y="16"/>
                              </a:lnTo>
                              <a:lnTo>
                                <a:pt x="695" y="16"/>
                              </a:lnTo>
                              <a:lnTo>
                                <a:pt x="697" y="16"/>
                              </a:lnTo>
                              <a:lnTo>
                                <a:pt x="698" y="16"/>
                              </a:lnTo>
                              <a:lnTo>
                                <a:pt x="700" y="16"/>
                              </a:lnTo>
                              <a:lnTo>
                                <a:pt x="702" y="16"/>
                              </a:lnTo>
                              <a:lnTo>
                                <a:pt x="703" y="16"/>
                              </a:lnTo>
                              <a:lnTo>
                                <a:pt x="705" y="16"/>
                              </a:lnTo>
                              <a:lnTo>
                                <a:pt x="707" y="16"/>
                              </a:lnTo>
                              <a:lnTo>
                                <a:pt x="708" y="16"/>
                              </a:lnTo>
                              <a:lnTo>
                                <a:pt x="710" y="16"/>
                              </a:lnTo>
                              <a:lnTo>
                                <a:pt x="712" y="16"/>
                              </a:lnTo>
                              <a:lnTo>
                                <a:pt x="713" y="16"/>
                              </a:lnTo>
                              <a:lnTo>
                                <a:pt x="715" y="16"/>
                              </a:lnTo>
                            </a:path>
                          </a:pathLst>
                        </a:custGeom>
                        <a:noFill/>
                        <a:ln w="17463">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69" name="Freeform 236"/>
                        <a:cNvSpPr>
                          <a:spLocks/>
                        </a:cNvSpPr>
                      </a:nvSpPr>
                      <a:spPr bwMode="auto">
                        <a:xfrm>
                          <a:off x="1036" y="1933"/>
                          <a:ext cx="357" cy="16"/>
                        </a:xfrm>
                        <a:custGeom>
                          <a:avLst/>
                          <a:gdLst>
                            <a:gd name="T0" fmla="*/ 10 w 715"/>
                            <a:gd name="T1" fmla="*/ 31 h 33"/>
                            <a:gd name="T2" fmla="*/ 22 w 715"/>
                            <a:gd name="T3" fmla="*/ 31 h 33"/>
                            <a:gd name="T4" fmla="*/ 33 w 715"/>
                            <a:gd name="T5" fmla="*/ 31 h 33"/>
                            <a:gd name="T6" fmla="*/ 43 w 715"/>
                            <a:gd name="T7" fmla="*/ 31 h 33"/>
                            <a:gd name="T8" fmla="*/ 55 w 715"/>
                            <a:gd name="T9" fmla="*/ 31 h 33"/>
                            <a:gd name="T10" fmla="*/ 66 w 715"/>
                            <a:gd name="T11" fmla="*/ 31 h 33"/>
                            <a:gd name="T12" fmla="*/ 78 w 715"/>
                            <a:gd name="T13" fmla="*/ 31 h 33"/>
                            <a:gd name="T14" fmla="*/ 90 w 715"/>
                            <a:gd name="T15" fmla="*/ 31 h 33"/>
                            <a:gd name="T16" fmla="*/ 100 w 715"/>
                            <a:gd name="T17" fmla="*/ 33 h 33"/>
                            <a:gd name="T18" fmla="*/ 111 w 715"/>
                            <a:gd name="T19" fmla="*/ 33 h 33"/>
                            <a:gd name="T20" fmla="*/ 123 w 715"/>
                            <a:gd name="T21" fmla="*/ 33 h 33"/>
                            <a:gd name="T22" fmla="*/ 134 w 715"/>
                            <a:gd name="T23" fmla="*/ 33 h 33"/>
                            <a:gd name="T24" fmla="*/ 144 w 715"/>
                            <a:gd name="T25" fmla="*/ 33 h 33"/>
                            <a:gd name="T26" fmla="*/ 156 w 715"/>
                            <a:gd name="T27" fmla="*/ 33 h 33"/>
                            <a:gd name="T28" fmla="*/ 168 w 715"/>
                            <a:gd name="T29" fmla="*/ 31 h 33"/>
                            <a:gd name="T30" fmla="*/ 179 w 715"/>
                            <a:gd name="T31" fmla="*/ 31 h 33"/>
                            <a:gd name="T32" fmla="*/ 189 w 715"/>
                            <a:gd name="T33" fmla="*/ 31 h 33"/>
                            <a:gd name="T34" fmla="*/ 201 w 715"/>
                            <a:gd name="T35" fmla="*/ 30 h 33"/>
                            <a:gd name="T36" fmla="*/ 212 w 715"/>
                            <a:gd name="T37" fmla="*/ 30 h 33"/>
                            <a:gd name="T38" fmla="*/ 224 w 715"/>
                            <a:gd name="T39" fmla="*/ 28 h 33"/>
                            <a:gd name="T40" fmla="*/ 236 w 715"/>
                            <a:gd name="T41" fmla="*/ 28 h 33"/>
                            <a:gd name="T42" fmla="*/ 246 w 715"/>
                            <a:gd name="T43" fmla="*/ 28 h 33"/>
                            <a:gd name="T44" fmla="*/ 257 w 715"/>
                            <a:gd name="T45" fmla="*/ 27 h 33"/>
                            <a:gd name="T46" fmla="*/ 269 w 715"/>
                            <a:gd name="T47" fmla="*/ 27 h 33"/>
                            <a:gd name="T48" fmla="*/ 280 w 715"/>
                            <a:gd name="T49" fmla="*/ 25 h 33"/>
                            <a:gd name="T50" fmla="*/ 290 w 715"/>
                            <a:gd name="T51" fmla="*/ 24 h 33"/>
                            <a:gd name="T52" fmla="*/ 302 w 715"/>
                            <a:gd name="T53" fmla="*/ 24 h 33"/>
                            <a:gd name="T54" fmla="*/ 314 w 715"/>
                            <a:gd name="T55" fmla="*/ 22 h 33"/>
                            <a:gd name="T56" fmla="*/ 325 w 715"/>
                            <a:gd name="T57" fmla="*/ 21 h 33"/>
                            <a:gd name="T58" fmla="*/ 337 w 715"/>
                            <a:gd name="T59" fmla="*/ 19 h 33"/>
                            <a:gd name="T60" fmla="*/ 347 w 715"/>
                            <a:gd name="T61" fmla="*/ 19 h 33"/>
                            <a:gd name="T62" fmla="*/ 358 w 715"/>
                            <a:gd name="T63" fmla="*/ 18 h 33"/>
                            <a:gd name="T64" fmla="*/ 370 w 715"/>
                            <a:gd name="T65" fmla="*/ 18 h 33"/>
                            <a:gd name="T66" fmla="*/ 382 w 715"/>
                            <a:gd name="T67" fmla="*/ 16 h 33"/>
                            <a:gd name="T68" fmla="*/ 393 w 715"/>
                            <a:gd name="T69" fmla="*/ 16 h 33"/>
                            <a:gd name="T70" fmla="*/ 403 w 715"/>
                            <a:gd name="T71" fmla="*/ 15 h 33"/>
                            <a:gd name="T72" fmla="*/ 415 w 715"/>
                            <a:gd name="T73" fmla="*/ 13 h 33"/>
                            <a:gd name="T74" fmla="*/ 426 w 715"/>
                            <a:gd name="T75" fmla="*/ 13 h 33"/>
                            <a:gd name="T76" fmla="*/ 438 w 715"/>
                            <a:gd name="T77" fmla="*/ 12 h 33"/>
                            <a:gd name="T78" fmla="*/ 450 w 715"/>
                            <a:gd name="T79" fmla="*/ 12 h 33"/>
                            <a:gd name="T80" fmla="*/ 460 w 715"/>
                            <a:gd name="T81" fmla="*/ 12 h 33"/>
                            <a:gd name="T82" fmla="*/ 471 w 715"/>
                            <a:gd name="T83" fmla="*/ 12 h 33"/>
                            <a:gd name="T84" fmla="*/ 483 w 715"/>
                            <a:gd name="T85" fmla="*/ 12 h 33"/>
                            <a:gd name="T86" fmla="*/ 494 w 715"/>
                            <a:gd name="T87" fmla="*/ 12 h 33"/>
                            <a:gd name="T88" fmla="*/ 504 w 715"/>
                            <a:gd name="T89" fmla="*/ 10 h 33"/>
                            <a:gd name="T90" fmla="*/ 516 w 715"/>
                            <a:gd name="T91" fmla="*/ 10 h 33"/>
                            <a:gd name="T92" fmla="*/ 528 w 715"/>
                            <a:gd name="T93" fmla="*/ 10 h 33"/>
                            <a:gd name="T94" fmla="*/ 539 w 715"/>
                            <a:gd name="T95" fmla="*/ 9 h 33"/>
                            <a:gd name="T96" fmla="*/ 551 w 715"/>
                            <a:gd name="T97" fmla="*/ 9 h 33"/>
                            <a:gd name="T98" fmla="*/ 561 w 715"/>
                            <a:gd name="T99" fmla="*/ 9 h 33"/>
                            <a:gd name="T100" fmla="*/ 572 w 715"/>
                            <a:gd name="T101" fmla="*/ 9 h 33"/>
                            <a:gd name="T102" fmla="*/ 584 w 715"/>
                            <a:gd name="T103" fmla="*/ 9 h 33"/>
                            <a:gd name="T104" fmla="*/ 596 w 715"/>
                            <a:gd name="T105" fmla="*/ 7 h 33"/>
                            <a:gd name="T106" fmla="*/ 605 w 715"/>
                            <a:gd name="T107" fmla="*/ 7 h 33"/>
                            <a:gd name="T108" fmla="*/ 617 w 715"/>
                            <a:gd name="T109" fmla="*/ 7 h 33"/>
                            <a:gd name="T110" fmla="*/ 629 w 715"/>
                            <a:gd name="T111" fmla="*/ 6 h 33"/>
                            <a:gd name="T112" fmla="*/ 640 w 715"/>
                            <a:gd name="T113" fmla="*/ 6 h 33"/>
                            <a:gd name="T114" fmla="*/ 652 w 715"/>
                            <a:gd name="T115" fmla="*/ 4 h 33"/>
                            <a:gd name="T116" fmla="*/ 662 w 715"/>
                            <a:gd name="T117" fmla="*/ 4 h 33"/>
                            <a:gd name="T118" fmla="*/ 673 w 715"/>
                            <a:gd name="T119" fmla="*/ 3 h 33"/>
                            <a:gd name="T120" fmla="*/ 685 w 715"/>
                            <a:gd name="T121" fmla="*/ 3 h 33"/>
                            <a:gd name="T122" fmla="*/ 697 w 715"/>
                            <a:gd name="T123" fmla="*/ 1 h 33"/>
                            <a:gd name="T124" fmla="*/ 708 w 715"/>
                            <a:gd name="T125" fmla="*/ 0 h 3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15"/>
                            <a:gd name="T190" fmla="*/ 0 h 33"/>
                            <a:gd name="T191" fmla="*/ 715 w 715"/>
                            <a:gd name="T192" fmla="*/ 33 h 3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15" h="33">
                              <a:moveTo>
                                <a:pt x="0" y="31"/>
                              </a:moveTo>
                              <a:lnTo>
                                <a:pt x="0" y="31"/>
                              </a:lnTo>
                              <a:lnTo>
                                <a:pt x="2" y="31"/>
                              </a:lnTo>
                              <a:lnTo>
                                <a:pt x="3" y="31"/>
                              </a:lnTo>
                              <a:lnTo>
                                <a:pt x="5" y="31"/>
                              </a:lnTo>
                              <a:lnTo>
                                <a:pt x="7" y="31"/>
                              </a:lnTo>
                              <a:lnTo>
                                <a:pt x="8" y="31"/>
                              </a:lnTo>
                              <a:lnTo>
                                <a:pt x="10" y="31"/>
                              </a:lnTo>
                              <a:lnTo>
                                <a:pt x="12" y="31"/>
                              </a:lnTo>
                              <a:lnTo>
                                <a:pt x="13" y="31"/>
                              </a:lnTo>
                              <a:lnTo>
                                <a:pt x="15" y="31"/>
                              </a:lnTo>
                              <a:lnTo>
                                <a:pt x="17" y="31"/>
                              </a:lnTo>
                              <a:lnTo>
                                <a:pt x="18" y="31"/>
                              </a:lnTo>
                              <a:lnTo>
                                <a:pt x="20" y="31"/>
                              </a:lnTo>
                              <a:lnTo>
                                <a:pt x="22" y="31"/>
                              </a:lnTo>
                              <a:lnTo>
                                <a:pt x="23" y="31"/>
                              </a:lnTo>
                              <a:lnTo>
                                <a:pt x="25" y="31"/>
                              </a:lnTo>
                              <a:lnTo>
                                <a:pt x="27" y="31"/>
                              </a:lnTo>
                              <a:lnTo>
                                <a:pt x="28" y="31"/>
                              </a:lnTo>
                              <a:lnTo>
                                <a:pt x="30" y="31"/>
                              </a:lnTo>
                              <a:lnTo>
                                <a:pt x="32" y="31"/>
                              </a:lnTo>
                              <a:lnTo>
                                <a:pt x="33" y="31"/>
                              </a:lnTo>
                              <a:lnTo>
                                <a:pt x="35" y="31"/>
                              </a:lnTo>
                              <a:lnTo>
                                <a:pt x="37" y="31"/>
                              </a:lnTo>
                              <a:lnTo>
                                <a:pt x="38" y="31"/>
                              </a:lnTo>
                              <a:lnTo>
                                <a:pt x="40" y="31"/>
                              </a:lnTo>
                              <a:lnTo>
                                <a:pt x="41" y="31"/>
                              </a:lnTo>
                              <a:lnTo>
                                <a:pt x="43" y="31"/>
                              </a:lnTo>
                              <a:lnTo>
                                <a:pt x="45" y="31"/>
                              </a:lnTo>
                              <a:lnTo>
                                <a:pt x="46" y="31"/>
                              </a:lnTo>
                              <a:lnTo>
                                <a:pt x="48" y="31"/>
                              </a:lnTo>
                              <a:lnTo>
                                <a:pt x="50" y="31"/>
                              </a:lnTo>
                              <a:lnTo>
                                <a:pt x="51" y="31"/>
                              </a:lnTo>
                              <a:lnTo>
                                <a:pt x="53" y="31"/>
                              </a:lnTo>
                              <a:lnTo>
                                <a:pt x="55" y="31"/>
                              </a:lnTo>
                              <a:lnTo>
                                <a:pt x="56" y="31"/>
                              </a:lnTo>
                              <a:lnTo>
                                <a:pt x="58" y="31"/>
                              </a:lnTo>
                              <a:lnTo>
                                <a:pt x="60" y="31"/>
                              </a:lnTo>
                              <a:lnTo>
                                <a:pt x="61" y="31"/>
                              </a:lnTo>
                              <a:lnTo>
                                <a:pt x="63" y="31"/>
                              </a:lnTo>
                              <a:lnTo>
                                <a:pt x="65" y="31"/>
                              </a:lnTo>
                              <a:lnTo>
                                <a:pt x="66" y="31"/>
                              </a:lnTo>
                              <a:lnTo>
                                <a:pt x="68" y="31"/>
                              </a:lnTo>
                              <a:lnTo>
                                <a:pt x="70" y="31"/>
                              </a:lnTo>
                              <a:lnTo>
                                <a:pt x="71" y="31"/>
                              </a:lnTo>
                              <a:lnTo>
                                <a:pt x="73" y="31"/>
                              </a:lnTo>
                              <a:lnTo>
                                <a:pt x="75" y="31"/>
                              </a:lnTo>
                              <a:lnTo>
                                <a:pt x="76" y="31"/>
                              </a:lnTo>
                              <a:lnTo>
                                <a:pt x="78" y="31"/>
                              </a:lnTo>
                              <a:lnTo>
                                <a:pt x="80" y="31"/>
                              </a:lnTo>
                              <a:lnTo>
                                <a:pt x="81" y="31"/>
                              </a:lnTo>
                              <a:lnTo>
                                <a:pt x="83" y="31"/>
                              </a:lnTo>
                              <a:lnTo>
                                <a:pt x="85" y="31"/>
                              </a:lnTo>
                              <a:lnTo>
                                <a:pt x="86" y="31"/>
                              </a:lnTo>
                              <a:lnTo>
                                <a:pt x="88" y="31"/>
                              </a:lnTo>
                              <a:lnTo>
                                <a:pt x="90" y="31"/>
                              </a:lnTo>
                              <a:lnTo>
                                <a:pt x="91" y="31"/>
                              </a:lnTo>
                              <a:lnTo>
                                <a:pt x="93" y="31"/>
                              </a:lnTo>
                              <a:lnTo>
                                <a:pt x="95" y="31"/>
                              </a:lnTo>
                              <a:lnTo>
                                <a:pt x="96" y="31"/>
                              </a:lnTo>
                              <a:lnTo>
                                <a:pt x="98" y="31"/>
                              </a:lnTo>
                              <a:lnTo>
                                <a:pt x="100" y="33"/>
                              </a:lnTo>
                              <a:lnTo>
                                <a:pt x="101" y="33"/>
                              </a:lnTo>
                              <a:lnTo>
                                <a:pt x="103" y="33"/>
                              </a:lnTo>
                              <a:lnTo>
                                <a:pt x="105" y="33"/>
                              </a:lnTo>
                              <a:lnTo>
                                <a:pt x="106" y="33"/>
                              </a:lnTo>
                              <a:lnTo>
                                <a:pt x="108" y="33"/>
                              </a:lnTo>
                              <a:lnTo>
                                <a:pt x="110" y="33"/>
                              </a:lnTo>
                              <a:lnTo>
                                <a:pt x="111" y="33"/>
                              </a:lnTo>
                              <a:lnTo>
                                <a:pt x="113" y="33"/>
                              </a:lnTo>
                              <a:lnTo>
                                <a:pt x="114" y="33"/>
                              </a:lnTo>
                              <a:lnTo>
                                <a:pt x="116" y="33"/>
                              </a:lnTo>
                              <a:lnTo>
                                <a:pt x="118" y="33"/>
                              </a:lnTo>
                              <a:lnTo>
                                <a:pt x="119" y="33"/>
                              </a:lnTo>
                              <a:lnTo>
                                <a:pt x="121" y="33"/>
                              </a:lnTo>
                              <a:lnTo>
                                <a:pt x="123" y="33"/>
                              </a:lnTo>
                              <a:lnTo>
                                <a:pt x="124" y="33"/>
                              </a:lnTo>
                              <a:lnTo>
                                <a:pt x="126" y="33"/>
                              </a:lnTo>
                              <a:lnTo>
                                <a:pt x="128" y="33"/>
                              </a:lnTo>
                              <a:lnTo>
                                <a:pt x="129" y="33"/>
                              </a:lnTo>
                              <a:lnTo>
                                <a:pt x="131" y="33"/>
                              </a:lnTo>
                              <a:lnTo>
                                <a:pt x="133" y="33"/>
                              </a:lnTo>
                              <a:lnTo>
                                <a:pt x="134" y="33"/>
                              </a:lnTo>
                              <a:lnTo>
                                <a:pt x="136" y="33"/>
                              </a:lnTo>
                              <a:lnTo>
                                <a:pt x="138" y="33"/>
                              </a:lnTo>
                              <a:lnTo>
                                <a:pt x="139" y="33"/>
                              </a:lnTo>
                              <a:lnTo>
                                <a:pt x="141" y="33"/>
                              </a:lnTo>
                              <a:lnTo>
                                <a:pt x="143" y="33"/>
                              </a:lnTo>
                              <a:lnTo>
                                <a:pt x="144" y="33"/>
                              </a:lnTo>
                              <a:lnTo>
                                <a:pt x="146" y="33"/>
                              </a:lnTo>
                              <a:lnTo>
                                <a:pt x="148" y="33"/>
                              </a:lnTo>
                              <a:lnTo>
                                <a:pt x="149" y="33"/>
                              </a:lnTo>
                              <a:lnTo>
                                <a:pt x="151" y="33"/>
                              </a:lnTo>
                              <a:lnTo>
                                <a:pt x="153" y="33"/>
                              </a:lnTo>
                              <a:lnTo>
                                <a:pt x="154" y="33"/>
                              </a:lnTo>
                              <a:lnTo>
                                <a:pt x="156" y="33"/>
                              </a:lnTo>
                              <a:lnTo>
                                <a:pt x="158" y="33"/>
                              </a:lnTo>
                              <a:lnTo>
                                <a:pt x="159" y="31"/>
                              </a:lnTo>
                              <a:lnTo>
                                <a:pt x="161" y="31"/>
                              </a:lnTo>
                              <a:lnTo>
                                <a:pt x="163" y="31"/>
                              </a:lnTo>
                              <a:lnTo>
                                <a:pt x="164" y="31"/>
                              </a:lnTo>
                              <a:lnTo>
                                <a:pt x="166" y="31"/>
                              </a:lnTo>
                              <a:lnTo>
                                <a:pt x="168" y="31"/>
                              </a:lnTo>
                              <a:lnTo>
                                <a:pt x="169" y="31"/>
                              </a:lnTo>
                              <a:lnTo>
                                <a:pt x="171" y="31"/>
                              </a:lnTo>
                              <a:lnTo>
                                <a:pt x="173" y="31"/>
                              </a:lnTo>
                              <a:lnTo>
                                <a:pt x="174" y="31"/>
                              </a:lnTo>
                              <a:lnTo>
                                <a:pt x="176" y="31"/>
                              </a:lnTo>
                              <a:lnTo>
                                <a:pt x="178" y="31"/>
                              </a:lnTo>
                              <a:lnTo>
                                <a:pt x="179" y="31"/>
                              </a:lnTo>
                              <a:lnTo>
                                <a:pt x="181" y="31"/>
                              </a:lnTo>
                              <a:lnTo>
                                <a:pt x="182" y="31"/>
                              </a:lnTo>
                              <a:lnTo>
                                <a:pt x="184" y="31"/>
                              </a:lnTo>
                              <a:lnTo>
                                <a:pt x="186" y="31"/>
                              </a:lnTo>
                              <a:lnTo>
                                <a:pt x="187" y="31"/>
                              </a:lnTo>
                              <a:lnTo>
                                <a:pt x="189" y="31"/>
                              </a:lnTo>
                              <a:lnTo>
                                <a:pt x="191" y="30"/>
                              </a:lnTo>
                              <a:lnTo>
                                <a:pt x="192" y="30"/>
                              </a:lnTo>
                              <a:lnTo>
                                <a:pt x="194" y="30"/>
                              </a:lnTo>
                              <a:lnTo>
                                <a:pt x="196" y="30"/>
                              </a:lnTo>
                              <a:lnTo>
                                <a:pt x="197" y="30"/>
                              </a:lnTo>
                              <a:lnTo>
                                <a:pt x="199" y="30"/>
                              </a:lnTo>
                              <a:lnTo>
                                <a:pt x="201" y="30"/>
                              </a:lnTo>
                              <a:lnTo>
                                <a:pt x="202" y="30"/>
                              </a:lnTo>
                              <a:lnTo>
                                <a:pt x="204" y="30"/>
                              </a:lnTo>
                              <a:lnTo>
                                <a:pt x="206" y="30"/>
                              </a:lnTo>
                              <a:lnTo>
                                <a:pt x="207" y="30"/>
                              </a:lnTo>
                              <a:lnTo>
                                <a:pt x="209" y="30"/>
                              </a:lnTo>
                              <a:lnTo>
                                <a:pt x="211" y="30"/>
                              </a:lnTo>
                              <a:lnTo>
                                <a:pt x="212" y="30"/>
                              </a:lnTo>
                              <a:lnTo>
                                <a:pt x="214" y="30"/>
                              </a:lnTo>
                              <a:lnTo>
                                <a:pt x="216" y="30"/>
                              </a:lnTo>
                              <a:lnTo>
                                <a:pt x="217" y="30"/>
                              </a:lnTo>
                              <a:lnTo>
                                <a:pt x="219" y="30"/>
                              </a:lnTo>
                              <a:lnTo>
                                <a:pt x="221" y="30"/>
                              </a:lnTo>
                              <a:lnTo>
                                <a:pt x="222" y="28"/>
                              </a:lnTo>
                              <a:lnTo>
                                <a:pt x="224" y="28"/>
                              </a:lnTo>
                              <a:lnTo>
                                <a:pt x="226" y="28"/>
                              </a:lnTo>
                              <a:lnTo>
                                <a:pt x="227" y="28"/>
                              </a:lnTo>
                              <a:lnTo>
                                <a:pt x="229" y="28"/>
                              </a:lnTo>
                              <a:lnTo>
                                <a:pt x="231" y="28"/>
                              </a:lnTo>
                              <a:lnTo>
                                <a:pt x="232" y="28"/>
                              </a:lnTo>
                              <a:lnTo>
                                <a:pt x="234" y="28"/>
                              </a:lnTo>
                              <a:lnTo>
                                <a:pt x="236" y="28"/>
                              </a:lnTo>
                              <a:lnTo>
                                <a:pt x="237" y="28"/>
                              </a:lnTo>
                              <a:lnTo>
                                <a:pt x="239" y="28"/>
                              </a:lnTo>
                              <a:lnTo>
                                <a:pt x="241" y="28"/>
                              </a:lnTo>
                              <a:lnTo>
                                <a:pt x="242" y="28"/>
                              </a:lnTo>
                              <a:lnTo>
                                <a:pt x="244" y="28"/>
                              </a:lnTo>
                              <a:lnTo>
                                <a:pt x="246" y="28"/>
                              </a:lnTo>
                              <a:lnTo>
                                <a:pt x="247" y="28"/>
                              </a:lnTo>
                              <a:lnTo>
                                <a:pt x="249" y="28"/>
                              </a:lnTo>
                              <a:lnTo>
                                <a:pt x="251" y="28"/>
                              </a:lnTo>
                              <a:lnTo>
                                <a:pt x="251" y="27"/>
                              </a:lnTo>
                              <a:lnTo>
                                <a:pt x="252" y="27"/>
                              </a:lnTo>
                              <a:lnTo>
                                <a:pt x="254" y="27"/>
                              </a:lnTo>
                              <a:lnTo>
                                <a:pt x="255" y="27"/>
                              </a:lnTo>
                              <a:lnTo>
                                <a:pt x="257" y="27"/>
                              </a:lnTo>
                              <a:lnTo>
                                <a:pt x="259" y="27"/>
                              </a:lnTo>
                              <a:lnTo>
                                <a:pt x="260" y="27"/>
                              </a:lnTo>
                              <a:lnTo>
                                <a:pt x="262" y="27"/>
                              </a:lnTo>
                              <a:lnTo>
                                <a:pt x="264" y="27"/>
                              </a:lnTo>
                              <a:lnTo>
                                <a:pt x="265" y="27"/>
                              </a:lnTo>
                              <a:lnTo>
                                <a:pt x="267" y="27"/>
                              </a:lnTo>
                              <a:lnTo>
                                <a:pt x="269" y="27"/>
                              </a:lnTo>
                              <a:lnTo>
                                <a:pt x="270" y="27"/>
                              </a:lnTo>
                              <a:lnTo>
                                <a:pt x="272" y="27"/>
                              </a:lnTo>
                              <a:lnTo>
                                <a:pt x="274" y="27"/>
                              </a:lnTo>
                              <a:lnTo>
                                <a:pt x="274" y="25"/>
                              </a:lnTo>
                              <a:lnTo>
                                <a:pt x="275" y="25"/>
                              </a:lnTo>
                              <a:lnTo>
                                <a:pt x="277" y="25"/>
                              </a:lnTo>
                              <a:lnTo>
                                <a:pt x="279" y="25"/>
                              </a:lnTo>
                              <a:lnTo>
                                <a:pt x="280" y="25"/>
                              </a:lnTo>
                              <a:lnTo>
                                <a:pt x="282" y="25"/>
                              </a:lnTo>
                              <a:lnTo>
                                <a:pt x="284" y="25"/>
                              </a:lnTo>
                              <a:lnTo>
                                <a:pt x="285" y="25"/>
                              </a:lnTo>
                              <a:lnTo>
                                <a:pt x="287" y="25"/>
                              </a:lnTo>
                              <a:lnTo>
                                <a:pt x="289" y="25"/>
                              </a:lnTo>
                              <a:lnTo>
                                <a:pt x="290" y="24"/>
                              </a:lnTo>
                              <a:lnTo>
                                <a:pt x="292" y="24"/>
                              </a:lnTo>
                              <a:lnTo>
                                <a:pt x="294" y="24"/>
                              </a:lnTo>
                              <a:lnTo>
                                <a:pt x="295" y="24"/>
                              </a:lnTo>
                              <a:lnTo>
                                <a:pt x="297" y="24"/>
                              </a:lnTo>
                              <a:lnTo>
                                <a:pt x="299" y="24"/>
                              </a:lnTo>
                              <a:lnTo>
                                <a:pt x="300" y="24"/>
                              </a:lnTo>
                              <a:lnTo>
                                <a:pt x="302" y="24"/>
                              </a:lnTo>
                              <a:lnTo>
                                <a:pt x="304" y="24"/>
                              </a:lnTo>
                              <a:lnTo>
                                <a:pt x="305" y="24"/>
                              </a:lnTo>
                              <a:lnTo>
                                <a:pt x="305" y="22"/>
                              </a:lnTo>
                              <a:lnTo>
                                <a:pt x="307" y="22"/>
                              </a:lnTo>
                              <a:lnTo>
                                <a:pt x="309" y="22"/>
                              </a:lnTo>
                              <a:lnTo>
                                <a:pt x="310" y="22"/>
                              </a:lnTo>
                              <a:lnTo>
                                <a:pt x="312" y="22"/>
                              </a:lnTo>
                              <a:lnTo>
                                <a:pt x="314" y="22"/>
                              </a:lnTo>
                              <a:lnTo>
                                <a:pt x="315" y="22"/>
                              </a:lnTo>
                              <a:lnTo>
                                <a:pt x="317" y="22"/>
                              </a:lnTo>
                              <a:lnTo>
                                <a:pt x="319" y="22"/>
                              </a:lnTo>
                              <a:lnTo>
                                <a:pt x="320" y="22"/>
                              </a:lnTo>
                              <a:lnTo>
                                <a:pt x="320" y="21"/>
                              </a:lnTo>
                              <a:lnTo>
                                <a:pt x="322" y="21"/>
                              </a:lnTo>
                              <a:lnTo>
                                <a:pt x="323" y="21"/>
                              </a:lnTo>
                              <a:lnTo>
                                <a:pt x="325" y="21"/>
                              </a:lnTo>
                              <a:lnTo>
                                <a:pt x="327" y="21"/>
                              </a:lnTo>
                              <a:lnTo>
                                <a:pt x="328" y="21"/>
                              </a:lnTo>
                              <a:lnTo>
                                <a:pt x="330" y="21"/>
                              </a:lnTo>
                              <a:lnTo>
                                <a:pt x="332" y="21"/>
                              </a:lnTo>
                              <a:lnTo>
                                <a:pt x="333" y="21"/>
                              </a:lnTo>
                              <a:lnTo>
                                <a:pt x="335" y="21"/>
                              </a:lnTo>
                              <a:lnTo>
                                <a:pt x="337" y="19"/>
                              </a:lnTo>
                              <a:lnTo>
                                <a:pt x="338" y="19"/>
                              </a:lnTo>
                              <a:lnTo>
                                <a:pt x="340" y="19"/>
                              </a:lnTo>
                              <a:lnTo>
                                <a:pt x="342" y="19"/>
                              </a:lnTo>
                              <a:lnTo>
                                <a:pt x="343" y="19"/>
                              </a:lnTo>
                              <a:lnTo>
                                <a:pt x="345" y="19"/>
                              </a:lnTo>
                              <a:lnTo>
                                <a:pt x="347" y="19"/>
                              </a:lnTo>
                              <a:lnTo>
                                <a:pt x="348" y="19"/>
                              </a:lnTo>
                              <a:lnTo>
                                <a:pt x="350" y="19"/>
                              </a:lnTo>
                              <a:lnTo>
                                <a:pt x="352" y="19"/>
                              </a:lnTo>
                              <a:lnTo>
                                <a:pt x="352" y="18"/>
                              </a:lnTo>
                              <a:lnTo>
                                <a:pt x="353" y="18"/>
                              </a:lnTo>
                              <a:lnTo>
                                <a:pt x="355" y="18"/>
                              </a:lnTo>
                              <a:lnTo>
                                <a:pt x="357" y="18"/>
                              </a:lnTo>
                              <a:lnTo>
                                <a:pt x="358" y="18"/>
                              </a:lnTo>
                              <a:lnTo>
                                <a:pt x="360" y="18"/>
                              </a:lnTo>
                              <a:lnTo>
                                <a:pt x="362" y="18"/>
                              </a:lnTo>
                              <a:lnTo>
                                <a:pt x="363" y="18"/>
                              </a:lnTo>
                              <a:lnTo>
                                <a:pt x="365" y="18"/>
                              </a:lnTo>
                              <a:lnTo>
                                <a:pt x="367" y="18"/>
                              </a:lnTo>
                              <a:lnTo>
                                <a:pt x="368" y="18"/>
                              </a:lnTo>
                              <a:lnTo>
                                <a:pt x="370" y="18"/>
                              </a:lnTo>
                              <a:lnTo>
                                <a:pt x="372" y="18"/>
                              </a:lnTo>
                              <a:lnTo>
                                <a:pt x="373" y="18"/>
                              </a:lnTo>
                              <a:lnTo>
                                <a:pt x="373" y="16"/>
                              </a:lnTo>
                              <a:lnTo>
                                <a:pt x="375" y="16"/>
                              </a:lnTo>
                              <a:lnTo>
                                <a:pt x="377" y="16"/>
                              </a:lnTo>
                              <a:lnTo>
                                <a:pt x="378" y="16"/>
                              </a:lnTo>
                              <a:lnTo>
                                <a:pt x="380" y="16"/>
                              </a:lnTo>
                              <a:lnTo>
                                <a:pt x="382" y="16"/>
                              </a:lnTo>
                              <a:lnTo>
                                <a:pt x="383" y="16"/>
                              </a:lnTo>
                              <a:lnTo>
                                <a:pt x="385" y="16"/>
                              </a:lnTo>
                              <a:lnTo>
                                <a:pt x="387" y="16"/>
                              </a:lnTo>
                              <a:lnTo>
                                <a:pt x="388" y="16"/>
                              </a:lnTo>
                              <a:lnTo>
                                <a:pt x="390" y="16"/>
                              </a:lnTo>
                              <a:lnTo>
                                <a:pt x="392" y="16"/>
                              </a:lnTo>
                              <a:lnTo>
                                <a:pt x="393" y="16"/>
                              </a:lnTo>
                              <a:lnTo>
                                <a:pt x="395" y="16"/>
                              </a:lnTo>
                              <a:lnTo>
                                <a:pt x="396" y="16"/>
                              </a:lnTo>
                              <a:lnTo>
                                <a:pt x="396" y="15"/>
                              </a:lnTo>
                              <a:lnTo>
                                <a:pt x="398" y="15"/>
                              </a:lnTo>
                              <a:lnTo>
                                <a:pt x="400" y="15"/>
                              </a:lnTo>
                              <a:lnTo>
                                <a:pt x="401" y="15"/>
                              </a:lnTo>
                              <a:lnTo>
                                <a:pt x="403" y="15"/>
                              </a:lnTo>
                              <a:lnTo>
                                <a:pt x="405" y="15"/>
                              </a:lnTo>
                              <a:lnTo>
                                <a:pt x="406" y="15"/>
                              </a:lnTo>
                              <a:lnTo>
                                <a:pt x="408" y="15"/>
                              </a:lnTo>
                              <a:lnTo>
                                <a:pt x="410" y="15"/>
                              </a:lnTo>
                              <a:lnTo>
                                <a:pt x="411" y="15"/>
                              </a:lnTo>
                              <a:lnTo>
                                <a:pt x="413" y="15"/>
                              </a:lnTo>
                              <a:lnTo>
                                <a:pt x="413" y="13"/>
                              </a:lnTo>
                              <a:lnTo>
                                <a:pt x="415" y="13"/>
                              </a:lnTo>
                              <a:lnTo>
                                <a:pt x="416" y="13"/>
                              </a:lnTo>
                              <a:lnTo>
                                <a:pt x="418" y="13"/>
                              </a:lnTo>
                              <a:lnTo>
                                <a:pt x="420" y="13"/>
                              </a:lnTo>
                              <a:lnTo>
                                <a:pt x="421" y="13"/>
                              </a:lnTo>
                              <a:lnTo>
                                <a:pt x="423" y="13"/>
                              </a:lnTo>
                              <a:lnTo>
                                <a:pt x="425" y="13"/>
                              </a:lnTo>
                              <a:lnTo>
                                <a:pt x="426" y="13"/>
                              </a:lnTo>
                              <a:lnTo>
                                <a:pt x="428" y="13"/>
                              </a:lnTo>
                              <a:lnTo>
                                <a:pt x="430" y="13"/>
                              </a:lnTo>
                              <a:lnTo>
                                <a:pt x="431" y="13"/>
                              </a:lnTo>
                              <a:lnTo>
                                <a:pt x="433" y="13"/>
                              </a:lnTo>
                              <a:lnTo>
                                <a:pt x="435" y="13"/>
                              </a:lnTo>
                              <a:lnTo>
                                <a:pt x="436" y="13"/>
                              </a:lnTo>
                              <a:lnTo>
                                <a:pt x="438" y="12"/>
                              </a:lnTo>
                              <a:lnTo>
                                <a:pt x="440" y="12"/>
                              </a:lnTo>
                              <a:lnTo>
                                <a:pt x="441" y="12"/>
                              </a:lnTo>
                              <a:lnTo>
                                <a:pt x="443" y="12"/>
                              </a:lnTo>
                              <a:lnTo>
                                <a:pt x="445" y="12"/>
                              </a:lnTo>
                              <a:lnTo>
                                <a:pt x="446" y="12"/>
                              </a:lnTo>
                              <a:lnTo>
                                <a:pt x="448" y="12"/>
                              </a:lnTo>
                              <a:lnTo>
                                <a:pt x="450" y="12"/>
                              </a:lnTo>
                              <a:lnTo>
                                <a:pt x="451" y="12"/>
                              </a:lnTo>
                              <a:lnTo>
                                <a:pt x="453" y="12"/>
                              </a:lnTo>
                              <a:lnTo>
                                <a:pt x="455" y="12"/>
                              </a:lnTo>
                              <a:lnTo>
                                <a:pt x="456" y="12"/>
                              </a:lnTo>
                              <a:lnTo>
                                <a:pt x="458" y="12"/>
                              </a:lnTo>
                              <a:lnTo>
                                <a:pt x="460" y="12"/>
                              </a:lnTo>
                              <a:lnTo>
                                <a:pt x="461" y="12"/>
                              </a:lnTo>
                              <a:lnTo>
                                <a:pt x="463" y="12"/>
                              </a:lnTo>
                              <a:lnTo>
                                <a:pt x="464" y="12"/>
                              </a:lnTo>
                              <a:lnTo>
                                <a:pt x="466" y="12"/>
                              </a:lnTo>
                              <a:lnTo>
                                <a:pt x="468" y="12"/>
                              </a:lnTo>
                              <a:lnTo>
                                <a:pt x="469" y="12"/>
                              </a:lnTo>
                              <a:lnTo>
                                <a:pt x="471" y="12"/>
                              </a:lnTo>
                              <a:lnTo>
                                <a:pt x="473" y="12"/>
                              </a:lnTo>
                              <a:lnTo>
                                <a:pt x="474" y="12"/>
                              </a:lnTo>
                              <a:lnTo>
                                <a:pt x="476" y="12"/>
                              </a:lnTo>
                              <a:lnTo>
                                <a:pt x="478" y="12"/>
                              </a:lnTo>
                              <a:lnTo>
                                <a:pt x="479" y="12"/>
                              </a:lnTo>
                              <a:lnTo>
                                <a:pt x="481" y="12"/>
                              </a:lnTo>
                              <a:lnTo>
                                <a:pt x="483" y="12"/>
                              </a:lnTo>
                              <a:lnTo>
                                <a:pt x="484" y="12"/>
                              </a:lnTo>
                              <a:lnTo>
                                <a:pt x="486" y="12"/>
                              </a:lnTo>
                              <a:lnTo>
                                <a:pt x="488" y="12"/>
                              </a:lnTo>
                              <a:lnTo>
                                <a:pt x="489" y="12"/>
                              </a:lnTo>
                              <a:lnTo>
                                <a:pt x="491" y="12"/>
                              </a:lnTo>
                              <a:lnTo>
                                <a:pt x="493" y="12"/>
                              </a:lnTo>
                              <a:lnTo>
                                <a:pt x="494" y="12"/>
                              </a:lnTo>
                              <a:lnTo>
                                <a:pt x="496" y="12"/>
                              </a:lnTo>
                              <a:lnTo>
                                <a:pt x="496" y="10"/>
                              </a:lnTo>
                              <a:lnTo>
                                <a:pt x="498" y="10"/>
                              </a:lnTo>
                              <a:lnTo>
                                <a:pt x="499" y="10"/>
                              </a:lnTo>
                              <a:lnTo>
                                <a:pt x="501" y="10"/>
                              </a:lnTo>
                              <a:lnTo>
                                <a:pt x="503" y="10"/>
                              </a:lnTo>
                              <a:lnTo>
                                <a:pt x="504" y="10"/>
                              </a:lnTo>
                              <a:lnTo>
                                <a:pt x="506" y="10"/>
                              </a:lnTo>
                              <a:lnTo>
                                <a:pt x="508" y="10"/>
                              </a:lnTo>
                              <a:lnTo>
                                <a:pt x="509" y="10"/>
                              </a:lnTo>
                              <a:lnTo>
                                <a:pt x="511" y="10"/>
                              </a:lnTo>
                              <a:lnTo>
                                <a:pt x="513" y="10"/>
                              </a:lnTo>
                              <a:lnTo>
                                <a:pt x="514" y="10"/>
                              </a:lnTo>
                              <a:lnTo>
                                <a:pt x="516" y="10"/>
                              </a:lnTo>
                              <a:lnTo>
                                <a:pt x="518" y="10"/>
                              </a:lnTo>
                              <a:lnTo>
                                <a:pt x="519" y="10"/>
                              </a:lnTo>
                              <a:lnTo>
                                <a:pt x="521" y="10"/>
                              </a:lnTo>
                              <a:lnTo>
                                <a:pt x="523" y="10"/>
                              </a:lnTo>
                              <a:lnTo>
                                <a:pt x="524" y="10"/>
                              </a:lnTo>
                              <a:lnTo>
                                <a:pt x="526" y="10"/>
                              </a:lnTo>
                              <a:lnTo>
                                <a:pt x="528" y="10"/>
                              </a:lnTo>
                              <a:lnTo>
                                <a:pt x="529" y="9"/>
                              </a:lnTo>
                              <a:lnTo>
                                <a:pt x="531" y="9"/>
                              </a:lnTo>
                              <a:lnTo>
                                <a:pt x="532" y="9"/>
                              </a:lnTo>
                              <a:lnTo>
                                <a:pt x="534" y="9"/>
                              </a:lnTo>
                              <a:lnTo>
                                <a:pt x="536" y="9"/>
                              </a:lnTo>
                              <a:lnTo>
                                <a:pt x="537" y="9"/>
                              </a:lnTo>
                              <a:lnTo>
                                <a:pt x="539" y="9"/>
                              </a:lnTo>
                              <a:lnTo>
                                <a:pt x="541" y="9"/>
                              </a:lnTo>
                              <a:lnTo>
                                <a:pt x="542" y="9"/>
                              </a:lnTo>
                              <a:lnTo>
                                <a:pt x="544" y="9"/>
                              </a:lnTo>
                              <a:lnTo>
                                <a:pt x="546" y="9"/>
                              </a:lnTo>
                              <a:lnTo>
                                <a:pt x="547" y="9"/>
                              </a:lnTo>
                              <a:lnTo>
                                <a:pt x="549" y="9"/>
                              </a:lnTo>
                              <a:lnTo>
                                <a:pt x="551" y="9"/>
                              </a:lnTo>
                              <a:lnTo>
                                <a:pt x="552" y="9"/>
                              </a:lnTo>
                              <a:lnTo>
                                <a:pt x="554" y="9"/>
                              </a:lnTo>
                              <a:lnTo>
                                <a:pt x="556" y="9"/>
                              </a:lnTo>
                              <a:lnTo>
                                <a:pt x="557" y="9"/>
                              </a:lnTo>
                              <a:lnTo>
                                <a:pt x="559" y="9"/>
                              </a:lnTo>
                              <a:lnTo>
                                <a:pt x="561" y="9"/>
                              </a:lnTo>
                              <a:lnTo>
                                <a:pt x="562" y="9"/>
                              </a:lnTo>
                              <a:lnTo>
                                <a:pt x="564" y="9"/>
                              </a:lnTo>
                              <a:lnTo>
                                <a:pt x="566" y="9"/>
                              </a:lnTo>
                              <a:lnTo>
                                <a:pt x="567" y="9"/>
                              </a:lnTo>
                              <a:lnTo>
                                <a:pt x="569" y="9"/>
                              </a:lnTo>
                              <a:lnTo>
                                <a:pt x="571" y="9"/>
                              </a:lnTo>
                              <a:lnTo>
                                <a:pt x="572" y="9"/>
                              </a:lnTo>
                              <a:lnTo>
                                <a:pt x="574" y="9"/>
                              </a:lnTo>
                              <a:lnTo>
                                <a:pt x="576" y="9"/>
                              </a:lnTo>
                              <a:lnTo>
                                <a:pt x="577" y="9"/>
                              </a:lnTo>
                              <a:lnTo>
                                <a:pt x="579" y="9"/>
                              </a:lnTo>
                              <a:lnTo>
                                <a:pt x="581" y="9"/>
                              </a:lnTo>
                              <a:lnTo>
                                <a:pt x="582" y="9"/>
                              </a:lnTo>
                              <a:lnTo>
                                <a:pt x="584" y="9"/>
                              </a:lnTo>
                              <a:lnTo>
                                <a:pt x="586" y="9"/>
                              </a:lnTo>
                              <a:lnTo>
                                <a:pt x="587" y="9"/>
                              </a:lnTo>
                              <a:lnTo>
                                <a:pt x="589" y="7"/>
                              </a:lnTo>
                              <a:lnTo>
                                <a:pt x="591" y="7"/>
                              </a:lnTo>
                              <a:lnTo>
                                <a:pt x="592" y="7"/>
                              </a:lnTo>
                              <a:lnTo>
                                <a:pt x="594" y="7"/>
                              </a:lnTo>
                              <a:lnTo>
                                <a:pt x="596" y="7"/>
                              </a:lnTo>
                              <a:lnTo>
                                <a:pt x="597" y="7"/>
                              </a:lnTo>
                              <a:lnTo>
                                <a:pt x="599" y="7"/>
                              </a:lnTo>
                              <a:lnTo>
                                <a:pt x="601" y="7"/>
                              </a:lnTo>
                              <a:lnTo>
                                <a:pt x="602" y="7"/>
                              </a:lnTo>
                              <a:lnTo>
                                <a:pt x="604" y="7"/>
                              </a:lnTo>
                              <a:lnTo>
                                <a:pt x="605" y="7"/>
                              </a:lnTo>
                              <a:lnTo>
                                <a:pt x="607" y="7"/>
                              </a:lnTo>
                              <a:lnTo>
                                <a:pt x="609" y="7"/>
                              </a:lnTo>
                              <a:lnTo>
                                <a:pt x="610" y="7"/>
                              </a:lnTo>
                              <a:lnTo>
                                <a:pt x="612" y="7"/>
                              </a:lnTo>
                              <a:lnTo>
                                <a:pt x="614" y="7"/>
                              </a:lnTo>
                              <a:lnTo>
                                <a:pt x="615" y="7"/>
                              </a:lnTo>
                              <a:lnTo>
                                <a:pt x="617" y="7"/>
                              </a:lnTo>
                              <a:lnTo>
                                <a:pt x="619" y="7"/>
                              </a:lnTo>
                              <a:lnTo>
                                <a:pt x="620" y="6"/>
                              </a:lnTo>
                              <a:lnTo>
                                <a:pt x="622" y="6"/>
                              </a:lnTo>
                              <a:lnTo>
                                <a:pt x="624" y="6"/>
                              </a:lnTo>
                              <a:lnTo>
                                <a:pt x="625" y="6"/>
                              </a:lnTo>
                              <a:lnTo>
                                <a:pt x="627" y="6"/>
                              </a:lnTo>
                              <a:lnTo>
                                <a:pt x="629" y="6"/>
                              </a:lnTo>
                              <a:lnTo>
                                <a:pt x="630" y="6"/>
                              </a:lnTo>
                              <a:lnTo>
                                <a:pt x="632" y="6"/>
                              </a:lnTo>
                              <a:lnTo>
                                <a:pt x="634" y="6"/>
                              </a:lnTo>
                              <a:lnTo>
                                <a:pt x="635" y="6"/>
                              </a:lnTo>
                              <a:lnTo>
                                <a:pt x="637" y="6"/>
                              </a:lnTo>
                              <a:lnTo>
                                <a:pt x="639" y="6"/>
                              </a:lnTo>
                              <a:lnTo>
                                <a:pt x="640" y="6"/>
                              </a:lnTo>
                              <a:lnTo>
                                <a:pt x="642" y="6"/>
                              </a:lnTo>
                              <a:lnTo>
                                <a:pt x="644" y="6"/>
                              </a:lnTo>
                              <a:lnTo>
                                <a:pt x="645" y="6"/>
                              </a:lnTo>
                              <a:lnTo>
                                <a:pt x="647" y="6"/>
                              </a:lnTo>
                              <a:lnTo>
                                <a:pt x="649" y="6"/>
                              </a:lnTo>
                              <a:lnTo>
                                <a:pt x="650" y="4"/>
                              </a:lnTo>
                              <a:lnTo>
                                <a:pt x="652" y="4"/>
                              </a:lnTo>
                              <a:lnTo>
                                <a:pt x="654" y="4"/>
                              </a:lnTo>
                              <a:lnTo>
                                <a:pt x="655" y="4"/>
                              </a:lnTo>
                              <a:lnTo>
                                <a:pt x="657" y="4"/>
                              </a:lnTo>
                              <a:lnTo>
                                <a:pt x="659" y="4"/>
                              </a:lnTo>
                              <a:lnTo>
                                <a:pt x="660" y="4"/>
                              </a:lnTo>
                              <a:lnTo>
                                <a:pt x="662" y="4"/>
                              </a:lnTo>
                              <a:lnTo>
                                <a:pt x="664" y="4"/>
                              </a:lnTo>
                              <a:lnTo>
                                <a:pt x="665" y="4"/>
                              </a:lnTo>
                              <a:lnTo>
                                <a:pt x="667" y="4"/>
                              </a:lnTo>
                              <a:lnTo>
                                <a:pt x="669" y="4"/>
                              </a:lnTo>
                              <a:lnTo>
                                <a:pt x="670" y="4"/>
                              </a:lnTo>
                              <a:lnTo>
                                <a:pt x="672" y="4"/>
                              </a:lnTo>
                              <a:lnTo>
                                <a:pt x="673" y="3"/>
                              </a:lnTo>
                              <a:lnTo>
                                <a:pt x="675" y="3"/>
                              </a:lnTo>
                              <a:lnTo>
                                <a:pt x="677" y="3"/>
                              </a:lnTo>
                              <a:lnTo>
                                <a:pt x="678" y="3"/>
                              </a:lnTo>
                              <a:lnTo>
                                <a:pt x="680" y="3"/>
                              </a:lnTo>
                              <a:lnTo>
                                <a:pt x="682" y="3"/>
                              </a:lnTo>
                              <a:lnTo>
                                <a:pt x="683" y="3"/>
                              </a:lnTo>
                              <a:lnTo>
                                <a:pt x="685" y="3"/>
                              </a:lnTo>
                              <a:lnTo>
                                <a:pt x="687" y="3"/>
                              </a:lnTo>
                              <a:lnTo>
                                <a:pt x="688" y="3"/>
                              </a:lnTo>
                              <a:lnTo>
                                <a:pt x="688" y="1"/>
                              </a:lnTo>
                              <a:lnTo>
                                <a:pt x="690" y="1"/>
                              </a:lnTo>
                              <a:lnTo>
                                <a:pt x="692" y="1"/>
                              </a:lnTo>
                              <a:lnTo>
                                <a:pt x="693" y="1"/>
                              </a:lnTo>
                              <a:lnTo>
                                <a:pt x="695" y="1"/>
                              </a:lnTo>
                              <a:lnTo>
                                <a:pt x="697" y="1"/>
                              </a:lnTo>
                              <a:lnTo>
                                <a:pt x="698" y="1"/>
                              </a:lnTo>
                              <a:lnTo>
                                <a:pt x="700" y="1"/>
                              </a:lnTo>
                              <a:lnTo>
                                <a:pt x="702" y="1"/>
                              </a:lnTo>
                              <a:lnTo>
                                <a:pt x="703" y="1"/>
                              </a:lnTo>
                              <a:lnTo>
                                <a:pt x="705" y="0"/>
                              </a:lnTo>
                              <a:lnTo>
                                <a:pt x="707" y="0"/>
                              </a:lnTo>
                              <a:lnTo>
                                <a:pt x="708" y="0"/>
                              </a:lnTo>
                              <a:lnTo>
                                <a:pt x="710" y="0"/>
                              </a:lnTo>
                              <a:lnTo>
                                <a:pt x="712" y="0"/>
                              </a:lnTo>
                              <a:lnTo>
                                <a:pt x="713" y="0"/>
                              </a:lnTo>
                              <a:lnTo>
                                <a:pt x="715" y="0"/>
                              </a:lnTo>
                            </a:path>
                          </a:pathLst>
                        </a:custGeom>
                        <a:noFill/>
                        <a:ln w="17463">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70" name="Freeform 237"/>
                        <a:cNvSpPr>
                          <a:spLocks/>
                        </a:cNvSpPr>
                      </a:nvSpPr>
                      <a:spPr bwMode="auto">
                        <a:xfrm>
                          <a:off x="1393" y="1876"/>
                          <a:ext cx="357" cy="57"/>
                        </a:xfrm>
                        <a:custGeom>
                          <a:avLst/>
                          <a:gdLst>
                            <a:gd name="T0" fmla="*/ 10 w 715"/>
                            <a:gd name="T1" fmla="*/ 117 h 119"/>
                            <a:gd name="T2" fmla="*/ 22 w 715"/>
                            <a:gd name="T3" fmla="*/ 116 h 119"/>
                            <a:gd name="T4" fmla="*/ 33 w 715"/>
                            <a:gd name="T5" fmla="*/ 114 h 119"/>
                            <a:gd name="T6" fmla="*/ 43 w 715"/>
                            <a:gd name="T7" fmla="*/ 113 h 119"/>
                            <a:gd name="T8" fmla="*/ 55 w 715"/>
                            <a:gd name="T9" fmla="*/ 111 h 119"/>
                            <a:gd name="T10" fmla="*/ 66 w 715"/>
                            <a:gd name="T11" fmla="*/ 110 h 119"/>
                            <a:gd name="T12" fmla="*/ 78 w 715"/>
                            <a:gd name="T13" fmla="*/ 110 h 119"/>
                            <a:gd name="T14" fmla="*/ 88 w 715"/>
                            <a:gd name="T15" fmla="*/ 108 h 119"/>
                            <a:gd name="T16" fmla="*/ 99 w 715"/>
                            <a:gd name="T17" fmla="*/ 107 h 119"/>
                            <a:gd name="T18" fmla="*/ 111 w 715"/>
                            <a:gd name="T19" fmla="*/ 107 h 119"/>
                            <a:gd name="T20" fmla="*/ 123 w 715"/>
                            <a:gd name="T21" fmla="*/ 105 h 119"/>
                            <a:gd name="T22" fmla="*/ 134 w 715"/>
                            <a:gd name="T23" fmla="*/ 104 h 119"/>
                            <a:gd name="T24" fmla="*/ 144 w 715"/>
                            <a:gd name="T25" fmla="*/ 102 h 119"/>
                            <a:gd name="T26" fmla="*/ 156 w 715"/>
                            <a:gd name="T27" fmla="*/ 102 h 119"/>
                            <a:gd name="T28" fmla="*/ 168 w 715"/>
                            <a:gd name="T29" fmla="*/ 101 h 119"/>
                            <a:gd name="T30" fmla="*/ 179 w 715"/>
                            <a:gd name="T31" fmla="*/ 101 h 119"/>
                            <a:gd name="T32" fmla="*/ 189 w 715"/>
                            <a:gd name="T33" fmla="*/ 99 h 119"/>
                            <a:gd name="T34" fmla="*/ 201 w 715"/>
                            <a:gd name="T35" fmla="*/ 99 h 119"/>
                            <a:gd name="T36" fmla="*/ 212 w 715"/>
                            <a:gd name="T37" fmla="*/ 98 h 119"/>
                            <a:gd name="T38" fmla="*/ 224 w 715"/>
                            <a:gd name="T39" fmla="*/ 98 h 119"/>
                            <a:gd name="T40" fmla="*/ 236 w 715"/>
                            <a:gd name="T41" fmla="*/ 96 h 119"/>
                            <a:gd name="T42" fmla="*/ 245 w 715"/>
                            <a:gd name="T43" fmla="*/ 96 h 119"/>
                            <a:gd name="T44" fmla="*/ 257 w 715"/>
                            <a:gd name="T45" fmla="*/ 95 h 119"/>
                            <a:gd name="T46" fmla="*/ 269 w 715"/>
                            <a:gd name="T47" fmla="*/ 93 h 119"/>
                            <a:gd name="T48" fmla="*/ 280 w 715"/>
                            <a:gd name="T49" fmla="*/ 93 h 119"/>
                            <a:gd name="T50" fmla="*/ 292 w 715"/>
                            <a:gd name="T51" fmla="*/ 92 h 119"/>
                            <a:gd name="T52" fmla="*/ 302 w 715"/>
                            <a:gd name="T53" fmla="*/ 90 h 119"/>
                            <a:gd name="T54" fmla="*/ 313 w 715"/>
                            <a:gd name="T55" fmla="*/ 89 h 119"/>
                            <a:gd name="T56" fmla="*/ 325 w 715"/>
                            <a:gd name="T57" fmla="*/ 87 h 119"/>
                            <a:gd name="T58" fmla="*/ 337 w 715"/>
                            <a:gd name="T59" fmla="*/ 86 h 119"/>
                            <a:gd name="T60" fmla="*/ 348 w 715"/>
                            <a:gd name="T61" fmla="*/ 84 h 119"/>
                            <a:gd name="T62" fmla="*/ 358 w 715"/>
                            <a:gd name="T63" fmla="*/ 83 h 119"/>
                            <a:gd name="T64" fmla="*/ 370 w 715"/>
                            <a:gd name="T65" fmla="*/ 81 h 119"/>
                            <a:gd name="T66" fmla="*/ 381 w 715"/>
                            <a:gd name="T67" fmla="*/ 80 h 119"/>
                            <a:gd name="T68" fmla="*/ 393 w 715"/>
                            <a:gd name="T69" fmla="*/ 77 h 119"/>
                            <a:gd name="T70" fmla="*/ 403 w 715"/>
                            <a:gd name="T71" fmla="*/ 74 h 119"/>
                            <a:gd name="T72" fmla="*/ 415 w 715"/>
                            <a:gd name="T73" fmla="*/ 72 h 119"/>
                            <a:gd name="T74" fmla="*/ 426 w 715"/>
                            <a:gd name="T75" fmla="*/ 69 h 119"/>
                            <a:gd name="T76" fmla="*/ 438 w 715"/>
                            <a:gd name="T77" fmla="*/ 66 h 119"/>
                            <a:gd name="T78" fmla="*/ 449 w 715"/>
                            <a:gd name="T79" fmla="*/ 63 h 119"/>
                            <a:gd name="T80" fmla="*/ 459 w 715"/>
                            <a:gd name="T81" fmla="*/ 60 h 119"/>
                            <a:gd name="T82" fmla="*/ 471 w 715"/>
                            <a:gd name="T83" fmla="*/ 57 h 119"/>
                            <a:gd name="T84" fmla="*/ 483 w 715"/>
                            <a:gd name="T85" fmla="*/ 54 h 119"/>
                            <a:gd name="T86" fmla="*/ 494 w 715"/>
                            <a:gd name="T87" fmla="*/ 53 h 119"/>
                            <a:gd name="T88" fmla="*/ 504 w 715"/>
                            <a:gd name="T89" fmla="*/ 50 h 119"/>
                            <a:gd name="T90" fmla="*/ 516 w 715"/>
                            <a:gd name="T91" fmla="*/ 47 h 119"/>
                            <a:gd name="T92" fmla="*/ 527 w 715"/>
                            <a:gd name="T93" fmla="*/ 45 h 119"/>
                            <a:gd name="T94" fmla="*/ 539 w 715"/>
                            <a:gd name="T95" fmla="*/ 42 h 119"/>
                            <a:gd name="T96" fmla="*/ 551 w 715"/>
                            <a:gd name="T97" fmla="*/ 39 h 119"/>
                            <a:gd name="T98" fmla="*/ 561 w 715"/>
                            <a:gd name="T99" fmla="*/ 38 h 119"/>
                            <a:gd name="T100" fmla="*/ 572 w 715"/>
                            <a:gd name="T101" fmla="*/ 35 h 119"/>
                            <a:gd name="T102" fmla="*/ 584 w 715"/>
                            <a:gd name="T103" fmla="*/ 32 h 119"/>
                            <a:gd name="T104" fmla="*/ 595 w 715"/>
                            <a:gd name="T105" fmla="*/ 30 h 119"/>
                            <a:gd name="T106" fmla="*/ 607 w 715"/>
                            <a:gd name="T107" fmla="*/ 29 h 119"/>
                            <a:gd name="T108" fmla="*/ 617 w 715"/>
                            <a:gd name="T109" fmla="*/ 26 h 119"/>
                            <a:gd name="T110" fmla="*/ 629 w 715"/>
                            <a:gd name="T111" fmla="*/ 24 h 119"/>
                            <a:gd name="T112" fmla="*/ 640 w 715"/>
                            <a:gd name="T113" fmla="*/ 21 h 119"/>
                            <a:gd name="T114" fmla="*/ 652 w 715"/>
                            <a:gd name="T115" fmla="*/ 18 h 119"/>
                            <a:gd name="T116" fmla="*/ 663 w 715"/>
                            <a:gd name="T117" fmla="*/ 17 h 119"/>
                            <a:gd name="T118" fmla="*/ 673 w 715"/>
                            <a:gd name="T119" fmla="*/ 14 h 119"/>
                            <a:gd name="T120" fmla="*/ 685 w 715"/>
                            <a:gd name="T121" fmla="*/ 9 h 119"/>
                            <a:gd name="T122" fmla="*/ 697 w 715"/>
                            <a:gd name="T123" fmla="*/ 6 h 119"/>
                            <a:gd name="T124" fmla="*/ 708 w 715"/>
                            <a:gd name="T125" fmla="*/ 3 h 11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15"/>
                            <a:gd name="T190" fmla="*/ 0 h 119"/>
                            <a:gd name="T191" fmla="*/ 715 w 715"/>
                            <a:gd name="T192" fmla="*/ 119 h 11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15" h="119">
                              <a:moveTo>
                                <a:pt x="0" y="119"/>
                              </a:moveTo>
                              <a:lnTo>
                                <a:pt x="0" y="119"/>
                              </a:lnTo>
                              <a:lnTo>
                                <a:pt x="2" y="119"/>
                              </a:lnTo>
                              <a:lnTo>
                                <a:pt x="3" y="119"/>
                              </a:lnTo>
                              <a:lnTo>
                                <a:pt x="3" y="117"/>
                              </a:lnTo>
                              <a:lnTo>
                                <a:pt x="5" y="117"/>
                              </a:lnTo>
                              <a:lnTo>
                                <a:pt x="7" y="117"/>
                              </a:lnTo>
                              <a:lnTo>
                                <a:pt x="8" y="117"/>
                              </a:lnTo>
                              <a:lnTo>
                                <a:pt x="10" y="117"/>
                              </a:lnTo>
                              <a:lnTo>
                                <a:pt x="12" y="117"/>
                              </a:lnTo>
                              <a:lnTo>
                                <a:pt x="13" y="117"/>
                              </a:lnTo>
                              <a:lnTo>
                                <a:pt x="15" y="117"/>
                              </a:lnTo>
                              <a:lnTo>
                                <a:pt x="17" y="116"/>
                              </a:lnTo>
                              <a:lnTo>
                                <a:pt x="18" y="116"/>
                              </a:lnTo>
                              <a:lnTo>
                                <a:pt x="20" y="116"/>
                              </a:lnTo>
                              <a:lnTo>
                                <a:pt x="22" y="116"/>
                              </a:lnTo>
                              <a:lnTo>
                                <a:pt x="23" y="116"/>
                              </a:lnTo>
                              <a:lnTo>
                                <a:pt x="25" y="116"/>
                              </a:lnTo>
                              <a:lnTo>
                                <a:pt x="27" y="116"/>
                              </a:lnTo>
                              <a:lnTo>
                                <a:pt x="28" y="114"/>
                              </a:lnTo>
                              <a:lnTo>
                                <a:pt x="30" y="114"/>
                              </a:lnTo>
                              <a:lnTo>
                                <a:pt x="31" y="114"/>
                              </a:lnTo>
                              <a:lnTo>
                                <a:pt x="33" y="114"/>
                              </a:lnTo>
                              <a:lnTo>
                                <a:pt x="35" y="114"/>
                              </a:lnTo>
                              <a:lnTo>
                                <a:pt x="36" y="114"/>
                              </a:lnTo>
                              <a:lnTo>
                                <a:pt x="38" y="114"/>
                              </a:lnTo>
                              <a:lnTo>
                                <a:pt x="40" y="113"/>
                              </a:lnTo>
                              <a:lnTo>
                                <a:pt x="41" y="113"/>
                              </a:lnTo>
                              <a:lnTo>
                                <a:pt x="43" y="113"/>
                              </a:lnTo>
                              <a:lnTo>
                                <a:pt x="45" y="113"/>
                              </a:lnTo>
                              <a:lnTo>
                                <a:pt x="46" y="113"/>
                              </a:lnTo>
                              <a:lnTo>
                                <a:pt x="48" y="113"/>
                              </a:lnTo>
                              <a:lnTo>
                                <a:pt x="50" y="113"/>
                              </a:lnTo>
                              <a:lnTo>
                                <a:pt x="51" y="113"/>
                              </a:lnTo>
                              <a:lnTo>
                                <a:pt x="51" y="111"/>
                              </a:lnTo>
                              <a:lnTo>
                                <a:pt x="53" y="111"/>
                              </a:lnTo>
                              <a:lnTo>
                                <a:pt x="55" y="111"/>
                              </a:lnTo>
                              <a:lnTo>
                                <a:pt x="56" y="111"/>
                              </a:lnTo>
                              <a:lnTo>
                                <a:pt x="58" y="111"/>
                              </a:lnTo>
                              <a:lnTo>
                                <a:pt x="60" y="111"/>
                              </a:lnTo>
                              <a:lnTo>
                                <a:pt x="61" y="111"/>
                              </a:lnTo>
                              <a:lnTo>
                                <a:pt x="63" y="111"/>
                              </a:lnTo>
                              <a:lnTo>
                                <a:pt x="65" y="111"/>
                              </a:lnTo>
                              <a:lnTo>
                                <a:pt x="66" y="110"/>
                              </a:lnTo>
                              <a:lnTo>
                                <a:pt x="68" y="110"/>
                              </a:lnTo>
                              <a:lnTo>
                                <a:pt x="70" y="110"/>
                              </a:lnTo>
                              <a:lnTo>
                                <a:pt x="71" y="110"/>
                              </a:lnTo>
                              <a:lnTo>
                                <a:pt x="73" y="110"/>
                              </a:lnTo>
                              <a:lnTo>
                                <a:pt x="75" y="110"/>
                              </a:lnTo>
                              <a:lnTo>
                                <a:pt x="76" y="110"/>
                              </a:lnTo>
                              <a:lnTo>
                                <a:pt x="78" y="110"/>
                              </a:lnTo>
                              <a:lnTo>
                                <a:pt x="80" y="110"/>
                              </a:lnTo>
                              <a:lnTo>
                                <a:pt x="81" y="110"/>
                              </a:lnTo>
                              <a:lnTo>
                                <a:pt x="81" y="108"/>
                              </a:lnTo>
                              <a:lnTo>
                                <a:pt x="83" y="108"/>
                              </a:lnTo>
                              <a:lnTo>
                                <a:pt x="85" y="108"/>
                              </a:lnTo>
                              <a:lnTo>
                                <a:pt x="86" y="108"/>
                              </a:lnTo>
                              <a:lnTo>
                                <a:pt x="88" y="108"/>
                              </a:lnTo>
                              <a:lnTo>
                                <a:pt x="90" y="108"/>
                              </a:lnTo>
                              <a:lnTo>
                                <a:pt x="91" y="108"/>
                              </a:lnTo>
                              <a:lnTo>
                                <a:pt x="93" y="108"/>
                              </a:lnTo>
                              <a:lnTo>
                                <a:pt x="95" y="108"/>
                              </a:lnTo>
                              <a:lnTo>
                                <a:pt x="96" y="108"/>
                              </a:lnTo>
                              <a:lnTo>
                                <a:pt x="96" y="107"/>
                              </a:lnTo>
                              <a:lnTo>
                                <a:pt x="98" y="107"/>
                              </a:lnTo>
                              <a:lnTo>
                                <a:pt x="99" y="107"/>
                              </a:lnTo>
                              <a:lnTo>
                                <a:pt x="101" y="107"/>
                              </a:lnTo>
                              <a:lnTo>
                                <a:pt x="103" y="107"/>
                              </a:lnTo>
                              <a:lnTo>
                                <a:pt x="104" y="107"/>
                              </a:lnTo>
                              <a:lnTo>
                                <a:pt x="106" y="107"/>
                              </a:lnTo>
                              <a:lnTo>
                                <a:pt x="108" y="107"/>
                              </a:lnTo>
                              <a:lnTo>
                                <a:pt x="109" y="107"/>
                              </a:lnTo>
                              <a:lnTo>
                                <a:pt x="111" y="107"/>
                              </a:lnTo>
                              <a:lnTo>
                                <a:pt x="113" y="105"/>
                              </a:lnTo>
                              <a:lnTo>
                                <a:pt x="114" y="105"/>
                              </a:lnTo>
                              <a:lnTo>
                                <a:pt x="116" y="105"/>
                              </a:lnTo>
                              <a:lnTo>
                                <a:pt x="118" y="105"/>
                              </a:lnTo>
                              <a:lnTo>
                                <a:pt x="119" y="105"/>
                              </a:lnTo>
                              <a:lnTo>
                                <a:pt x="121" y="105"/>
                              </a:lnTo>
                              <a:lnTo>
                                <a:pt x="123" y="105"/>
                              </a:lnTo>
                              <a:lnTo>
                                <a:pt x="124" y="105"/>
                              </a:lnTo>
                              <a:lnTo>
                                <a:pt x="126" y="105"/>
                              </a:lnTo>
                              <a:lnTo>
                                <a:pt x="128" y="104"/>
                              </a:lnTo>
                              <a:lnTo>
                                <a:pt x="129" y="104"/>
                              </a:lnTo>
                              <a:lnTo>
                                <a:pt x="131" y="104"/>
                              </a:lnTo>
                              <a:lnTo>
                                <a:pt x="133" y="104"/>
                              </a:lnTo>
                              <a:lnTo>
                                <a:pt x="134" y="104"/>
                              </a:lnTo>
                              <a:lnTo>
                                <a:pt x="136" y="104"/>
                              </a:lnTo>
                              <a:lnTo>
                                <a:pt x="138" y="104"/>
                              </a:lnTo>
                              <a:lnTo>
                                <a:pt x="139" y="104"/>
                              </a:lnTo>
                              <a:lnTo>
                                <a:pt x="141" y="104"/>
                              </a:lnTo>
                              <a:lnTo>
                                <a:pt x="143" y="104"/>
                              </a:lnTo>
                              <a:lnTo>
                                <a:pt x="143" y="102"/>
                              </a:lnTo>
                              <a:lnTo>
                                <a:pt x="144" y="102"/>
                              </a:lnTo>
                              <a:lnTo>
                                <a:pt x="146" y="102"/>
                              </a:lnTo>
                              <a:lnTo>
                                <a:pt x="148" y="102"/>
                              </a:lnTo>
                              <a:lnTo>
                                <a:pt x="149" y="102"/>
                              </a:lnTo>
                              <a:lnTo>
                                <a:pt x="151" y="102"/>
                              </a:lnTo>
                              <a:lnTo>
                                <a:pt x="153" y="102"/>
                              </a:lnTo>
                              <a:lnTo>
                                <a:pt x="154" y="102"/>
                              </a:lnTo>
                              <a:lnTo>
                                <a:pt x="156" y="102"/>
                              </a:lnTo>
                              <a:lnTo>
                                <a:pt x="158" y="102"/>
                              </a:lnTo>
                              <a:lnTo>
                                <a:pt x="159" y="101"/>
                              </a:lnTo>
                              <a:lnTo>
                                <a:pt x="161" y="101"/>
                              </a:lnTo>
                              <a:lnTo>
                                <a:pt x="163" y="101"/>
                              </a:lnTo>
                              <a:lnTo>
                                <a:pt x="164" y="101"/>
                              </a:lnTo>
                              <a:lnTo>
                                <a:pt x="166" y="101"/>
                              </a:lnTo>
                              <a:lnTo>
                                <a:pt x="168" y="101"/>
                              </a:lnTo>
                              <a:lnTo>
                                <a:pt x="169" y="101"/>
                              </a:lnTo>
                              <a:lnTo>
                                <a:pt x="171" y="101"/>
                              </a:lnTo>
                              <a:lnTo>
                                <a:pt x="172" y="101"/>
                              </a:lnTo>
                              <a:lnTo>
                                <a:pt x="174" y="101"/>
                              </a:lnTo>
                              <a:lnTo>
                                <a:pt x="176" y="101"/>
                              </a:lnTo>
                              <a:lnTo>
                                <a:pt x="177" y="101"/>
                              </a:lnTo>
                              <a:lnTo>
                                <a:pt x="179" y="101"/>
                              </a:lnTo>
                              <a:lnTo>
                                <a:pt x="181" y="101"/>
                              </a:lnTo>
                              <a:lnTo>
                                <a:pt x="182" y="99"/>
                              </a:lnTo>
                              <a:lnTo>
                                <a:pt x="184" y="99"/>
                              </a:lnTo>
                              <a:lnTo>
                                <a:pt x="186" y="99"/>
                              </a:lnTo>
                              <a:lnTo>
                                <a:pt x="187" y="99"/>
                              </a:lnTo>
                              <a:lnTo>
                                <a:pt x="189" y="99"/>
                              </a:lnTo>
                              <a:lnTo>
                                <a:pt x="191" y="99"/>
                              </a:lnTo>
                              <a:lnTo>
                                <a:pt x="192" y="99"/>
                              </a:lnTo>
                              <a:lnTo>
                                <a:pt x="194" y="99"/>
                              </a:lnTo>
                              <a:lnTo>
                                <a:pt x="196" y="99"/>
                              </a:lnTo>
                              <a:lnTo>
                                <a:pt x="197" y="99"/>
                              </a:lnTo>
                              <a:lnTo>
                                <a:pt x="199" y="99"/>
                              </a:lnTo>
                              <a:lnTo>
                                <a:pt x="201" y="99"/>
                              </a:lnTo>
                              <a:lnTo>
                                <a:pt x="202" y="99"/>
                              </a:lnTo>
                              <a:lnTo>
                                <a:pt x="204" y="99"/>
                              </a:lnTo>
                              <a:lnTo>
                                <a:pt x="206" y="99"/>
                              </a:lnTo>
                              <a:lnTo>
                                <a:pt x="207" y="99"/>
                              </a:lnTo>
                              <a:lnTo>
                                <a:pt x="209" y="99"/>
                              </a:lnTo>
                              <a:lnTo>
                                <a:pt x="211" y="99"/>
                              </a:lnTo>
                              <a:lnTo>
                                <a:pt x="211" y="98"/>
                              </a:lnTo>
                              <a:lnTo>
                                <a:pt x="212" y="98"/>
                              </a:lnTo>
                              <a:lnTo>
                                <a:pt x="214" y="98"/>
                              </a:lnTo>
                              <a:lnTo>
                                <a:pt x="216" y="98"/>
                              </a:lnTo>
                              <a:lnTo>
                                <a:pt x="217" y="98"/>
                              </a:lnTo>
                              <a:lnTo>
                                <a:pt x="219" y="98"/>
                              </a:lnTo>
                              <a:lnTo>
                                <a:pt x="221" y="98"/>
                              </a:lnTo>
                              <a:lnTo>
                                <a:pt x="222" y="98"/>
                              </a:lnTo>
                              <a:lnTo>
                                <a:pt x="224" y="98"/>
                              </a:lnTo>
                              <a:lnTo>
                                <a:pt x="226" y="98"/>
                              </a:lnTo>
                              <a:lnTo>
                                <a:pt x="227" y="98"/>
                              </a:lnTo>
                              <a:lnTo>
                                <a:pt x="229" y="98"/>
                              </a:lnTo>
                              <a:lnTo>
                                <a:pt x="231" y="98"/>
                              </a:lnTo>
                              <a:lnTo>
                                <a:pt x="232" y="98"/>
                              </a:lnTo>
                              <a:lnTo>
                                <a:pt x="234" y="98"/>
                              </a:lnTo>
                              <a:lnTo>
                                <a:pt x="234" y="96"/>
                              </a:lnTo>
                              <a:lnTo>
                                <a:pt x="236" y="96"/>
                              </a:lnTo>
                              <a:lnTo>
                                <a:pt x="237" y="96"/>
                              </a:lnTo>
                              <a:lnTo>
                                <a:pt x="239" y="96"/>
                              </a:lnTo>
                              <a:lnTo>
                                <a:pt x="240" y="96"/>
                              </a:lnTo>
                              <a:lnTo>
                                <a:pt x="242" y="96"/>
                              </a:lnTo>
                              <a:lnTo>
                                <a:pt x="244" y="96"/>
                              </a:lnTo>
                              <a:lnTo>
                                <a:pt x="245" y="96"/>
                              </a:lnTo>
                              <a:lnTo>
                                <a:pt x="247" y="96"/>
                              </a:lnTo>
                              <a:lnTo>
                                <a:pt x="249" y="96"/>
                              </a:lnTo>
                              <a:lnTo>
                                <a:pt x="250" y="95"/>
                              </a:lnTo>
                              <a:lnTo>
                                <a:pt x="252" y="95"/>
                              </a:lnTo>
                              <a:lnTo>
                                <a:pt x="254" y="95"/>
                              </a:lnTo>
                              <a:lnTo>
                                <a:pt x="255" y="95"/>
                              </a:lnTo>
                              <a:lnTo>
                                <a:pt x="257" y="95"/>
                              </a:lnTo>
                              <a:lnTo>
                                <a:pt x="259" y="95"/>
                              </a:lnTo>
                              <a:lnTo>
                                <a:pt x="260" y="95"/>
                              </a:lnTo>
                              <a:lnTo>
                                <a:pt x="262" y="95"/>
                              </a:lnTo>
                              <a:lnTo>
                                <a:pt x="264" y="95"/>
                              </a:lnTo>
                              <a:lnTo>
                                <a:pt x="265" y="95"/>
                              </a:lnTo>
                              <a:lnTo>
                                <a:pt x="265" y="93"/>
                              </a:lnTo>
                              <a:lnTo>
                                <a:pt x="267" y="93"/>
                              </a:lnTo>
                              <a:lnTo>
                                <a:pt x="269" y="93"/>
                              </a:lnTo>
                              <a:lnTo>
                                <a:pt x="270" y="93"/>
                              </a:lnTo>
                              <a:lnTo>
                                <a:pt x="272" y="93"/>
                              </a:lnTo>
                              <a:lnTo>
                                <a:pt x="274" y="93"/>
                              </a:lnTo>
                              <a:lnTo>
                                <a:pt x="275" y="93"/>
                              </a:lnTo>
                              <a:lnTo>
                                <a:pt x="277" y="93"/>
                              </a:lnTo>
                              <a:lnTo>
                                <a:pt x="279" y="93"/>
                              </a:lnTo>
                              <a:lnTo>
                                <a:pt x="280" y="93"/>
                              </a:lnTo>
                              <a:lnTo>
                                <a:pt x="280" y="92"/>
                              </a:lnTo>
                              <a:lnTo>
                                <a:pt x="282" y="92"/>
                              </a:lnTo>
                              <a:lnTo>
                                <a:pt x="284" y="92"/>
                              </a:lnTo>
                              <a:lnTo>
                                <a:pt x="285" y="92"/>
                              </a:lnTo>
                              <a:lnTo>
                                <a:pt x="287" y="92"/>
                              </a:lnTo>
                              <a:lnTo>
                                <a:pt x="289" y="92"/>
                              </a:lnTo>
                              <a:lnTo>
                                <a:pt x="290" y="92"/>
                              </a:lnTo>
                              <a:lnTo>
                                <a:pt x="292" y="92"/>
                              </a:lnTo>
                              <a:lnTo>
                                <a:pt x="294" y="92"/>
                              </a:lnTo>
                              <a:lnTo>
                                <a:pt x="295" y="92"/>
                              </a:lnTo>
                              <a:lnTo>
                                <a:pt x="297" y="90"/>
                              </a:lnTo>
                              <a:lnTo>
                                <a:pt x="299" y="90"/>
                              </a:lnTo>
                              <a:lnTo>
                                <a:pt x="300" y="90"/>
                              </a:lnTo>
                              <a:lnTo>
                                <a:pt x="302" y="90"/>
                              </a:lnTo>
                              <a:lnTo>
                                <a:pt x="304" y="90"/>
                              </a:lnTo>
                              <a:lnTo>
                                <a:pt x="305" y="90"/>
                              </a:lnTo>
                              <a:lnTo>
                                <a:pt x="307" y="90"/>
                              </a:lnTo>
                              <a:lnTo>
                                <a:pt x="309" y="90"/>
                              </a:lnTo>
                              <a:lnTo>
                                <a:pt x="310" y="90"/>
                              </a:lnTo>
                              <a:lnTo>
                                <a:pt x="310" y="89"/>
                              </a:lnTo>
                              <a:lnTo>
                                <a:pt x="312" y="89"/>
                              </a:lnTo>
                              <a:lnTo>
                                <a:pt x="313" y="89"/>
                              </a:lnTo>
                              <a:lnTo>
                                <a:pt x="315" y="89"/>
                              </a:lnTo>
                              <a:lnTo>
                                <a:pt x="317" y="89"/>
                              </a:lnTo>
                              <a:lnTo>
                                <a:pt x="318" y="89"/>
                              </a:lnTo>
                              <a:lnTo>
                                <a:pt x="320" y="89"/>
                              </a:lnTo>
                              <a:lnTo>
                                <a:pt x="322" y="89"/>
                              </a:lnTo>
                              <a:lnTo>
                                <a:pt x="323" y="87"/>
                              </a:lnTo>
                              <a:lnTo>
                                <a:pt x="325" y="87"/>
                              </a:lnTo>
                              <a:lnTo>
                                <a:pt x="327" y="87"/>
                              </a:lnTo>
                              <a:lnTo>
                                <a:pt x="328" y="87"/>
                              </a:lnTo>
                              <a:lnTo>
                                <a:pt x="330" y="87"/>
                              </a:lnTo>
                              <a:lnTo>
                                <a:pt x="332" y="87"/>
                              </a:lnTo>
                              <a:lnTo>
                                <a:pt x="333" y="87"/>
                              </a:lnTo>
                              <a:lnTo>
                                <a:pt x="333" y="86"/>
                              </a:lnTo>
                              <a:lnTo>
                                <a:pt x="335" y="86"/>
                              </a:lnTo>
                              <a:lnTo>
                                <a:pt x="337" y="86"/>
                              </a:lnTo>
                              <a:lnTo>
                                <a:pt x="338" y="86"/>
                              </a:lnTo>
                              <a:lnTo>
                                <a:pt x="340" y="86"/>
                              </a:lnTo>
                              <a:lnTo>
                                <a:pt x="342" y="86"/>
                              </a:lnTo>
                              <a:lnTo>
                                <a:pt x="343" y="86"/>
                              </a:lnTo>
                              <a:lnTo>
                                <a:pt x="345" y="84"/>
                              </a:lnTo>
                              <a:lnTo>
                                <a:pt x="347" y="84"/>
                              </a:lnTo>
                              <a:lnTo>
                                <a:pt x="348" y="84"/>
                              </a:lnTo>
                              <a:lnTo>
                                <a:pt x="350" y="84"/>
                              </a:lnTo>
                              <a:lnTo>
                                <a:pt x="352" y="84"/>
                              </a:lnTo>
                              <a:lnTo>
                                <a:pt x="353" y="84"/>
                              </a:lnTo>
                              <a:lnTo>
                                <a:pt x="355" y="83"/>
                              </a:lnTo>
                              <a:lnTo>
                                <a:pt x="357" y="83"/>
                              </a:lnTo>
                              <a:lnTo>
                                <a:pt x="358" y="83"/>
                              </a:lnTo>
                              <a:lnTo>
                                <a:pt x="360" y="83"/>
                              </a:lnTo>
                              <a:lnTo>
                                <a:pt x="362" y="83"/>
                              </a:lnTo>
                              <a:lnTo>
                                <a:pt x="363" y="83"/>
                              </a:lnTo>
                              <a:lnTo>
                                <a:pt x="365" y="81"/>
                              </a:lnTo>
                              <a:lnTo>
                                <a:pt x="367" y="81"/>
                              </a:lnTo>
                              <a:lnTo>
                                <a:pt x="368" y="81"/>
                              </a:lnTo>
                              <a:lnTo>
                                <a:pt x="370" y="81"/>
                              </a:lnTo>
                              <a:lnTo>
                                <a:pt x="372" y="81"/>
                              </a:lnTo>
                              <a:lnTo>
                                <a:pt x="373" y="81"/>
                              </a:lnTo>
                              <a:lnTo>
                                <a:pt x="373" y="80"/>
                              </a:lnTo>
                              <a:lnTo>
                                <a:pt x="375" y="80"/>
                              </a:lnTo>
                              <a:lnTo>
                                <a:pt x="377" y="80"/>
                              </a:lnTo>
                              <a:lnTo>
                                <a:pt x="378" y="80"/>
                              </a:lnTo>
                              <a:lnTo>
                                <a:pt x="380" y="80"/>
                              </a:lnTo>
                              <a:lnTo>
                                <a:pt x="381" y="80"/>
                              </a:lnTo>
                              <a:lnTo>
                                <a:pt x="381" y="78"/>
                              </a:lnTo>
                              <a:lnTo>
                                <a:pt x="383" y="78"/>
                              </a:lnTo>
                              <a:lnTo>
                                <a:pt x="385" y="78"/>
                              </a:lnTo>
                              <a:lnTo>
                                <a:pt x="386" y="78"/>
                              </a:lnTo>
                              <a:lnTo>
                                <a:pt x="388" y="78"/>
                              </a:lnTo>
                              <a:lnTo>
                                <a:pt x="390" y="77"/>
                              </a:lnTo>
                              <a:lnTo>
                                <a:pt x="391" y="77"/>
                              </a:lnTo>
                              <a:lnTo>
                                <a:pt x="393" y="77"/>
                              </a:lnTo>
                              <a:lnTo>
                                <a:pt x="395" y="77"/>
                              </a:lnTo>
                              <a:lnTo>
                                <a:pt x="395" y="75"/>
                              </a:lnTo>
                              <a:lnTo>
                                <a:pt x="396" y="75"/>
                              </a:lnTo>
                              <a:lnTo>
                                <a:pt x="398" y="75"/>
                              </a:lnTo>
                              <a:lnTo>
                                <a:pt x="400" y="75"/>
                              </a:lnTo>
                              <a:lnTo>
                                <a:pt x="401" y="75"/>
                              </a:lnTo>
                              <a:lnTo>
                                <a:pt x="403" y="74"/>
                              </a:lnTo>
                              <a:lnTo>
                                <a:pt x="405" y="74"/>
                              </a:lnTo>
                              <a:lnTo>
                                <a:pt x="406" y="74"/>
                              </a:lnTo>
                              <a:lnTo>
                                <a:pt x="408" y="74"/>
                              </a:lnTo>
                              <a:lnTo>
                                <a:pt x="410" y="72"/>
                              </a:lnTo>
                              <a:lnTo>
                                <a:pt x="411" y="72"/>
                              </a:lnTo>
                              <a:lnTo>
                                <a:pt x="413" y="72"/>
                              </a:lnTo>
                              <a:lnTo>
                                <a:pt x="415" y="72"/>
                              </a:lnTo>
                              <a:lnTo>
                                <a:pt x="416" y="71"/>
                              </a:lnTo>
                              <a:lnTo>
                                <a:pt x="418" y="71"/>
                              </a:lnTo>
                              <a:lnTo>
                                <a:pt x="420" y="71"/>
                              </a:lnTo>
                              <a:lnTo>
                                <a:pt x="421" y="71"/>
                              </a:lnTo>
                              <a:lnTo>
                                <a:pt x="423" y="71"/>
                              </a:lnTo>
                              <a:lnTo>
                                <a:pt x="423" y="69"/>
                              </a:lnTo>
                              <a:lnTo>
                                <a:pt x="425" y="69"/>
                              </a:lnTo>
                              <a:lnTo>
                                <a:pt x="426" y="69"/>
                              </a:lnTo>
                              <a:lnTo>
                                <a:pt x="428" y="69"/>
                              </a:lnTo>
                              <a:lnTo>
                                <a:pt x="430" y="69"/>
                              </a:lnTo>
                              <a:lnTo>
                                <a:pt x="430" y="68"/>
                              </a:lnTo>
                              <a:lnTo>
                                <a:pt x="431" y="68"/>
                              </a:lnTo>
                              <a:lnTo>
                                <a:pt x="433" y="68"/>
                              </a:lnTo>
                              <a:lnTo>
                                <a:pt x="435" y="68"/>
                              </a:lnTo>
                              <a:lnTo>
                                <a:pt x="436" y="66"/>
                              </a:lnTo>
                              <a:lnTo>
                                <a:pt x="438" y="66"/>
                              </a:lnTo>
                              <a:lnTo>
                                <a:pt x="440" y="66"/>
                              </a:lnTo>
                              <a:lnTo>
                                <a:pt x="441" y="66"/>
                              </a:lnTo>
                              <a:lnTo>
                                <a:pt x="443" y="65"/>
                              </a:lnTo>
                              <a:lnTo>
                                <a:pt x="445" y="65"/>
                              </a:lnTo>
                              <a:lnTo>
                                <a:pt x="446" y="65"/>
                              </a:lnTo>
                              <a:lnTo>
                                <a:pt x="448" y="65"/>
                              </a:lnTo>
                              <a:lnTo>
                                <a:pt x="449" y="63"/>
                              </a:lnTo>
                              <a:lnTo>
                                <a:pt x="451" y="63"/>
                              </a:lnTo>
                              <a:lnTo>
                                <a:pt x="453" y="63"/>
                              </a:lnTo>
                              <a:lnTo>
                                <a:pt x="454" y="63"/>
                              </a:lnTo>
                              <a:lnTo>
                                <a:pt x="454" y="62"/>
                              </a:lnTo>
                              <a:lnTo>
                                <a:pt x="456" y="62"/>
                              </a:lnTo>
                              <a:lnTo>
                                <a:pt x="458" y="62"/>
                              </a:lnTo>
                              <a:lnTo>
                                <a:pt x="459" y="62"/>
                              </a:lnTo>
                              <a:lnTo>
                                <a:pt x="459" y="60"/>
                              </a:lnTo>
                              <a:lnTo>
                                <a:pt x="461" y="60"/>
                              </a:lnTo>
                              <a:lnTo>
                                <a:pt x="463" y="60"/>
                              </a:lnTo>
                              <a:lnTo>
                                <a:pt x="464" y="60"/>
                              </a:lnTo>
                              <a:lnTo>
                                <a:pt x="464" y="59"/>
                              </a:lnTo>
                              <a:lnTo>
                                <a:pt x="466" y="59"/>
                              </a:lnTo>
                              <a:lnTo>
                                <a:pt x="468" y="59"/>
                              </a:lnTo>
                              <a:lnTo>
                                <a:pt x="469" y="59"/>
                              </a:lnTo>
                              <a:lnTo>
                                <a:pt x="471" y="59"/>
                              </a:lnTo>
                              <a:lnTo>
                                <a:pt x="471" y="57"/>
                              </a:lnTo>
                              <a:lnTo>
                                <a:pt x="473" y="57"/>
                              </a:lnTo>
                              <a:lnTo>
                                <a:pt x="474" y="57"/>
                              </a:lnTo>
                              <a:lnTo>
                                <a:pt x="476" y="57"/>
                              </a:lnTo>
                              <a:lnTo>
                                <a:pt x="476" y="56"/>
                              </a:lnTo>
                              <a:lnTo>
                                <a:pt x="478" y="56"/>
                              </a:lnTo>
                              <a:lnTo>
                                <a:pt x="479" y="56"/>
                              </a:lnTo>
                              <a:lnTo>
                                <a:pt x="481" y="56"/>
                              </a:lnTo>
                              <a:lnTo>
                                <a:pt x="483" y="54"/>
                              </a:lnTo>
                              <a:lnTo>
                                <a:pt x="484" y="54"/>
                              </a:lnTo>
                              <a:lnTo>
                                <a:pt x="486" y="54"/>
                              </a:lnTo>
                              <a:lnTo>
                                <a:pt x="488" y="54"/>
                              </a:lnTo>
                              <a:lnTo>
                                <a:pt x="489" y="53"/>
                              </a:lnTo>
                              <a:lnTo>
                                <a:pt x="491" y="53"/>
                              </a:lnTo>
                              <a:lnTo>
                                <a:pt x="493" y="53"/>
                              </a:lnTo>
                              <a:lnTo>
                                <a:pt x="494" y="53"/>
                              </a:lnTo>
                              <a:lnTo>
                                <a:pt x="494" y="51"/>
                              </a:lnTo>
                              <a:lnTo>
                                <a:pt x="496" y="51"/>
                              </a:lnTo>
                              <a:lnTo>
                                <a:pt x="498" y="51"/>
                              </a:lnTo>
                              <a:lnTo>
                                <a:pt x="499" y="51"/>
                              </a:lnTo>
                              <a:lnTo>
                                <a:pt x="501" y="50"/>
                              </a:lnTo>
                              <a:lnTo>
                                <a:pt x="503" y="50"/>
                              </a:lnTo>
                              <a:lnTo>
                                <a:pt x="504" y="50"/>
                              </a:lnTo>
                              <a:lnTo>
                                <a:pt x="506" y="50"/>
                              </a:lnTo>
                              <a:lnTo>
                                <a:pt x="508" y="50"/>
                              </a:lnTo>
                              <a:lnTo>
                                <a:pt x="508" y="48"/>
                              </a:lnTo>
                              <a:lnTo>
                                <a:pt x="509" y="48"/>
                              </a:lnTo>
                              <a:lnTo>
                                <a:pt x="511" y="48"/>
                              </a:lnTo>
                              <a:lnTo>
                                <a:pt x="513" y="48"/>
                              </a:lnTo>
                              <a:lnTo>
                                <a:pt x="514" y="48"/>
                              </a:lnTo>
                              <a:lnTo>
                                <a:pt x="516" y="47"/>
                              </a:lnTo>
                              <a:lnTo>
                                <a:pt x="518" y="47"/>
                              </a:lnTo>
                              <a:lnTo>
                                <a:pt x="519" y="47"/>
                              </a:lnTo>
                              <a:lnTo>
                                <a:pt x="521" y="47"/>
                              </a:lnTo>
                              <a:lnTo>
                                <a:pt x="522" y="45"/>
                              </a:lnTo>
                              <a:lnTo>
                                <a:pt x="524" y="45"/>
                              </a:lnTo>
                              <a:lnTo>
                                <a:pt x="526" y="45"/>
                              </a:lnTo>
                              <a:lnTo>
                                <a:pt x="527" y="45"/>
                              </a:lnTo>
                              <a:lnTo>
                                <a:pt x="529" y="45"/>
                              </a:lnTo>
                              <a:lnTo>
                                <a:pt x="529" y="44"/>
                              </a:lnTo>
                              <a:lnTo>
                                <a:pt x="531" y="44"/>
                              </a:lnTo>
                              <a:lnTo>
                                <a:pt x="532" y="44"/>
                              </a:lnTo>
                              <a:lnTo>
                                <a:pt x="534" y="44"/>
                              </a:lnTo>
                              <a:lnTo>
                                <a:pt x="536" y="44"/>
                              </a:lnTo>
                              <a:lnTo>
                                <a:pt x="537" y="42"/>
                              </a:lnTo>
                              <a:lnTo>
                                <a:pt x="539" y="42"/>
                              </a:lnTo>
                              <a:lnTo>
                                <a:pt x="541" y="42"/>
                              </a:lnTo>
                              <a:lnTo>
                                <a:pt x="542" y="42"/>
                              </a:lnTo>
                              <a:lnTo>
                                <a:pt x="542" y="41"/>
                              </a:lnTo>
                              <a:lnTo>
                                <a:pt x="544" y="41"/>
                              </a:lnTo>
                              <a:lnTo>
                                <a:pt x="546" y="41"/>
                              </a:lnTo>
                              <a:lnTo>
                                <a:pt x="547" y="41"/>
                              </a:lnTo>
                              <a:lnTo>
                                <a:pt x="549" y="41"/>
                              </a:lnTo>
                              <a:lnTo>
                                <a:pt x="551" y="39"/>
                              </a:lnTo>
                              <a:lnTo>
                                <a:pt x="552" y="39"/>
                              </a:lnTo>
                              <a:lnTo>
                                <a:pt x="554" y="39"/>
                              </a:lnTo>
                              <a:lnTo>
                                <a:pt x="556" y="39"/>
                              </a:lnTo>
                              <a:lnTo>
                                <a:pt x="556" y="38"/>
                              </a:lnTo>
                              <a:lnTo>
                                <a:pt x="557" y="38"/>
                              </a:lnTo>
                              <a:lnTo>
                                <a:pt x="559" y="38"/>
                              </a:lnTo>
                              <a:lnTo>
                                <a:pt x="561" y="38"/>
                              </a:lnTo>
                              <a:lnTo>
                                <a:pt x="562" y="36"/>
                              </a:lnTo>
                              <a:lnTo>
                                <a:pt x="564" y="36"/>
                              </a:lnTo>
                              <a:lnTo>
                                <a:pt x="566" y="36"/>
                              </a:lnTo>
                              <a:lnTo>
                                <a:pt x="567" y="36"/>
                              </a:lnTo>
                              <a:lnTo>
                                <a:pt x="569" y="36"/>
                              </a:lnTo>
                              <a:lnTo>
                                <a:pt x="569" y="35"/>
                              </a:lnTo>
                              <a:lnTo>
                                <a:pt x="571" y="35"/>
                              </a:lnTo>
                              <a:lnTo>
                                <a:pt x="572" y="35"/>
                              </a:lnTo>
                              <a:lnTo>
                                <a:pt x="574" y="35"/>
                              </a:lnTo>
                              <a:lnTo>
                                <a:pt x="576" y="35"/>
                              </a:lnTo>
                              <a:lnTo>
                                <a:pt x="577" y="33"/>
                              </a:lnTo>
                              <a:lnTo>
                                <a:pt x="579" y="33"/>
                              </a:lnTo>
                              <a:lnTo>
                                <a:pt x="581" y="33"/>
                              </a:lnTo>
                              <a:lnTo>
                                <a:pt x="582" y="33"/>
                              </a:lnTo>
                              <a:lnTo>
                                <a:pt x="584" y="32"/>
                              </a:lnTo>
                              <a:lnTo>
                                <a:pt x="586" y="32"/>
                              </a:lnTo>
                              <a:lnTo>
                                <a:pt x="587" y="32"/>
                              </a:lnTo>
                              <a:lnTo>
                                <a:pt x="589" y="32"/>
                              </a:lnTo>
                              <a:lnTo>
                                <a:pt x="590" y="32"/>
                              </a:lnTo>
                              <a:lnTo>
                                <a:pt x="592" y="30"/>
                              </a:lnTo>
                              <a:lnTo>
                                <a:pt x="594" y="30"/>
                              </a:lnTo>
                              <a:lnTo>
                                <a:pt x="595" y="30"/>
                              </a:lnTo>
                              <a:lnTo>
                                <a:pt x="597" y="30"/>
                              </a:lnTo>
                              <a:lnTo>
                                <a:pt x="599" y="30"/>
                              </a:lnTo>
                              <a:lnTo>
                                <a:pt x="599" y="29"/>
                              </a:lnTo>
                              <a:lnTo>
                                <a:pt x="600" y="29"/>
                              </a:lnTo>
                              <a:lnTo>
                                <a:pt x="602" y="29"/>
                              </a:lnTo>
                              <a:lnTo>
                                <a:pt x="604" y="29"/>
                              </a:lnTo>
                              <a:lnTo>
                                <a:pt x="605" y="29"/>
                              </a:lnTo>
                              <a:lnTo>
                                <a:pt x="607" y="29"/>
                              </a:lnTo>
                              <a:lnTo>
                                <a:pt x="607" y="27"/>
                              </a:lnTo>
                              <a:lnTo>
                                <a:pt x="609" y="27"/>
                              </a:lnTo>
                              <a:lnTo>
                                <a:pt x="610" y="27"/>
                              </a:lnTo>
                              <a:lnTo>
                                <a:pt x="612" y="27"/>
                              </a:lnTo>
                              <a:lnTo>
                                <a:pt x="614" y="27"/>
                              </a:lnTo>
                              <a:lnTo>
                                <a:pt x="614" y="26"/>
                              </a:lnTo>
                              <a:lnTo>
                                <a:pt x="615" y="26"/>
                              </a:lnTo>
                              <a:lnTo>
                                <a:pt x="617" y="26"/>
                              </a:lnTo>
                              <a:lnTo>
                                <a:pt x="619" y="26"/>
                              </a:lnTo>
                              <a:lnTo>
                                <a:pt x="620" y="26"/>
                              </a:lnTo>
                              <a:lnTo>
                                <a:pt x="622" y="26"/>
                              </a:lnTo>
                              <a:lnTo>
                                <a:pt x="622" y="24"/>
                              </a:lnTo>
                              <a:lnTo>
                                <a:pt x="624" y="24"/>
                              </a:lnTo>
                              <a:lnTo>
                                <a:pt x="625" y="24"/>
                              </a:lnTo>
                              <a:lnTo>
                                <a:pt x="627" y="24"/>
                              </a:lnTo>
                              <a:lnTo>
                                <a:pt x="629" y="24"/>
                              </a:lnTo>
                              <a:lnTo>
                                <a:pt x="630" y="23"/>
                              </a:lnTo>
                              <a:lnTo>
                                <a:pt x="632" y="23"/>
                              </a:lnTo>
                              <a:lnTo>
                                <a:pt x="634" y="23"/>
                              </a:lnTo>
                              <a:lnTo>
                                <a:pt x="635" y="23"/>
                              </a:lnTo>
                              <a:lnTo>
                                <a:pt x="637" y="23"/>
                              </a:lnTo>
                              <a:lnTo>
                                <a:pt x="639" y="21"/>
                              </a:lnTo>
                              <a:lnTo>
                                <a:pt x="640" y="21"/>
                              </a:lnTo>
                              <a:lnTo>
                                <a:pt x="642" y="21"/>
                              </a:lnTo>
                              <a:lnTo>
                                <a:pt x="644" y="21"/>
                              </a:lnTo>
                              <a:lnTo>
                                <a:pt x="645" y="20"/>
                              </a:lnTo>
                              <a:lnTo>
                                <a:pt x="647" y="20"/>
                              </a:lnTo>
                              <a:lnTo>
                                <a:pt x="649" y="20"/>
                              </a:lnTo>
                              <a:lnTo>
                                <a:pt x="650" y="20"/>
                              </a:lnTo>
                              <a:lnTo>
                                <a:pt x="652" y="18"/>
                              </a:lnTo>
                              <a:lnTo>
                                <a:pt x="654" y="18"/>
                              </a:lnTo>
                              <a:lnTo>
                                <a:pt x="655" y="18"/>
                              </a:lnTo>
                              <a:lnTo>
                                <a:pt x="657" y="18"/>
                              </a:lnTo>
                              <a:lnTo>
                                <a:pt x="657" y="17"/>
                              </a:lnTo>
                              <a:lnTo>
                                <a:pt x="659" y="17"/>
                              </a:lnTo>
                              <a:lnTo>
                                <a:pt x="660" y="17"/>
                              </a:lnTo>
                              <a:lnTo>
                                <a:pt x="662" y="17"/>
                              </a:lnTo>
                              <a:lnTo>
                                <a:pt x="663" y="17"/>
                              </a:lnTo>
                              <a:lnTo>
                                <a:pt x="663" y="15"/>
                              </a:lnTo>
                              <a:lnTo>
                                <a:pt x="665" y="15"/>
                              </a:lnTo>
                              <a:lnTo>
                                <a:pt x="667" y="15"/>
                              </a:lnTo>
                              <a:lnTo>
                                <a:pt x="668" y="15"/>
                              </a:lnTo>
                              <a:lnTo>
                                <a:pt x="670" y="14"/>
                              </a:lnTo>
                              <a:lnTo>
                                <a:pt x="672" y="14"/>
                              </a:lnTo>
                              <a:lnTo>
                                <a:pt x="673" y="14"/>
                              </a:lnTo>
                              <a:lnTo>
                                <a:pt x="675" y="12"/>
                              </a:lnTo>
                              <a:lnTo>
                                <a:pt x="677" y="12"/>
                              </a:lnTo>
                              <a:lnTo>
                                <a:pt x="678" y="12"/>
                              </a:lnTo>
                              <a:lnTo>
                                <a:pt x="680" y="11"/>
                              </a:lnTo>
                              <a:lnTo>
                                <a:pt x="682" y="11"/>
                              </a:lnTo>
                              <a:lnTo>
                                <a:pt x="683" y="11"/>
                              </a:lnTo>
                              <a:lnTo>
                                <a:pt x="685" y="9"/>
                              </a:lnTo>
                              <a:lnTo>
                                <a:pt x="687" y="9"/>
                              </a:lnTo>
                              <a:lnTo>
                                <a:pt x="688" y="9"/>
                              </a:lnTo>
                              <a:lnTo>
                                <a:pt x="690" y="8"/>
                              </a:lnTo>
                              <a:lnTo>
                                <a:pt x="692" y="8"/>
                              </a:lnTo>
                              <a:lnTo>
                                <a:pt x="693" y="8"/>
                              </a:lnTo>
                              <a:lnTo>
                                <a:pt x="695" y="8"/>
                              </a:lnTo>
                              <a:lnTo>
                                <a:pt x="695" y="6"/>
                              </a:lnTo>
                              <a:lnTo>
                                <a:pt x="697" y="6"/>
                              </a:lnTo>
                              <a:lnTo>
                                <a:pt x="698" y="6"/>
                              </a:lnTo>
                              <a:lnTo>
                                <a:pt x="700" y="6"/>
                              </a:lnTo>
                              <a:lnTo>
                                <a:pt x="700" y="5"/>
                              </a:lnTo>
                              <a:lnTo>
                                <a:pt x="702" y="5"/>
                              </a:lnTo>
                              <a:lnTo>
                                <a:pt x="703" y="5"/>
                              </a:lnTo>
                              <a:lnTo>
                                <a:pt x="705" y="5"/>
                              </a:lnTo>
                              <a:lnTo>
                                <a:pt x="705" y="3"/>
                              </a:lnTo>
                              <a:lnTo>
                                <a:pt x="707" y="3"/>
                              </a:lnTo>
                              <a:lnTo>
                                <a:pt x="708" y="3"/>
                              </a:lnTo>
                              <a:lnTo>
                                <a:pt x="710" y="2"/>
                              </a:lnTo>
                              <a:lnTo>
                                <a:pt x="712" y="2"/>
                              </a:lnTo>
                              <a:lnTo>
                                <a:pt x="713" y="2"/>
                              </a:lnTo>
                              <a:lnTo>
                                <a:pt x="713" y="0"/>
                              </a:lnTo>
                              <a:lnTo>
                                <a:pt x="715" y="0"/>
                              </a:lnTo>
                            </a:path>
                          </a:pathLst>
                        </a:custGeom>
                        <a:noFill/>
                        <a:ln w="17463">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71" name="Freeform 238"/>
                        <a:cNvSpPr>
                          <a:spLocks/>
                        </a:cNvSpPr>
                      </a:nvSpPr>
                      <a:spPr bwMode="auto">
                        <a:xfrm>
                          <a:off x="1750" y="1256"/>
                          <a:ext cx="358" cy="620"/>
                        </a:xfrm>
                        <a:custGeom>
                          <a:avLst/>
                          <a:gdLst>
                            <a:gd name="T0" fmla="*/ 10 w 715"/>
                            <a:gd name="T1" fmla="*/ 1264 h 1267"/>
                            <a:gd name="T2" fmla="*/ 21 w 715"/>
                            <a:gd name="T3" fmla="*/ 1260 h 1267"/>
                            <a:gd name="T4" fmla="*/ 33 w 715"/>
                            <a:gd name="T5" fmla="*/ 1254 h 1267"/>
                            <a:gd name="T6" fmla="*/ 43 w 715"/>
                            <a:gd name="T7" fmla="*/ 1249 h 1267"/>
                            <a:gd name="T8" fmla="*/ 55 w 715"/>
                            <a:gd name="T9" fmla="*/ 1243 h 1267"/>
                            <a:gd name="T10" fmla="*/ 66 w 715"/>
                            <a:gd name="T11" fmla="*/ 1237 h 1267"/>
                            <a:gd name="T12" fmla="*/ 78 w 715"/>
                            <a:gd name="T13" fmla="*/ 1230 h 1267"/>
                            <a:gd name="T14" fmla="*/ 88 w 715"/>
                            <a:gd name="T15" fmla="*/ 1222 h 1267"/>
                            <a:gd name="T16" fmla="*/ 99 w 715"/>
                            <a:gd name="T17" fmla="*/ 1215 h 1267"/>
                            <a:gd name="T18" fmla="*/ 111 w 715"/>
                            <a:gd name="T19" fmla="*/ 1207 h 1267"/>
                            <a:gd name="T20" fmla="*/ 123 w 715"/>
                            <a:gd name="T21" fmla="*/ 1198 h 1267"/>
                            <a:gd name="T22" fmla="*/ 134 w 715"/>
                            <a:gd name="T23" fmla="*/ 1189 h 1267"/>
                            <a:gd name="T24" fmla="*/ 144 w 715"/>
                            <a:gd name="T25" fmla="*/ 1180 h 1267"/>
                            <a:gd name="T26" fmla="*/ 156 w 715"/>
                            <a:gd name="T27" fmla="*/ 1170 h 1267"/>
                            <a:gd name="T28" fmla="*/ 167 w 715"/>
                            <a:gd name="T29" fmla="*/ 1159 h 1267"/>
                            <a:gd name="T30" fmla="*/ 179 w 715"/>
                            <a:gd name="T31" fmla="*/ 1147 h 1267"/>
                            <a:gd name="T32" fmla="*/ 191 w 715"/>
                            <a:gd name="T33" fmla="*/ 1135 h 1267"/>
                            <a:gd name="T34" fmla="*/ 201 w 715"/>
                            <a:gd name="T35" fmla="*/ 1123 h 1267"/>
                            <a:gd name="T36" fmla="*/ 212 w 715"/>
                            <a:gd name="T37" fmla="*/ 1110 h 1267"/>
                            <a:gd name="T38" fmla="*/ 224 w 715"/>
                            <a:gd name="T39" fmla="*/ 1096 h 1267"/>
                            <a:gd name="T40" fmla="*/ 235 w 715"/>
                            <a:gd name="T41" fmla="*/ 1081 h 1267"/>
                            <a:gd name="T42" fmla="*/ 247 w 715"/>
                            <a:gd name="T43" fmla="*/ 1065 h 1267"/>
                            <a:gd name="T44" fmla="*/ 257 w 715"/>
                            <a:gd name="T45" fmla="*/ 1048 h 1267"/>
                            <a:gd name="T46" fmla="*/ 269 w 715"/>
                            <a:gd name="T47" fmla="*/ 1030 h 1267"/>
                            <a:gd name="T48" fmla="*/ 280 w 715"/>
                            <a:gd name="T49" fmla="*/ 1012 h 1267"/>
                            <a:gd name="T50" fmla="*/ 292 w 715"/>
                            <a:gd name="T51" fmla="*/ 991 h 1267"/>
                            <a:gd name="T52" fmla="*/ 302 w 715"/>
                            <a:gd name="T53" fmla="*/ 970 h 1267"/>
                            <a:gd name="T54" fmla="*/ 313 w 715"/>
                            <a:gd name="T55" fmla="*/ 946 h 1267"/>
                            <a:gd name="T56" fmla="*/ 325 w 715"/>
                            <a:gd name="T57" fmla="*/ 922 h 1267"/>
                            <a:gd name="T58" fmla="*/ 337 w 715"/>
                            <a:gd name="T59" fmla="*/ 895 h 1267"/>
                            <a:gd name="T60" fmla="*/ 348 w 715"/>
                            <a:gd name="T61" fmla="*/ 868 h 1267"/>
                            <a:gd name="T62" fmla="*/ 358 w 715"/>
                            <a:gd name="T63" fmla="*/ 838 h 1267"/>
                            <a:gd name="T64" fmla="*/ 370 w 715"/>
                            <a:gd name="T65" fmla="*/ 807 h 1267"/>
                            <a:gd name="T66" fmla="*/ 381 w 715"/>
                            <a:gd name="T67" fmla="*/ 775 h 1267"/>
                            <a:gd name="T68" fmla="*/ 393 w 715"/>
                            <a:gd name="T69" fmla="*/ 739 h 1267"/>
                            <a:gd name="T70" fmla="*/ 403 w 715"/>
                            <a:gd name="T71" fmla="*/ 703 h 1267"/>
                            <a:gd name="T72" fmla="*/ 415 w 715"/>
                            <a:gd name="T73" fmla="*/ 664 h 1267"/>
                            <a:gd name="T74" fmla="*/ 426 w 715"/>
                            <a:gd name="T75" fmla="*/ 625 h 1267"/>
                            <a:gd name="T76" fmla="*/ 438 w 715"/>
                            <a:gd name="T77" fmla="*/ 583 h 1267"/>
                            <a:gd name="T78" fmla="*/ 449 w 715"/>
                            <a:gd name="T79" fmla="*/ 539 h 1267"/>
                            <a:gd name="T80" fmla="*/ 459 w 715"/>
                            <a:gd name="T81" fmla="*/ 494 h 1267"/>
                            <a:gd name="T82" fmla="*/ 471 w 715"/>
                            <a:gd name="T83" fmla="*/ 447 h 1267"/>
                            <a:gd name="T84" fmla="*/ 483 w 715"/>
                            <a:gd name="T85" fmla="*/ 399 h 1267"/>
                            <a:gd name="T86" fmla="*/ 494 w 715"/>
                            <a:gd name="T87" fmla="*/ 350 h 1267"/>
                            <a:gd name="T88" fmla="*/ 506 w 715"/>
                            <a:gd name="T89" fmla="*/ 297 h 1267"/>
                            <a:gd name="T90" fmla="*/ 516 w 715"/>
                            <a:gd name="T91" fmla="*/ 246 h 1267"/>
                            <a:gd name="T92" fmla="*/ 527 w 715"/>
                            <a:gd name="T93" fmla="*/ 194 h 1267"/>
                            <a:gd name="T94" fmla="*/ 539 w 715"/>
                            <a:gd name="T95" fmla="*/ 141 h 1267"/>
                            <a:gd name="T96" fmla="*/ 551 w 715"/>
                            <a:gd name="T97" fmla="*/ 93 h 1267"/>
                            <a:gd name="T98" fmla="*/ 562 w 715"/>
                            <a:gd name="T99" fmla="*/ 53 h 1267"/>
                            <a:gd name="T100" fmla="*/ 572 w 715"/>
                            <a:gd name="T101" fmla="*/ 20 h 1267"/>
                            <a:gd name="T102" fmla="*/ 584 w 715"/>
                            <a:gd name="T103" fmla="*/ 2 h 1267"/>
                            <a:gd name="T104" fmla="*/ 595 w 715"/>
                            <a:gd name="T105" fmla="*/ 2 h 1267"/>
                            <a:gd name="T106" fmla="*/ 607 w 715"/>
                            <a:gd name="T107" fmla="*/ 17 h 1267"/>
                            <a:gd name="T108" fmla="*/ 617 w 715"/>
                            <a:gd name="T109" fmla="*/ 47 h 1267"/>
                            <a:gd name="T110" fmla="*/ 629 w 715"/>
                            <a:gd name="T111" fmla="*/ 89 h 1267"/>
                            <a:gd name="T112" fmla="*/ 640 w 715"/>
                            <a:gd name="T113" fmla="*/ 138 h 1267"/>
                            <a:gd name="T114" fmla="*/ 652 w 715"/>
                            <a:gd name="T115" fmla="*/ 192 h 1267"/>
                            <a:gd name="T116" fmla="*/ 663 w 715"/>
                            <a:gd name="T117" fmla="*/ 245 h 1267"/>
                            <a:gd name="T118" fmla="*/ 673 w 715"/>
                            <a:gd name="T119" fmla="*/ 299 h 1267"/>
                            <a:gd name="T120" fmla="*/ 685 w 715"/>
                            <a:gd name="T121" fmla="*/ 350 h 1267"/>
                            <a:gd name="T122" fmla="*/ 697 w 715"/>
                            <a:gd name="T123" fmla="*/ 398 h 1267"/>
                            <a:gd name="T124" fmla="*/ 708 w 715"/>
                            <a:gd name="T125" fmla="*/ 444 h 126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15"/>
                            <a:gd name="T190" fmla="*/ 0 h 1267"/>
                            <a:gd name="T191" fmla="*/ 715 w 715"/>
                            <a:gd name="T192" fmla="*/ 1267 h 126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15" h="1267">
                              <a:moveTo>
                                <a:pt x="0" y="1267"/>
                              </a:moveTo>
                              <a:lnTo>
                                <a:pt x="2" y="1267"/>
                              </a:lnTo>
                              <a:lnTo>
                                <a:pt x="3" y="1267"/>
                              </a:lnTo>
                              <a:lnTo>
                                <a:pt x="3" y="1266"/>
                              </a:lnTo>
                              <a:lnTo>
                                <a:pt x="5" y="1266"/>
                              </a:lnTo>
                              <a:lnTo>
                                <a:pt x="7" y="1266"/>
                              </a:lnTo>
                              <a:lnTo>
                                <a:pt x="7" y="1264"/>
                              </a:lnTo>
                              <a:lnTo>
                                <a:pt x="8" y="1264"/>
                              </a:lnTo>
                              <a:lnTo>
                                <a:pt x="10" y="1264"/>
                              </a:lnTo>
                              <a:lnTo>
                                <a:pt x="12" y="1263"/>
                              </a:lnTo>
                              <a:lnTo>
                                <a:pt x="13" y="1263"/>
                              </a:lnTo>
                              <a:lnTo>
                                <a:pt x="15" y="1263"/>
                              </a:lnTo>
                              <a:lnTo>
                                <a:pt x="15" y="1261"/>
                              </a:lnTo>
                              <a:lnTo>
                                <a:pt x="16" y="1261"/>
                              </a:lnTo>
                              <a:lnTo>
                                <a:pt x="18" y="1260"/>
                              </a:lnTo>
                              <a:lnTo>
                                <a:pt x="20" y="1260"/>
                              </a:lnTo>
                              <a:lnTo>
                                <a:pt x="21" y="1260"/>
                              </a:lnTo>
                              <a:lnTo>
                                <a:pt x="21" y="1258"/>
                              </a:lnTo>
                              <a:lnTo>
                                <a:pt x="23" y="1258"/>
                              </a:lnTo>
                              <a:lnTo>
                                <a:pt x="25" y="1258"/>
                              </a:lnTo>
                              <a:lnTo>
                                <a:pt x="25" y="1257"/>
                              </a:lnTo>
                              <a:lnTo>
                                <a:pt x="26" y="1257"/>
                              </a:lnTo>
                              <a:lnTo>
                                <a:pt x="28" y="1255"/>
                              </a:lnTo>
                              <a:lnTo>
                                <a:pt x="30" y="1255"/>
                              </a:lnTo>
                              <a:lnTo>
                                <a:pt x="31" y="1254"/>
                              </a:lnTo>
                              <a:lnTo>
                                <a:pt x="33" y="1254"/>
                              </a:lnTo>
                              <a:lnTo>
                                <a:pt x="35" y="1254"/>
                              </a:lnTo>
                              <a:lnTo>
                                <a:pt x="35" y="1252"/>
                              </a:lnTo>
                              <a:lnTo>
                                <a:pt x="36" y="1252"/>
                              </a:lnTo>
                              <a:lnTo>
                                <a:pt x="38" y="1252"/>
                              </a:lnTo>
                              <a:lnTo>
                                <a:pt x="38" y="1251"/>
                              </a:lnTo>
                              <a:lnTo>
                                <a:pt x="40" y="1251"/>
                              </a:lnTo>
                              <a:lnTo>
                                <a:pt x="41" y="1251"/>
                              </a:lnTo>
                              <a:lnTo>
                                <a:pt x="41" y="1249"/>
                              </a:lnTo>
                              <a:lnTo>
                                <a:pt x="43" y="1249"/>
                              </a:lnTo>
                              <a:lnTo>
                                <a:pt x="45" y="1248"/>
                              </a:lnTo>
                              <a:lnTo>
                                <a:pt x="46" y="1248"/>
                              </a:lnTo>
                              <a:lnTo>
                                <a:pt x="48" y="1246"/>
                              </a:lnTo>
                              <a:lnTo>
                                <a:pt x="50" y="1246"/>
                              </a:lnTo>
                              <a:lnTo>
                                <a:pt x="51" y="1245"/>
                              </a:lnTo>
                              <a:lnTo>
                                <a:pt x="53" y="1245"/>
                              </a:lnTo>
                              <a:lnTo>
                                <a:pt x="55" y="1243"/>
                              </a:lnTo>
                              <a:lnTo>
                                <a:pt x="56" y="1242"/>
                              </a:lnTo>
                              <a:lnTo>
                                <a:pt x="58" y="1242"/>
                              </a:lnTo>
                              <a:lnTo>
                                <a:pt x="60" y="1240"/>
                              </a:lnTo>
                              <a:lnTo>
                                <a:pt x="61" y="1240"/>
                              </a:lnTo>
                              <a:lnTo>
                                <a:pt x="63" y="1239"/>
                              </a:lnTo>
                              <a:lnTo>
                                <a:pt x="65" y="1239"/>
                              </a:lnTo>
                              <a:lnTo>
                                <a:pt x="65" y="1237"/>
                              </a:lnTo>
                              <a:lnTo>
                                <a:pt x="66" y="1237"/>
                              </a:lnTo>
                              <a:lnTo>
                                <a:pt x="68" y="1236"/>
                              </a:lnTo>
                              <a:lnTo>
                                <a:pt x="70" y="1236"/>
                              </a:lnTo>
                              <a:lnTo>
                                <a:pt x="71" y="1234"/>
                              </a:lnTo>
                              <a:lnTo>
                                <a:pt x="73" y="1233"/>
                              </a:lnTo>
                              <a:lnTo>
                                <a:pt x="75" y="1233"/>
                              </a:lnTo>
                              <a:lnTo>
                                <a:pt x="76" y="1231"/>
                              </a:lnTo>
                              <a:lnTo>
                                <a:pt x="78" y="1230"/>
                              </a:lnTo>
                              <a:lnTo>
                                <a:pt x="80" y="1228"/>
                              </a:lnTo>
                              <a:lnTo>
                                <a:pt x="81" y="1228"/>
                              </a:lnTo>
                              <a:lnTo>
                                <a:pt x="83" y="1227"/>
                              </a:lnTo>
                              <a:lnTo>
                                <a:pt x="85" y="1225"/>
                              </a:lnTo>
                              <a:lnTo>
                                <a:pt x="86" y="1225"/>
                              </a:lnTo>
                              <a:lnTo>
                                <a:pt x="86" y="1224"/>
                              </a:lnTo>
                              <a:lnTo>
                                <a:pt x="88" y="1224"/>
                              </a:lnTo>
                              <a:lnTo>
                                <a:pt x="88" y="1222"/>
                              </a:lnTo>
                              <a:lnTo>
                                <a:pt x="89" y="1222"/>
                              </a:lnTo>
                              <a:lnTo>
                                <a:pt x="91" y="1222"/>
                              </a:lnTo>
                              <a:lnTo>
                                <a:pt x="91" y="1221"/>
                              </a:lnTo>
                              <a:lnTo>
                                <a:pt x="93" y="1221"/>
                              </a:lnTo>
                              <a:lnTo>
                                <a:pt x="94" y="1219"/>
                              </a:lnTo>
                              <a:lnTo>
                                <a:pt x="96" y="1218"/>
                              </a:lnTo>
                              <a:lnTo>
                                <a:pt x="98" y="1216"/>
                              </a:lnTo>
                              <a:lnTo>
                                <a:pt x="99" y="1216"/>
                              </a:lnTo>
                              <a:lnTo>
                                <a:pt x="99" y="1215"/>
                              </a:lnTo>
                              <a:lnTo>
                                <a:pt x="101" y="1215"/>
                              </a:lnTo>
                              <a:lnTo>
                                <a:pt x="103" y="1213"/>
                              </a:lnTo>
                              <a:lnTo>
                                <a:pt x="104" y="1212"/>
                              </a:lnTo>
                              <a:lnTo>
                                <a:pt x="106" y="1210"/>
                              </a:lnTo>
                              <a:lnTo>
                                <a:pt x="108" y="1210"/>
                              </a:lnTo>
                              <a:lnTo>
                                <a:pt x="108" y="1209"/>
                              </a:lnTo>
                              <a:lnTo>
                                <a:pt x="109" y="1209"/>
                              </a:lnTo>
                              <a:lnTo>
                                <a:pt x="111" y="1207"/>
                              </a:lnTo>
                              <a:lnTo>
                                <a:pt x="113" y="1206"/>
                              </a:lnTo>
                              <a:lnTo>
                                <a:pt x="114" y="1204"/>
                              </a:lnTo>
                              <a:lnTo>
                                <a:pt x="116" y="1204"/>
                              </a:lnTo>
                              <a:lnTo>
                                <a:pt x="116" y="1203"/>
                              </a:lnTo>
                              <a:lnTo>
                                <a:pt x="118" y="1203"/>
                              </a:lnTo>
                              <a:lnTo>
                                <a:pt x="118" y="1201"/>
                              </a:lnTo>
                              <a:lnTo>
                                <a:pt x="119" y="1201"/>
                              </a:lnTo>
                              <a:lnTo>
                                <a:pt x="121" y="1200"/>
                              </a:lnTo>
                              <a:lnTo>
                                <a:pt x="123" y="1198"/>
                              </a:lnTo>
                              <a:lnTo>
                                <a:pt x="124" y="1198"/>
                              </a:lnTo>
                              <a:lnTo>
                                <a:pt x="124" y="1197"/>
                              </a:lnTo>
                              <a:lnTo>
                                <a:pt x="126" y="1197"/>
                              </a:lnTo>
                              <a:lnTo>
                                <a:pt x="126" y="1195"/>
                              </a:lnTo>
                              <a:lnTo>
                                <a:pt x="128" y="1195"/>
                              </a:lnTo>
                              <a:lnTo>
                                <a:pt x="129" y="1194"/>
                              </a:lnTo>
                              <a:lnTo>
                                <a:pt x="131" y="1192"/>
                              </a:lnTo>
                              <a:lnTo>
                                <a:pt x="133" y="1191"/>
                              </a:lnTo>
                              <a:lnTo>
                                <a:pt x="134" y="1189"/>
                              </a:lnTo>
                              <a:lnTo>
                                <a:pt x="136" y="1188"/>
                              </a:lnTo>
                              <a:lnTo>
                                <a:pt x="138" y="1188"/>
                              </a:lnTo>
                              <a:lnTo>
                                <a:pt x="138" y="1186"/>
                              </a:lnTo>
                              <a:lnTo>
                                <a:pt x="139" y="1186"/>
                              </a:lnTo>
                              <a:lnTo>
                                <a:pt x="139" y="1185"/>
                              </a:lnTo>
                              <a:lnTo>
                                <a:pt x="141" y="1183"/>
                              </a:lnTo>
                              <a:lnTo>
                                <a:pt x="143" y="1183"/>
                              </a:lnTo>
                              <a:lnTo>
                                <a:pt x="143" y="1182"/>
                              </a:lnTo>
                              <a:lnTo>
                                <a:pt x="144" y="1182"/>
                              </a:lnTo>
                              <a:lnTo>
                                <a:pt x="144" y="1180"/>
                              </a:lnTo>
                              <a:lnTo>
                                <a:pt x="146" y="1179"/>
                              </a:lnTo>
                              <a:lnTo>
                                <a:pt x="148" y="1179"/>
                              </a:lnTo>
                              <a:lnTo>
                                <a:pt x="148" y="1177"/>
                              </a:lnTo>
                              <a:lnTo>
                                <a:pt x="149" y="1177"/>
                              </a:lnTo>
                              <a:lnTo>
                                <a:pt x="149" y="1176"/>
                              </a:lnTo>
                              <a:lnTo>
                                <a:pt x="151" y="1174"/>
                              </a:lnTo>
                              <a:lnTo>
                                <a:pt x="153" y="1174"/>
                              </a:lnTo>
                              <a:lnTo>
                                <a:pt x="153" y="1173"/>
                              </a:lnTo>
                              <a:lnTo>
                                <a:pt x="154" y="1173"/>
                              </a:lnTo>
                              <a:lnTo>
                                <a:pt x="156" y="1171"/>
                              </a:lnTo>
                              <a:lnTo>
                                <a:pt x="156" y="1170"/>
                              </a:lnTo>
                              <a:lnTo>
                                <a:pt x="157" y="1170"/>
                              </a:lnTo>
                              <a:lnTo>
                                <a:pt x="157" y="1168"/>
                              </a:lnTo>
                              <a:lnTo>
                                <a:pt x="159" y="1167"/>
                              </a:lnTo>
                              <a:lnTo>
                                <a:pt x="161" y="1167"/>
                              </a:lnTo>
                              <a:lnTo>
                                <a:pt x="161" y="1165"/>
                              </a:lnTo>
                              <a:lnTo>
                                <a:pt x="162" y="1164"/>
                              </a:lnTo>
                              <a:lnTo>
                                <a:pt x="164" y="1164"/>
                              </a:lnTo>
                              <a:lnTo>
                                <a:pt x="164" y="1162"/>
                              </a:lnTo>
                              <a:lnTo>
                                <a:pt x="166" y="1161"/>
                              </a:lnTo>
                              <a:lnTo>
                                <a:pt x="167" y="1159"/>
                              </a:lnTo>
                              <a:lnTo>
                                <a:pt x="169" y="1158"/>
                              </a:lnTo>
                              <a:lnTo>
                                <a:pt x="171" y="1156"/>
                              </a:lnTo>
                              <a:lnTo>
                                <a:pt x="172" y="1155"/>
                              </a:lnTo>
                              <a:lnTo>
                                <a:pt x="174" y="1153"/>
                              </a:lnTo>
                              <a:lnTo>
                                <a:pt x="174" y="1152"/>
                              </a:lnTo>
                              <a:lnTo>
                                <a:pt x="176" y="1152"/>
                              </a:lnTo>
                              <a:lnTo>
                                <a:pt x="177" y="1150"/>
                              </a:lnTo>
                              <a:lnTo>
                                <a:pt x="177" y="1149"/>
                              </a:lnTo>
                              <a:lnTo>
                                <a:pt x="179" y="1147"/>
                              </a:lnTo>
                              <a:lnTo>
                                <a:pt x="181" y="1146"/>
                              </a:lnTo>
                              <a:lnTo>
                                <a:pt x="182" y="1144"/>
                              </a:lnTo>
                              <a:lnTo>
                                <a:pt x="184" y="1143"/>
                              </a:lnTo>
                              <a:lnTo>
                                <a:pt x="186" y="1141"/>
                              </a:lnTo>
                              <a:lnTo>
                                <a:pt x="186" y="1140"/>
                              </a:lnTo>
                              <a:lnTo>
                                <a:pt x="187" y="1140"/>
                              </a:lnTo>
                              <a:lnTo>
                                <a:pt x="187" y="1138"/>
                              </a:lnTo>
                              <a:lnTo>
                                <a:pt x="189" y="1137"/>
                              </a:lnTo>
                              <a:lnTo>
                                <a:pt x="191" y="1135"/>
                              </a:lnTo>
                              <a:lnTo>
                                <a:pt x="192" y="1134"/>
                              </a:lnTo>
                              <a:lnTo>
                                <a:pt x="194" y="1132"/>
                              </a:lnTo>
                              <a:lnTo>
                                <a:pt x="194" y="1131"/>
                              </a:lnTo>
                              <a:lnTo>
                                <a:pt x="196" y="1131"/>
                              </a:lnTo>
                              <a:lnTo>
                                <a:pt x="196" y="1129"/>
                              </a:lnTo>
                              <a:lnTo>
                                <a:pt x="197" y="1128"/>
                              </a:lnTo>
                              <a:lnTo>
                                <a:pt x="199" y="1126"/>
                              </a:lnTo>
                              <a:lnTo>
                                <a:pt x="201" y="1125"/>
                              </a:lnTo>
                              <a:lnTo>
                                <a:pt x="201" y="1123"/>
                              </a:lnTo>
                              <a:lnTo>
                                <a:pt x="202" y="1122"/>
                              </a:lnTo>
                              <a:lnTo>
                                <a:pt x="204" y="1122"/>
                              </a:lnTo>
                              <a:lnTo>
                                <a:pt x="204" y="1120"/>
                              </a:lnTo>
                              <a:lnTo>
                                <a:pt x="206" y="1119"/>
                              </a:lnTo>
                              <a:lnTo>
                                <a:pt x="206" y="1117"/>
                              </a:lnTo>
                              <a:lnTo>
                                <a:pt x="207" y="1116"/>
                              </a:lnTo>
                              <a:lnTo>
                                <a:pt x="209" y="1116"/>
                              </a:lnTo>
                              <a:lnTo>
                                <a:pt x="209" y="1114"/>
                              </a:lnTo>
                              <a:lnTo>
                                <a:pt x="211" y="1113"/>
                              </a:lnTo>
                              <a:lnTo>
                                <a:pt x="211" y="1111"/>
                              </a:lnTo>
                              <a:lnTo>
                                <a:pt x="212" y="1110"/>
                              </a:lnTo>
                              <a:lnTo>
                                <a:pt x="214" y="1110"/>
                              </a:lnTo>
                              <a:lnTo>
                                <a:pt x="214" y="1108"/>
                              </a:lnTo>
                              <a:lnTo>
                                <a:pt x="216" y="1107"/>
                              </a:lnTo>
                              <a:lnTo>
                                <a:pt x="217" y="1105"/>
                              </a:lnTo>
                              <a:lnTo>
                                <a:pt x="217" y="1104"/>
                              </a:lnTo>
                              <a:lnTo>
                                <a:pt x="219" y="1102"/>
                              </a:lnTo>
                              <a:lnTo>
                                <a:pt x="219" y="1101"/>
                              </a:lnTo>
                              <a:lnTo>
                                <a:pt x="221" y="1101"/>
                              </a:lnTo>
                              <a:lnTo>
                                <a:pt x="222" y="1099"/>
                              </a:lnTo>
                              <a:lnTo>
                                <a:pt x="222" y="1098"/>
                              </a:lnTo>
                              <a:lnTo>
                                <a:pt x="224" y="1096"/>
                              </a:lnTo>
                              <a:lnTo>
                                <a:pt x="226" y="1095"/>
                              </a:lnTo>
                              <a:lnTo>
                                <a:pt x="226" y="1093"/>
                              </a:lnTo>
                              <a:lnTo>
                                <a:pt x="227" y="1092"/>
                              </a:lnTo>
                              <a:lnTo>
                                <a:pt x="227" y="1090"/>
                              </a:lnTo>
                              <a:lnTo>
                                <a:pt x="229" y="1089"/>
                              </a:lnTo>
                              <a:lnTo>
                                <a:pt x="230" y="1089"/>
                              </a:lnTo>
                              <a:lnTo>
                                <a:pt x="230" y="1087"/>
                              </a:lnTo>
                              <a:lnTo>
                                <a:pt x="232" y="1086"/>
                              </a:lnTo>
                              <a:lnTo>
                                <a:pt x="234" y="1084"/>
                              </a:lnTo>
                              <a:lnTo>
                                <a:pt x="234" y="1083"/>
                              </a:lnTo>
                              <a:lnTo>
                                <a:pt x="235" y="1081"/>
                              </a:lnTo>
                              <a:lnTo>
                                <a:pt x="235" y="1080"/>
                              </a:lnTo>
                              <a:lnTo>
                                <a:pt x="237" y="1078"/>
                              </a:lnTo>
                              <a:lnTo>
                                <a:pt x="239" y="1077"/>
                              </a:lnTo>
                              <a:lnTo>
                                <a:pt x="239" y="1075"/>
                              </a:lnTo>
                              <a:lnTo>
                                <a:pt x="240" y="1074"/>
                              </a:lnTo>
                              <a:lnTo>
                                <a:pt x="240" y="1072"/>
                              </a:lnTo>
                              <a:lnTo>
                                <a:pt x="242" y="1071"/>
                              </a:lnTo>
                              <a:lnTo>
                                <a:pt x="244" y="1069"/>
                              </a:lnTo>
                              <a:lnTo>
                                <a:pt x="244" y="1068"/>
                              </a:lnTo>
                              <a:lnTo>
                                <a:pt x="245" y="1066"/>
                              </a:lnTo>
                              <a:lnTo>
                                <a:pt x="247" y="1065"/>
                              </a:lnTo>
                              <a:lnTo>
                                <a:pt x="247" y="1063"/>
                              </a:lnTo>
                              <a:lnTo>
                                <a:pt x="249" y="1062"/>
                              </a:lnTo>
                              <a:lnTo>
                                <a:pt x="249" y="1060"/>
                              </a:lnTo>
                              <a:lnTo>
                                <a:pt x="250" y="1059"/>
                              </a:lnTo>
                              <a:lnTo>
                                <a:pt x="252" y="1057"/>
                              </a:lnTo>
                              <a:lnTo>
                                <a:pt x="252" y="1056"/>
                              </a:lnTo>
                              <a:lnTo>
                                <a:pt x="254" y="1054"/>
                              </a:lnTo>
                              <a:lnTo>
                                <a:pt x="255" y="1053"/>
                              </a:lnTo>
                              <a:lnTo>
                                <a:pt x="255" y="1051"/>
                              </a:lnTo>
                              <a:lnTo>
                                <a:pt x="257" y="1050"/>
                              </a:lnTo>
                              <a:lnTo>
                                <a:pt x="257" y="1048"/>
                              </a:lnTo>
                              <a:lnTo>
                                <a:pt x="259" y="1047"/>
                              </a:lnTo>
                              <a:lnTo>
                                <a:pt x="260" y="1045"/>
                              </a:lnTo>
                              <a:lnTo>
                                <a:pt x="260" y="1044"/>
                              </a:lnTo>
                              <a:lnTo>
                                <a:pt x="262" y="1042"/>
                              </a:lnTo>
                              <a:lnTo>
                                <a:pt x="262" y="1041"/>
                              </a:lnTo>
                              <a:lnTo>
                                <a:pt x="264" y="1039"/>
                              </a:lnTo>
                              <a:lnTo>
                                <a:pt x="265" y="1038"/>
                              </a:lnTo>
                              <a:lnTo>
                                <a:pt x="265" y="1036"/>
                              </a:lnTo>
                              <a:lnTo>
                                <a:pt x="267" y="1035"/>
                              </a:lnTo>
                              <a:lnTo>
                                <a:pt x="267" y="1032"/>
                              </a:lnTo>
                              <a:lnTo>
                                <a:pt x="269" y="1030"/>
                              </a:lnTo>
                              <a:lnTo>
                                <a:pt x="270" y="1029"/>
                              </a:lnTo>
                              <a:lnTo>
                                <a:pt x="270" y="1027"/>
                              </a:lnTo>
                              <a:lnTo>
                                <a:pt x="272" y="1026"/>
                              </a:lnTo>
                              <a:lnTo>
                                <a:pt x="272" y="1024"/>
                              </a:lnTo>
                              <a:lnTo>
                                <a:pt x="274" y="1023"/>
                              </a:lnTo>
                              <a:lnTo>
                                <a:pt x="275" y="1021"/>
                              </a:lnTo>
                              <a:lnTo>
                                <a:pt x="275" y="1018"/>
                              </a:lnTo>
                              <a:lnTo>
                                <a:pt x="277" y="1017"/>
                              </a:lnTo>
                              <a:lnTo>
                                <a:pt x="279" y="1015"/>
                              </a:lnTo>
                              <a:lnTo>
                                <a:pt x="279" y="1014"/>
                              </a:lnTo>
                              <a:lnTo>
                                <a:pt x="280" y="1012"/>
                              </a:lnTo>
                              <a:lnTo>
                                <a:pt x="280" y="1009"/>
                              </a:lnTo>
                              <a:lnTo>
                                <a:pt x="282" y="1008"/>
                              </a:lnTo>
                              <a:lnTo>
                                <a:pt x="284" y="1006"/>
                              </a:lnTo>
                              <a:lnTo>
                                <a:pt x="284" y="1005"/>
                              </a:lnTo>
                              <a:lnTo>
                                <a:pt x="285" y="1003"/>
                              </a:lnTo>
                              <a:lnTo>
                                <a:pt x="287" y="1000"/>
                              </a:lnTo>
                              <a:lnTo>
                                <a:pt x="287" y="999"/>
                              </a:lnTo>
                              <a:lnTo>
                                <a:pt x="289" y="997"/>
                              </a:lnTo>
                              <a:lnTo>
                                <a:pt x="289" y="996"/>
                              </a:lnTo>
                              <a:lnTo>
                                <a:pt x="290" y="993"/>
                              </a:lnTo>
                              <a:lnTo>
                                <a:pt x="292" y="991"/>
                              </a:lnTo>
                              <a:lnTo>
                                <a:pt x="292" y="990"/>
                              </a:lnTo>
                              <a:lnTo>
                                <a:pt x="294" y="988"/>
                              </a:lnTo>
                              <a:lnTo>
                                <a:pt x="295" y="985"/>
                              </a:lnTo>
                              <a:lnTo>
                                <a:pt x="295" y="984"/>
                              </a:lnTo>
                              <a:lnTo>
                                <a:pt x="297" y="982"/>
                              </a:lnTo>
                              <a:lnTo>
                                <a:pt x="297" y="979"/>
                              </a:lnTo>
                              <a:lnTo>
                                <a:pt x="298" y="978"/>
                              </a:lnTo>
                              <a:lnTo>
                                <a:pt x="300" y="976"/>
                              </a:lnTo>
                              <a:lnTo>
                                <a:pt x="300" y="973"/>
                              </a:lnTo>
                              <a:lnTo>
                                <a:pt x="302" y="972"/>
                              </a:lnTo>
                              <a:lnTo>
                                <a:pt x="302" y="970"/>
                              </a:lnTo>
                              <a:lnTo>
                                <a:pt x="303" y="967"/>
                              </a:lnTo>
                              <a:lnTo>
                                <a:pt x="305" y="966"/>
                              </a:lnTo>
                              <a:lnTo>
                                <a:pt x="305" y="963"/>
                              </a:lnTo>
                              <a:lnTo>
                                <a:pt x="307" y="961"/>
                              </a:lnTo>
                              <a:lnTo>
                                <a:pt x="308" y="960"/>
                              </a:lnTo>
                              <a:lnTo>
                                <a:pt x="308" y="957"/>
                              </a:lnTo>
                              <a:lnTo>
                                <a:pt x="310" y="955"/>
                              </a:lnTo>
                              <a:lnTo>
                                <a:pt x="310" y="952"/>
                              </a:lnTo>
                              <a:lnTo>
                                <a:pt x="312" y="951"/>
                              </a:lnTo>
                              <a:lnTo>
                                <a:pt x="313" y="949"/>
                              </a:lnTo>
                              <a:lnTo>
                                <a:pt x="313" y="946"/>
                              </a:lnTo>
                              <a:lnTo>
                                <a:pt x="315" y="945"/>
                              </a:lnTo>
                              <a:lnTo>
                                <a:pt x="317" y="942"/>
                              </a:lnTo>
                              <a:lnTo>
                                <a:pt x="317" y="940"/>
                              </a:lnTo>
                              <a:lnTo>
                                <a:pt x="318" y="937"/>
                              </a:lnTo>
                              <a:lnTo>
                                <a:pt x="318" y="936"/>
                              </a:lnTo>
                              <a:lnTo>
                                <a:pt x="320" y="933"/>
                              </a:lnTo>
                              <a:lnTo>
                                <a:pt x="322" y="931"/>
                              </a:lnTo>
                              <a:lnTo>
                                <a:pt x="322" y="928"/>
                              </a:lnTo>
                              <a:lnTo>
                                <a:pt x="323" y="927"/>
                              </a:lnTo>
                              <a:lnTo>
                                <a:pt x="323" y="924"/>
                              </a:lnTo>
                              <a:lnTo>
                                <a:pt x="325" y="922"/>
                              </a:lnTo>
                              <a:lnTo>
                                <a:pt x="327" y="919"/>
                              </a:lnTo>
                              <a:lnTo>
                                <a:pt x="327" y="918"/>
                              </a:lnTo>
                              <a:lnTo>
                                <a:pt x="328" y="915"/>
                              </a:lnTo>
                              <a:lnTo>
                                <a:pt x="328" y="912"/>
                              </a:lnTo>
                              <a:lnTo>
                                <a:pt x="330" y="910"/>
                              </a:lnTo>
                              <a:lnTo>
                                <a:pt x="332" y="907"/>
                              </a:lnTo>
                              <a:lnTo>
                                <a:pt x="332" y="906"/>
                              </a:lnTo>
                              <a:lnTo>
                                <a:pt x="333" y="903"/>
                              </a:lnTo>
                              <a:lnTo>
                                <a:pt x="333" y="901"/>
                              </a:lnTo>
                              <a:lnTo>
                                <a:pt x="335" y="898"/>
                              </a:lnTo>
                              <a:lnTo>
                                <a:pt x="337" y="895"/>
                              </a:lnTo>
                              <a:lnTo>
                                <a:pt x="337" y="894"/>
                              </a:lnTo>
                              <a:lnTo>
                                <a:pt x="338" y="891"/>
                              </a:lnTo>
                              <a:lnTo>
                                <a:pt x="340" y="888"/>
                              </a:lnTo>
                              <a:lnTo>
                                <a:pt x="340" y="886"/>
                              </a:lnTo>
                              <a:lnTo>
                                <a:pt x="342" y="883"/>
                              </a:lnTo>
                              <a:lnTo>
                                <a:pt x="342" y="880"/>
                              </a:lnTo>
                              <a:lnTo>
                                <a:pt x="343" y="879"/>
                              </a:lnTo>
                              <a:lnTo>
                                <a:pt x="345" y="876"/>
                              </a:lnTo>
                              <a:lnTo>
                                <a:pt x="345" y="873"/>
                              </a:lnTo>
                              <a:lnTo>
                                <a:pt x="347" y="871"/>
                              </a:lnTo>
                              <a:lnTo>
                                <a:pt x="348" y="868"/>
                              </a:lnTo>
                              <a:lnTo>
                                <a:pt x="348" y="865"/>
                              </a:lnTo>
                              <a:lnTo>
                                <a:pt x="350" y="862"/>
                              </a:lnTo>
                              <a:lnTo>
                                <a:pt x="350" y="861"/>
                              </a:lnTo>
                              <a:lnTo>
                                <a:pt x="352" y="858"/>
                              </a:lnTo>
                              <a:lnTo>
                                <a:pt x="353" y="855"/>
                              </a:lnTo>
                              <a:lnTo>
                                <a:pt x="353" y="852"/>
                              </a:lnTo>
                              <a:lnTo>
                                <a:pt x="355" y="849"/>
                              </a:lnTo>
                              <a:lnTo>
                                <a:pt x="357" y="847"/>
                              </a:lnTo>
                              <a:lnTo>
                                <a:pt x="357" y="844"/>
                              </a:lnTo>
                              <a:lnTo>
                                <a:pt x="358" y="841"/>
                              </a:lnTo>
                              <a:lnTo>
                                <a:pt x="358" y="838"/>
                              </a:lnTo>
                              <a:lnTo>
                                <a:pt x="360" y="835"/>
                              </a:lnTo>
                              <a:lnTo>
                                <a:pt x="362" y="834"/>
                              </a:lnTo>
                              <a:lnTo>
                                <a:pt x="362" y="831"/>
                              </a:lnTo>
                              <a:lnTo>
                                <a:pt x="363" y="828"/>
                              </a:lnTo>
                              <a:lnTo>
                                <a:pt x="363" y="825"/>
                              </a:lnTo>
                              <a:lnTo>
                                <a:pt x="365" y="822"/>
                              </a:lnTo>
                              <a:lnTo>
                                <a:pt x="366" y="819"/>
                              </a:lnTo>
                              <a:lnTo>
                                <a:pt x="366" y="816"/>
                              </a:lnTo>
                              <a:lnTo>
                                <a:pt x="368" y="813"/>
                              </a:lnTo>
                              <a:lnTo>
                                <a:pt x="370" y="810"/>
                              </a:lnTo>
                              <a:lnTo>
                                <a:pt x="370" y="807"/>
                              </a:lnTo>
                              <a:lnTo>
                                <a:pt x="371" y="804"/>
                              </a:lnTo>
                              <a:lnTo>
                                <a:pt x="371" y="802"/>
                              </a:lnTo>
                              <a:lnTo>
                                <a:pt x="373" y="799"/>
                              </a:lnTo>
                              <a:lnTo>
                                <a:pt x="375" y="796"/>
                              </a:lnTo>
                              <a:lnTo>
                                <a:pt x="375" y="793"/>
                              </a:lnTo>
                              <a:lnTo>
                                <a:pt x="376" y="790"/>
                              </a:lnTo>
                              <a:lnTo>
                                <a:pt x="378" y="787"/>
                              </a:lnTo>
                              <a:lnTo>
                                <a:pt x="378" y="784"/>
                              </a:lnTo>
                              <a:lnTo>
                                <a:pt x="380" y="781"/>
                              </a:lnTo>
                              <a:lnTo>
                                <a:pt x="380" y="778"/>
                              </a:lnTo>
                              <a:lnTo>
                                <a:pt x="381" y="775"/>
                              </a:lnTo>
                              <a:lnTo>
                                <a:pt x="383" y="771"/>
                              </a:lnTo>
                              <a:lnTo>
                                <a:pt x="383" y="768"/>
                              </a:lnTo>
                              <a:lnTo>
                                <a:pt x="385" y="765"/>
                              </a:lnTo>
                              <a:lnTo>
                                <a:pt x="385" y="762"/>
                              </a:lnTo>
                              <a:lnTo>
                                <a:pt x="386" y="759"/>
                              </a:lnTo>
                              <a:lnTo>
                                <a:pt x="388" y="756"/>
                              </a:lnTo>
                              <a:lnTo>
                                <a:pt x="388" y="753"/>
                              </a:lnTo>
                              <a:lnTo>
                                <a:pt x="390" y="750"/>
                              </a:lnTo>
                              <a:lnTo>
                                <a:pt x="390" y="747"/>
                              </a:lnTo>
                              <a:lnTo>
                                <a:pt x="391" y="744"/>
                              </a:lnTo>
                              <a:lnTo>
                                <a:pt x="393" y="739"/>
                              </a:lnTo>
                              <a:lnTo>
                                <a:pt x="393" y="736"/>
                              </a:lnTo>
                              <a:lnTo>
                                <a:pt x="395" y="733"/>
                              </a:lnTo>
                              <a:lnTo>
                                <a:pt x="395" y="730"/>
                              </a:lnTo>
                              <a:lnTo>
                                <a:pt x="396" y="727"/>
                              </a:lnTo>
                              <a:lnTo>
                                <a:pt x="398" y="723"/>
                              </a:lnTo>
                              <a:lnTo>
                                <a:pt x="398" y="720"/>
                              </a:lnTo>
                              <a:lnTo>
                                <a:pt x="400" y="717"/>
                              </a:lnTo>
                              <a:lnTo>
                                <a:pt x="401" y="714"/>
                              </a:lnTo>
                              <a:lnTo>
                                <a:pt x="401" y="711"/>
                              </a:lnTo>
                              <a:lnTo>
                                <a:pt x="403" y="706"/>
                              </a:lnTo>
                              <a:lnTo>
                                <a:pt x="403" y="703"/>
                              </a:lnTo>
                              <a:lnTo>
                                <a:pt x="405" y="700"/>
                              </a:lnTo>
                              <a:lnTo>
                                <a:pt x="406" y="696"/>
                              </a:lnTo>
                              <a:lnTo>
                                <a:pt x="406" y="693"/>
                              </a:lnTo>
                              <a:lnTo>
                                <a:pt x="408" y="690"/>
                              </a:lnTo>
                              <a:lnTo>
                                <a:pt x="410" y="687"/>
                              </a:lnTo>
                              <a:lnTo>
                                <a:pt x="410" y="682"/>
                              </a:lnTo>
                              <a:lnTo>
                                <a:pt x="411" y="679"/>
                              </a:lnTo>
                              <a:lnTo>
                                <a:pt x="411" y="676"/>
                              </a:lnTo>
                              <a:lnTo>
                                <a:pt x="413" y="672"/>
                              </a:lnTo>
                              <a:lnTo>
                                <a:pt x="415" y="669"/>
                              </a:lnTo>
                              <a:lnTo>
                                <a:pt x="415" y="664"/>
                              </a:lnTo>
                              <a:lnTo>
                                <a:pt x="416" y="661"/>
                              </a:lnTo>
                              <a:lnTo>
                                <a:pt x="418" y="658"/>
                              </a:lnTo>
                              <a:lnTo>
                                <a:pt x="418" y="654"/>
                              </a:lnTo>
                              <a:lnTo>
                                <a:pt x="420" y="651"/>
                              </a:lnTo>
                              <a:lnTo>
                                <a:pt x="420" y="646"/>
                              </a:lnTo>
                              <a:lnTo>
                                <a:pt x="421" y="643"/>
                              </a:lnTo>
                              <a:lnTo>
                                <a:pt x="423" y="640"/>
                              </a:lnTo>
                              <a:lnTo>
                                <a:pt x="423" y="636"/>
                              </a:lnTo>
                              <a:lnTo>
                                <a:pt x="425" y="633"/>
                              </a:lnTo>
                              <a:lnTo>
                                <a:pt x="425" y="628"/>
                              </a:lnTo>
                              <a:lnTo>
                                <a:pt x="426" y="625"/>
                              </a:lnTo>
                              <a:lnTo>
                                <a:pt x="428" y="621"/>
                              </a:lnTo>
                              <a:lnTo>
                                <a:pt x="428" y="618"/>
                              </a:lnTo>
                              <a:lnTo>
                                <a:pt x="430" y="613"/>
                              </a:lnTo>
                              <a:lnTo>
                                <a:pt x="431" y="610"/>
                              </a:lnTo>
                              <a:lnTo>
                                <a:pt x="431" y="606"/>
                              </a:lnTo>
                              <a:lnTo>
                                <a:pt x="433" y="603"/>
                              </a:lnTo>
                              <a:lnTo>
                                <a:pt x="433" y="598"/>
                              </a:lnTo>
                              <a:lnTo>
                                <a:pt x="435" y="594"/>
                              </a:lnTo>
                              <a:lnTo>
                                <a:pt x="436" y="591"/>
                              </a:lnTo>
                              <a:lnTo>
                                <a:pt x="436" y="586"/>
                              </a:lnTo>
                              <a:lnTo>
                                <a:pt x="438" y="583"/>
                              </a:lnTo>
                              <a:lnTo>
                                <a:pt x="439" y="579"/>
                              </a:lnTo>
                              <a:lnTo>
                                <a:pt x="439" y="574"/>
                              </a:lnTo>
                              <a:lnTo>
                                <a:pt x="441" y="571"/>
                              </a:lnTo>
                              <a:lnTo>
                                <a:pt x="441" y="567"/>
                              </a:lnTo>
                              <a:lnTo>
                                <a:pt x="443" y="564"/>
                              </a:lnTo>
                              <a:lnTo>
                                <a:pt x="444" y="560"/>
                              </a:lnTo>
                              <a:lnTo>
                                <a:pt x="444" y="555"/>
                              </a:lnTo>
                              <a:lnTo>
                                <a:pt x="446" y="552"/>
                              </a:lnTo>
                              <a:lnTo>
                                <a:pt x="446" y="548"/>
                              </a:lnTo>
                              <a:lnTo>
                                <a:pt x="448" y="543"/>
                              </a:lnTo>
                              <a:lnTo>
                                <a:pt x="449" y="539"/>
                              </a:lnTo>
                              <a:lnTo>
                                <a:pt x="449" y="536"/>
                              </a:lnTo>
                              <a:lnTo>
                                <a:pt x="451" y="531"/>
                              </a:lnTo>
                              <a:lnTo>
                                <a:pt x="451" y="527"/>
                              </a:lnTo>
                              <a:lnTo>
                                <a:pt x="453" y="524"/>
                              </a:lnTo>
                              <a:lnTo>
                                <a:pt x="454" y="519"/>
                              </a:lnTo>
                              <a:lnTo>
                                <a:pt x="454" y="515"/>
                              </a:lnTo>
                              <a:lnTo>
                                <a:pt x="456" y="510"/>
                              </a:lnTo>
                              <a:lnTo>
                                <a:pt x="456" y="507"/>
                              </a:lnTo>
                              <a:lnTo>
                                <a:pt x="458" y="503"/>
                              </a:lnTo>
                              <a:lnTo>
                                <a:pt x="459" y="498"/>
                              </a:lnTo>
                              <a:lnTo>
                                <a:pt x="459" y="494"/>
                              </a:lnTo>
                              <a:lnTo>
                                <a:pt x="461" y="489"/>
                              </a:lnTo>
                              <a:lnTo>
                                <a:pt x="463" y="486"/>
                              </a:lnTo>
                              <a:lnTo>
                                <a:pt x="463" y="482"/>
                              </a:lnTo>
                              <a:lnTo>
                                <a:pt x="464" y="477"/>
                              </a:lnTo>
                              <a:lnTo>
                                <a:pt x="464" y="473"/>
                              </a:lnTo>
                              <a:lnTo>
                                <a:pt x="466" y="468"/>
                              </a:lnTo>
                              <a:lnTo>
                                <a:pt x="468" y="465"/>
                              </a:lnTo>
                              <a:lnTo>
                                <a:pt x="468" y="461"/>
                              </a:lnTo>
                              <a:lnTo>
                                <a:pt x="469" y="456"/>
                              </a:lnTo>
                              <a:lnTo>
                                <a:pt x="471" y="452"/>
                              </a:lnTo>
                              <a:lnTo>
                                <a:pt x="471" y="447"/>
                              </a:lnTo>
                              <a:lnTo>
                                <a:pt x="473" y="443"/>
                              </a:lnTo>
                              <a:lnTo>
                                <a:pt x="473" y="438"/>
                              </a:lnTo>
                              <a:lnTo>
                                <a:pt x="474" y="434"/>
                              </a:lnTo>
                              <a:lnTo>
                                <a:pt x="476" y="429"/>
                              </a:lnTo>
                              <a:lnTo>
                                <a:pt x="476" y="426"/>
                              </a:lnTo>
                              <a:lnTo>
                                <a:pt x="478" y="422"/>
                              </a:lnTo>
                              <a:lnTo>
                                <a:pt x="479" y="417"/>
                              </a:lnTo>
                              <a:lnTo>
                                <a:pt x="479" y="413"/>
                              </a:lnTo>
                              <a:lnTo>
                                <a:pt x="481" y="408"/>
                              </a:lnTo>
                              <a:lnTo>
                                <a:pt x="481" y="404"/>
                              </a:lnTo>
                              <a:lnTo>
                                <a:pt x="483" y="399"/>
                              </a:lnTo>
                              <a:lnTo>
                                <a:pt x="484" y="395"/>
                              </a:lnTo>
                              <a:lnTo>
                                <a:pt x="484" y="390"/>
                              </a:lnTo>
                              <a:lnTo>
                                <a:pt x="486" y="386"/>
                              </a:lnTo>
                              <a:lnTo>
                                <a:pt x="486" y="381"/>
                              </a:lnTo>
                              <a:lnTo>
                                <a:pt x="488" y="377"/>
                              </a:lnTo>
                              <a:lnTo>
                                <a:pt x="489" y="372"/>
                              </a:lnTo>
                              <a:lnTo>
                                <a:pt x="489" y="368"/>
                              </a:lnTo>
                              <a:lnTo>
                                <a:pt x="491" y="363"/>
                              </a:lnTo>
                              <a:lnTo>
                                <a:pt x="493" y="359"/>
                              </a:lnTo>
                              <a:lnTo>
                                <a:pt x="493" y="354"/>
                              </a:lnTo>
                              <a:lnTo>
                                <a:pt x="494" y="350"/>
                              </a:lnTo>
                              <a:lnTo>
                                <a:pt x="494" y="345"/>
                              </a:lnTo>
                              <a:lnTo>
                                <a:pt x="496" y="341"/>
                              </a:lnTo>
                              <a:lnTo>
                                <a:pt x="498" y="335"/>
                              </a:lnTo>
                              <a:lnTo>
                                <a:pt x="498" y="330"/>
                              </a:lnTo>
                              <a:lnTo>
                                <a:pt x="499" y="326"/>
                              </a:lnTo>
                              <a:lnTo>
                                <a:pt x="501" y="321"/>
                              </a:lnTo>
                              <a:lnTo>
                                <a:pt x="501" y="317"/>
                              </a:lnTo>
                              <a:lnTo>
                                <a:pt x="503" y="312"/>
                              </a:lnTo>
                              <a:lnTo>
                                <a:pt x="503" y="308"/>
                              </a:lnTo>
                              <a:lnTo>
                                <a:pt x="504" y="303"/>
                              </a:lnTo>
                              <a:lnTo>
                                <a:pt x="506" y="297"/>
                              </a:lnTo>
                              <a:lnTo>
                                <a:pt x="506" y="293"/>
                              </a:lnTo>
                              <a:lnTo>
                                <a:pt x="507" y="288"/>
                              </a:lnTo>
                              <a:lnTo>
                                <a:pt x="507" y="284"/>
                              </a:lnTo>
                              <a:lnTo>
                                <a:pt x="509" y="279"/>
                              </a:lnTo>
                              <a:lnTo>
                                <a:pt x="511" y="275"/>
                              </a:lnTo>
                              <a:lnTo>
                                <a:pt x="511" y="270"/>
                              </a:lnTo>
                              <a:lnTo>
                                <a:pt x="512" y="264"/>
                              </a:lnTo>
                              <a:lnTo>
                                <a:pt x="512" y="260"/>
                              </a:lnTo>
                              <a:lnTo>
                                <a:pt x="514" y="255"/>
                              </a:lnTo>
                              <a:lnTo>
                                <a:pt x="516" y="251"/>
                              </a:lnTo>
                              <a:lnTo>
                                <a:pt x="516" y="246"/>
                              </a:lnTo>
                              <a:lnTo>
                                <a:pt x="517" y="240"/>
                              </a:lnTo>
                              <a:lnTo>
                                <a:pt x="517" y="236"/>
                              </a:lnTo>
                              <a:lnTo>
                                <a:pt x="519" y="231"/>
                              </a:lnTo>
                              <a:lnTo>
                                <a:pt x="521" y="227"/>
                              </a:lnTo>
                              <a:lnTo>
                                <a:pt x="521" y="222"/>
                              </a:lnTo>
                              <a:lnTo>
                                <a:pt x="522" y="218"/>
                              </a:lnTo>
                              <a:lnTo>
                                <a:pt x="524" y="212"/>
                              </a:lnTo>
                              <a:lnTo>
                                <a:pt x="524" y="207"/>
                              </a:lnTo>
                              <a:lnTo>
                                <a:pt x="526" y="203"/>
                              </a:lnTo>
                              <a:lnTo>
                                <a:pt x="526" y="198"/>
                              </a:lnTo>
                              <a:lnTo>
                                <a:pt x="527" y="194"/>
                              </a:lnTo>
                              <a:lnTo>
                                <a:pt x="529" y="188"/>
                              </a:lnTo>
                              <a:lnTo>
                                <a:pt x="529" y="183"/>
                              </a:lnTo>
                              <a:lnTo>
                                <a:pt x="531" y="179"/>
                              </a:lnTo>
                              <a:lnTo>
                                <a:pt x="532" y="174"/>
                              </a:lnTo>
                              <a:lnTo>
                                <a:pt x="532" y="170"/>
                              </a:lnTo>
                              <a:lnTo>
                                <a:pt x="534" y="165"/>
                              </a:lnTo>
                              <a:lnTo>
                                <a:pt x="534" y="161"/>
                              </a:lnTo>
                              <a:lnTo>
                                <a:pt x="536" y="156"/>
                              </a:lnTo>
                              <a:lnTo>
                                <a:pt x="537" y="150"/>
                              </a:lnTo>
                              <a:lnTo>
                                <a:pt x="537" y="146"/>
                              </a:lnTo>
                              <a:lnTo>
                                <a:pt x="539" y="141"/>
                              </a:lnTo>
                              <a:lnTo>
                                <a:pt x="541" y="137"/>
                              </a:lnTo>
                              <a:lnTo>
                                <a:pt x="541" y="132"/>
                              </a:lnTo>
                              <a:lnTo>
                                <a:pt x="542" y="128"/>
                              </a:lnTo>
                              <a:lnTo>
                                <a:pt x="542" y="123"/>
                              </a:lnTo>
                              <a:lnTo>
                                <a:pt x="544" y="119"/>
                              </a:lnTo>
                              <a:lnTo>
                                <a:pt x="546" y="116"/>
                              </a:lnTo>
                              <a:lnTo>
                                <a:pt x="546" y="111"/>
                              </a:lnTo>
                              <a:lnTo>
                                <a:pt x="547" y="107"/>
                              </a:lnTo>
                              <a:lnTo>
                                <a:pt x="547" y="102"/>
                              </a:lnTo>
                              <a:lnTo>
                                <a:pt x="549" y="98"/>
                              </a:lnTo>
                              <a:lnTo>
                                <a:pt x="551" y="93"/>
                              </a:lnTo>
                              <a:lnTo>
                                <a:pt x="551" y="90"/>
                              </a:lnTo>
                              <a:lnTo>
                                <a:pt x="552" y="86"/>
                              </a:lnTo>
                              <a:lnTo>
                                <a:pt x="554" y="81"/>
                              </a:lnTo>
                              <a:lnTo>
                                <a:pt x="554" y="78"/>
                              </a:lnTo>
                              <a:lnTo>
                                <a:pt x="556" y="74"/>
                              </a:lnTo>
                              <a:lnTo>
                                <a:pt x="556" y="71"/>
                              </a:lnTo>
                              <a:lnTo>
                                <a:pt x="557" y="66"/>
                              </a:lnTo>
                              <a:lnTo>
                                <a:pt x="559" y="63"/>
                              </a:lnTo>
                              <a:lnTo>
                                <a:pt x="559" y="59"/>
                              </a:lnTo>
                              <a:lnTo>
                                <a:pt x="561" y="56"/>
                              </a:lnTo>
                              <a:lnTo>
                                <a:pt x="562" y="53"/>
                              </a:lnTo>
                              <a:lnTo>
                                <a:pt x="562" y="48"/>
                              </a:lnTo>
                              <a:lnTo>
                                <a:pt x="564" y="45"/>
                              </a:lnTo>
                              <a:lnTo>
                                <a:pt x="564" y="42"/>
                              </a:lnTo>
                              <a:lnTo>
                                <a:pt x="566" y="39"/>
                              </a:lnTo>
                              <a:lnTo>
                                <a:pt x="567" y="36"/>
                              </a:lnTo>
                              <a:lnTo>
                                <a:pt x="567" y="33"/>
                              </a:lnTo>
                              <a:lnTo>
                                <a:pt x="569" y="30"/>
                              </a:lnTo>
                              <a:lnTo>
                                <a:pt x="569" y="27"/>
                              </a:lnTo>
                              <a:lnTo>
                                <a:pt x="571" y="26"/>
                              </a:lnTo>
                              <a:lnTo>
                                <a:pt x="572" y="23"/>
                              </a:lnTo>
                              <a:lnTo>
                                <a:pt x="572" y="20"/>
                              </a:lnTo>
                              <a:lnTo>
                                <a:pt x="574" y="18"/>
                              </a:lnTo>
                              <a:lnTo>
                                <a:pt x="574" y="15"/>
                              </a:lnTo>
                              <a:lnTo>
                                <a:pt x="576" y="14"/>
                              </a:lnTo>
                              <a:lnTo>
                                <a:pt x="577" y="12"/>
                              </a:lnTo>
                              <a:lnTo>
                                <a:pt x="577" y="11"/>
                              </a:lnTo>
                              <a:lnTo>
                                <a:pt x="579" y="9"/>
                              </a:lnTo>
                              <a:lnTo>
                                <a:pt x="579" y="8"/>
                              </a:lnTo>
                              <a:lnTo>
                                <a:pt x="580" y="6"/>
                              </a:lnTo>
                              <a:lnTo>
                                <a:pt x="582" y="5"/>
                              </a:lnTo>
                              <a:lnTo>
                                <a:pt x="582" y="3"/>
                              </a:lnTo>
                              <a:lnTo>
                                <a:pt x="584" y="2"/>
                              </a:lnTo>
                              <a:lnTo>
                                <a:pt x="585" y="2"/>
                              </a:lnTo>
                              <a:lnTo>
                                <a:pt x="585" y="0"/>
                              </a:lnTo>
                              <a:lnTo>
                                <a:pt x="587" y="0"/>
                              </a:lnTo>
                              <a:lnTo>
                                <a:pt x="589" y="0"/>
                              </a:lnTo>
                              <a:lnTo>
                                <a:pt x="590" y="0"/>
                              </a:lnTo>
                              <a:lnTo>
                                <a:pt x="592" y="0"/>
                              </a:lnTo>
                              <a:lnTo>
                                <a:pt x="594" y="0"/>
                              </a:lnTo>
                              <a:lnTo>
                                <a:pt x="595" y="2"/>
                              </a:lnTo>
                              <a:lnTo>
                                <a:pt x="597" y="3"/>
                              </a:lnTo>
                              <a:lnTo>
                                <a:pt x="599" y="5"/>
                              </a:lnTo>
                              <a:lnTo>
                                <a:pt x="600" y="6"/>
                              </a:lnTo>
                              <a:lnTo>
                                <a:pt x="602" y="8"/>
                              </a:lnTo>
                              <a:lnTo>
                                <a:pt x="602" y="9"/>
                              </a:lnTo>
                              <a:lnTo>
                                <a:pt x="604" y="11"/>
                              </a:lnTo>
                              <a:lnTo>
                                <a:pt x="604" y="14"/>
                              </a:lnTo>
                              <a:lnTo>
                                <a:pt x="605" y="15"/>
                              </a:lnTo>
                              <a:lnTo>
                                <a:pt x="607" y="17"/>
                              </a:lnTo>
                              <a:lnTo>
                                <a:pt x="607" y="20"/>
                              </a:lnTo>
                              <a:lnTo>
                                <a:pt x="609" y="21"/>
                              </a:lnTo>
                              <a:lnTo>
                                <a:pt x="609" y="24"/>
                              </a:lnTo>
                              <a:lnTo>
                                <a:pt x="610" y="27"/>
                              </a:lnTo>
                              <a:lnTo>
                                <a:pt x="612" y="29"/>
                              </a:lnTo>
                              <a:lnTo>
                                <a:pt x="612" y="32"/>
                              </a:lnTo>
                              <a:lnTo>
                                <a:pt x="614" y="35"/>
                              </a:lnTo>
                              <a:lnTo>
                                <a:pt x="615" y="38"/>
                              </a:lnTo>
                              <a:lnTo>
                                <a:pt x="615" y="41"/>
                              </a:lnTo>
                              <a:lnTo>
                                <a:pt x="617" y="44"/>
                              </a:lnTo>
                              <a:lnTo>
                                <a:pt x="617" y="47"/>
                              </a:lnTo>
                              <a:lnTo>
                                <a:pt x="619" y="51"/>
                              </a:lnTo>
                              <a:lnTo>
                                <a:pt x="620" y="54"/>
                              </a:lnTo>
                              <a:lnTo>
                                <a:pt x="620" y="57"/>
                              </a:lnTo>
                              <a:lnTo>
                                <a:pt x="622" y="62"/>
                              </a:lnTo>
                              <a:lnTo>
                                <a:pt x="624" y="65"/>
                              </a:lnTo>
                              <a:lnTo>
                                <a:pt x="624" y="69"/>
                              </a:lnTo>
                              <a:lnTo>
                                <a:pt x="625" y="72"/>
                              </a:lnTo>
                              <a:lnTo>
                                <a:pt x="625" y="77"/>
                              </a:lnTo>
                              <a:lnTo>
                                <a:pt x="627" y="81"/>
                              </a:lnTo>
                              <a:lnTo>
                                <a:pt x="629" y="84"/>
                              </a:lnTo>
                              <a:lnTo>
                                <a:pt x="629" y="89"/>
                              </a:lnTo>
                              <a:lnTo>
                                <a:pt x="630" y="93"/>
                              </a:lnTo>
                              <a:lnTo>
                                <a:pt x="630" y="98"/>
                              </a:lnTo>
                              <a:lnTo>
                                <a:pt x="632" y="102"/>
                              </a:lnTo>
                              <a:lnTo>
                                <a:pt x="634" y="107"/>
                              </a:lnTo>
                              <a:lnTo>
                                <a:pt x="634" y="111"/>
                              </a:lnTo>
                              <a:lnTo>
                                <a:pt x="635" y="116"/>
                              </a:lnTo>
                              <a:lnTo>
                                <a:pt x="635" y="120"/>
                              </a:lnTo>
                              <a:lnTo>
                                <a:pt x="637" y="125"/>
                              </a:lnTo>
                              <a:lnTo>
                                <a:pt x="639" y="129"/>
                              </a:lnTo>
                              <a:lnTo>
                                <a:pt x="639" y="134"/>
                              </a:lnTo>
                              <a:lnTo>
                                <a:pt x="640" y="138"/>
                              </a:lnTo>
                              <a:lnTo>
                                <a:pt x="640" y="143"/>
                              </a:lnTo>
                              <a:lnTo>
                                <a:pt x="642" y="149"/>
                              </a:lnTo>
                              <a:lnTo>
                                <a:pt x="644" y="153"/>
                              </a:lnTo>
                              <a:lnTo>
                                <a:pt x="644" y="158"/>
                              </a:lnTo>
                              <a:lnTo>
                                <a:pt x="645" y="162"/>
                              </a:lnTo>
                              <a:lnTo>
                                <a:pt x="647" y="167"/>
                              </a:lnTo>
                              <a:lnTo>
                                <a:pt x="647" y="173"/>
                              </a:lnTo>
                              <a:lnTo>
                                <a:pt x="648" y="177"/>
                              </a:lnTo>
                              <a:lnTo>
                                <a:pt x="648" y="182"/>
                              </a:lnTo>
                              <a:lnTo>
                                <a:pt x="650" y="186"/>
                              </a:lnTo>
                              <a:lnTo>
                                <a:pt x="652" y="192"/>
                              </a:lnTo>
                              <a:lnTo>
                                <a:pt x="652" y="197"/>
                              </a:lnTo>
                              <a:lnTo>
                                <a:pt x="653" y="201"/>
                              </a:lnTo>
                              <a:lnTo>
                                <a:pt x="655" y="206"/>
                              </a:lnTo>
                              <a:lnTo>
                                <a:pt x="655" y="212"/>
                              </a:lnTo>
                              <a:lnTo>
                                <a:pt x="657" y="216"/>
                              </a:lnTo>
                              <a:lnTo>
                                <a:pt x="657" y="221"/>
                              </a:lnTo>
                              <a:lnTo>
                                <a:pt x="658" y="225"/>
                              </a:lnTo>
                              <a:lnTo>
                                <a:pt x="660" y="231"/>
                              </a:lnTo>
                              <a:lnTo>
                                <a:pt x="660" y="236"/>
                              </a:lnTo>
                              <a:lnTo>
                                <a:pt x="662" y="240"/>
                              </a:lnTo>
                              <a:lnTo>
                                <a:pt x="663" y="245"/>
                              </a:lnTo>
                              <a:lnTo>
                                <a:pt x="663" y="251"/>
                              </a:lnTo>
                              <a:lnTo>
                                <a:pt x="665" y="255"/>
                              </a:lnTo>
                              <a:lnTo>
                                <a:pt x="665" y="260"/>
                              </a:lnTo>
                              <a:lnTo>
                                <a:pt x="667" y="264"/>
                              </a:lnTo>
                              <a:lnTo>
                                <a:pt x="668" y="269"/>
                              </a:lnTo>
                              <a:lnTo>
                                <a:pt x="668" y="275"/>
                              </a:lnTo>
                              <a:lnTo>
                                <a:pt x="670" y="279"/>
                              </a:lnTo>
                              <a:lnTo>
                                <a:pt x="670" y="284"/>
                              </a:lnTo>
                              <a:lnTo>
                                <a:pt x="672" y="288"/>
                              </a:lnTo>
                              <a:lnTo>
                                <a:pt x="673" y="293"/>
                              </a:lnTo>
                              <a:lnTo>
                                <a:pt x="673" y="299"/>
                              </a:lnTo>
                              <a:lnTo>
                                <a:pt x="675" y="303"/>
                              </a:lnTo>
                              <a:lnTo>
                                <a:pt x="677" y="308"/>
                              </a:lnTo>
                              <a:lnTo>
                                <a:pt x="677" y="312"/>
                              </a:lnTo>
                              <a:lnTo>
                                <a:pt x="678" y="317"/>
                              </a:lnTo>
                              <a:lnTo>
                                <a:pt x="678" y="321"/>
                              </a:lnTo>
                              <a:lnTo>
                                <a:pt x="680" y="326"/>
                              </a:lnTo>
                              <a:lnTo>
                                <a:pt x="682" y="330"/>
                              </a:lnTo>
                              <a:lnTo>
                                <a:pt x="682" y="336"/>
                              </a:lnTo>
                              <a:lnTo>
                                <a:pt x="683" y="341"/>
                              </a:lnTo>
                              <a:lnTo>
                                <a:pt x="685" y="345"/>
                              </a:lnTo>
                              <a:lnTo>
                                <a:pt x="685" y="350"/>
                              </a:lnTo>
                              <a:lnTo>
                                <a:pt x="687" y="354"/>
                              </a:lnTo>
                              <a:lnTo>
                                <a:pt x="687" y="359"/>
                              </a:lnTo>
                              <a:lnTo>
                                <a:pt x="688" y="363"/>
                              </a:lnTo>
                              <a:lnTo>
                                <a:pt x="690" y="368"/>
                              </a:lnTo>
                              <a:lnTo>
                                <a:pt x="690" y="372"/>
                              </a:lnTo>
                              <a:lnTo>
                                <a:pt x="692" y="377"/>
                              </a:lnTo>
                              <a:lnTo>
                                <a:pt x="692" y="381"/>
                              </a:lnTo>
                              <a:lnTo>
                                <a:pt x="693" y="386"/>
                              </a:lnTo>
                              <a:lnTo>
                                <a:pt x="695" y="389"/>
                              </a:lnTo>
                              <a:lnTo>
                                <a:pt x="695" y="393"/>
                              </a:lnTo>
                              <a:lnTo>
                                <a:pt x="697" y="398"/>
                              </a:lnTo>
                              <a:lnTo>
                                <a:pt x="697" y="402"/>
                              </a:lnTo>
                              <a:lnTo>
                                <a:pt x="698" y="407"/>
                              </a:lnTo>
                              <a:lnTo>
                                <a:pt x="700" y="411"/>
                              </a:lnTo>
                              <a:lnTo>
                                <a:pt x="700" y="416"/>
                              </a:lnTo>
                              <a:lnTo>
                                <a:pt x="702" y="420"/>
                              </a:lnTo>
                              <a:lnTo>
                                <a:pt x="702" y="423"/>
                              </a:lnTo>
                              <a:lnTo>
                                <a:pt x="703" y="428"/>
                              </a:lnTo>
                              <a:lnTo>
                                <a:pt x="705" y="432"/>
                              </a:lnTo>
                              <a:lnTo>
                                <a:pt x="705" y="437"/>
                              </a:lnTo>
                              <a:lnTo>
                                <a:pt x="707" y="441"/>
                              </a:lnTo>
                              <a:lnTo>
                                <a:pt x="708" y="444"/>
                              </a:lnTo>
                              <a:lnTo>
                                <a:pt x="708" y="449"/>
                              </a:lnTo>
                              <a:lnTo>
                                <a:pt x="710" y="453"/>
                              </a:lnTo>
                              <a:lnTo>
                                <a:pt x="710" y="456"/>
                              </a:lnTo>
                              <a:lnTo>
                                <a:pt x="712" y="461"/>
                              </a:lnTo>
                              <a:lnTo>
                                <a:pt x="713" y="465"/>
                              </a:lnTo>
                              <a:lnTo>
                                <a:pt x="713" y="468"/>
                              </a:lnTo>
                              <a:lnTo>
                                <a:pt x="715" y="473"/>
                              </a:lnTo>
                            </a:path>
                          </a:pathLst>
                        </a:custGeom>
                        <a:noFill/>
                        <a:ln w="17463">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72" name="Freeform 239"/>
                        <a:cNvSpPr>
                          <a:spLocks/>
                        </a:cNvSpPr>
                      </a:nvSpPr>
                      <a:spPr bwMode="auto">
                        <a:xfrm>
                          <a:off x="2108" y="1487"/>
                          <a:ext cx="357" cy="258"/>
                        </a:xfrm>
                        <a:custGeom>
                          <a:avLst/>
                          <a:gdLst>
                            <a:gd name="T0" fmla="*/ 10 w 715"/>
                            <a:gd name="T1" fmla="*/ 39 h 527"/>
                            <a:gd name="T2" fmla="*/ 21 w 715"/>
                            <a:gd name="T3" fmla="*/ 79 h 527"/>
                            <a:gd name="T4" fmla="*/ 33 w 715"/>
                            <a:gd name="T5" fmla="*/ 116 h 527"/>
                            <a:gd name="T6" fmla="*/ 43 w 715"/>
                            <a:gd name="T7" fmla="*/ 151 h 527"/>
                            <a:gd name="T8" fmla="*/ 55 w 715"/>
                            <a:gd name="T9" fmla="*/ 184 h 527"/>
                            <a:gd name="T10" fmla="*/ 66 w 715"/>
                            <a:gd name="T11" fmla="*/ 215 h 527"/>
                            <a:gd name="T12" fmla="*/ 78 w 715"/>
                            <a:gd name="T13" fmla="*/ 244 h 527"/>
                            <a:gd name="T14" fmla="*/ 89 w 715"/>
                            <a:gd name="T15" fmla="*/ 271 h 527"/>
                            <a:gd name="T16" fmla="*/ 99 w 715"/>
                            <a:gd name="T17" fmla="*/ 296 h 527"/>
                            <a:gd name="T18" fmla="*/ 111 w 715"/>
                            <a:gd name="T19" fmla="*/ 319 h 527"/>
                            <a:gd name="T20" fmla="*/ 123 w 715"/>
                            <a:gd name="T21" fmla="*/ 340 h 527"/>
                            <a:gd name="T22" fmla="*/ 134 w 715"/>
                            <a:gd name="T23" fmla="*/ 361 h 527"/>
                            <a:gd name="T24" fmla="*/ 146 w 715"/>
                            <a:gd name="T25" fmla="*/ 379 h 527"/>
                            <a:gd name="T26" fmla="*/ 156 w 715"/>
                            <a:gd name="T27" fmla="*/ 395 h 527"/>
                            <a:gd name="T28" fmla="*/ 167 w 715"/>
                            <a:gd name="T29" fmla="*/ 412 h 527"/>
                            <a:gd name="T30" fmla="*/ 179 w 715"/>
                            <a:gd name="T31" fmla="*/ 427 h 527"/>
                            <a:gd name="T32" fmla="*/ 191 w 715"/>
                            <a:gd name="T33" fmla="*/ 440 h 527"/>
                            <a:gd name="T34" fmla="*/ 201 w 715"/>
                            <a:gd name="T35" fmla="*/ 452 h 527"/>
                            <a:gd name="T36" fmla="*/ 212 w 715"/>
                            <a:gd name="T37" fmla="*/ 463 h 527"/>
                            <a:gd name="T38" fmla="*/ 224 w 715"/>
                            <a:gd name="T39" fmla="*/ 473 h 527"/>
                            <a:gd name="T40" fmla="*/ 235 w 715"/>
                            <a:gd name="T41" fmla="*/ 482 h 527"/>
                            <a:gd name="T42" fmla="*/ 247 w 715"/>
                            <a:gd name="T43" fmla="*/ 491 h 527"/>
                            <a:gd name="T44" fmla="*/ 257 w 715"/>
                            <a:gd name="T45" fmla="*/ 499 h 527"/>
                            <a:gd name="T46" fmla="*/ 269 w 715"/>
                            <a:gd name="T47" fmla="*/ 505 h 527"/>
                            <a:gd name="T48" fmla="*/ 280 w 715"/>
                            <a:gd name="T49" fmla="*/ 511 h 527"/>
                            <a:gd name="T50" fmla="*/ 292 w 715"/>
                            <a:gd name="T51" fmla="*/ 515 h 527"/>
                            <a:gd name="T52" fmla="*/ 302 w 715"/>
                            <a:gd name="T53" fmla="*/ 520 h 527"/>
                            <a:gd name="T54" fmla="*/ 313 w 715"/>
                            <a:gd name="T55" fmla="*/ 523 h 527"/>
                            <a:gd name="T56" fmla="*/ 325 w 715"/>
                            <a:gd name="T57" fmla="*/ 526 h 527"/>
                            <a:gd name="T58" fmla="*/ 337 w 715"/>
                            <a:gd name="T59" fmla="*/ 527 h 527"/>
                            <a:gd name="T60" fmla="*/ 348 w 715"/>
                            <a:gd name="T61" fmla="*/ 527 h 527"/>
                            <a:gd name="T62" fmla="*/ 358 w 715"/>
                            <a:gd name="T63" fmla="*/ 527 h 527"/>
                            <a:gd name="T64" fmla="*/ 370 w 715"/>
                            <a:gd name="T65" fmla="*/ 527 h 527"/>
                            <a:gd name="T66" fmla="*/ 381 w 715"/>
                            <a:gd name="T67" fmla="*/ 526 h 527"/>
                            <a:gd name="T68" fmla="*/ 393 w 715"/>
                            <a:gd name="T69" fmla="*/ 524 h 527"/>
                            <a:gd name="T70" fmla="*/ 405 w 715"/>
                            <a:gd name="T71" fmla="*/ 521 h 527"/>
                            <a:gd name="T72" fmla="*/ 415 w 715"/>
                            <a:gd name="T73" fmla="*/ 517 h 527"/>
                            <a:gd name="T74" fmla="*/ 426 w 715"/>
                            <a:gd name="T75" fmla="*/ 514 h 527"/>
                            <a:gd name="T76" fmla="*/ 438 w 715"/>
                            <a:gd name="T77" fmla="*/ 508 h 527"/>
                            <a:gd name="T78" fmla="*/ 449 w 715"/>
                            <a:gd name="T79" fmla="*/ 502 h 527"/>
                            <a:gd name="T80" fmla="*/ 461 w 715"/>
                            <a:gd name="T81" fmla="*/ 496 h 527"/>
                            <a:gd name="T82" fmla="*/ 471 w 715"/>
                            <a:gd name="T83" fmla="*/ 490 h 527"/>
                            <a:gd name="T84" fmla="*/ 483 w 715"/>
                            <a:gd name="T85" fmla="*/ 482 h 527"/>
                            <a:gd name="T86" fmla="*/ 494 w 715"/>
                            <a:gd name="T87" fmla="*/ 473 h 527"/>
                            <a:gd name="T88" fmla="*/ 506 w 715"/>
                            <a:gd name="T89" fmla="*/ 466 h 527"/>
                            <a:gd name="T90" fmla="*/ 516 w 715"/>
                            <a:gd name="T91" fmla="*/ 457 h 527"/>
                            <a:gd name="T92" fmla="*/ 527 w 715"/>
                            <a:gd name="T93" fmla="*/ 448 h 527"/>
                            <a:gd name="T94" fmla="*/ 539 w 715"/>
                            <a:gd name="T95" fmla="*/ 439 h 527"/>
                            <a:gd name="T96" fmla="*/ 551 w 715"/>
                            <a:gd name="T97" fmla="*/ 430 h 527"/>
                            <a:gd name="T98" fmla="*/ 562 w 715"/>
                            <a:gd name="T99" fmla="*/ 419 h 527"/>
                            <a:gd name="T100" fmla="*/ 572 w 715"/>
                            <a:gd name="T101" fmla="*/ 410 h 527"/>
                            <a:gd name="T102" fmla="*/ 584 w 715"/>
                            <a:gd name="T103" fmla="*/ 401 h 527"/>
                            <a:gd name="T104" fmla="*/ 595 w 715"/>
                            <a:gd name="T105" fmla="*/ 391 h 527"/>
                            <a:gd name="T106" fmla="*/ 607 w 715"/>
                            <a:gd name="T107" fmla="*/ 382 h 527"/>
                            <a:gd name="T108" fmla="*/ 617 w 715"/>
                            <a:gd name="T109" fmla="*/ 371 h 527"/>
                            <a:gd name="T110" fmla="*/ 629 w 715"/>
                            <a:gd name="T111" fmla="*/ 362 h 527"/>
                            <a:gd name="T112" fmla="*/ 640 w 715"/>
                            <a:gd name="T113" fmla="*/ 353 h 527"/>
                            <a:gd name="T114" fmla="*/ 652 w 715"/>
                            <a:gd name="T115" fmla="*/ 343 h 527"/>
                            <a:gd name="T116" fmla="*/ 662 w 715"/>
                            <a:gd name="T117" fmla="*/ 334 h 527"/>
                            <a:gd name="T118" fmla="*/ 673 w 715"/>
                            <a:gd name="T119" fmla="*/ 323 h 527"/>
                            <a:gd name="T120" fmla="*/ 685 w 715"/>
                            <a:gd name="T121" fmla="*/ 313 h 527"/>
                            <a:gd name="T122" fmla="*/ 697 w 715"/>
                            <a:gd name="T123" fmla="*/ 304 h 527"/>
                            <a:gd name="T124" fmla="*/ 708 w 715"/>
                            <a:gd name="T125" fmla="*/ 293 h 52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15"/>
                            <a:gd name="T190" fmla="*/ 0 h 527"/>
                            <a:gd name="T191" fmla="*/ 715 w 715"/>
                            <a:gd name="T192" fmla="*/ 527 h 52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15" h="527">
                              <a:moveTo>
                                <a:pt x="0" y="0"/>
                              </a:moveTo>
                              <a:lnTo>
                                <a:pt x="2" y="4"/>
                              </a:lnTo>
                              <a:lnTo>
                                <a:pt x="2" y="7"/>
                              </a:lnTo>
                              <a:lnTo>
                                <a:pt x="3" y="12"/>
                              </a:lnTo>
                              <a:lnTo>
                                <a:pt x="3" y="16"/>
                              </a:lnTo>
                              <a:lnTo>
                                <a:pt x="5" y="19"/>
                              </a:lnTo>
                              <a:lnTo>
                                <a:pt x="6" y="24"/>
                              </a:lnTo>
                              <a:lnTo>
                                <a:pt x="6" y="27"/>
                              </a:lnTo>
                              <a:lnTo>
                                <a:pt x="8" y="31"/>
                              </a:lnTo>
                              <a:lnTo>
                                <a:pt x="10" y="34"/>
                              </a:lnTo>
                              <a:lnTo>
                                <a:pt x="10" y="39"/>
                              </a:lnTo>
                              <a:lnTo>
                                <a:pt x="11" y="43"/>
                              </a:lnTo>
                              <a:lnTo>
                                <a:pt x="11" y="46"/>
                              </a:lnTo>
                              <a:lnTo>
                                <a:pt x="13" y="49"/>
                              </a:lnTo>
                              <a:lnTo>
                                <a:pt x="15" y="54"/>
                              </a:lnTo>
                              <a:lnTo>
                                <a:pt x="15" y="57"/>
                              </a:lnTo>
                              <a:lnTo>
                                <a:pt x="16" y="61"/>
                              </a:lnTo>
                              <a:lnTo>
                                <a:pt x="16" y="64"/>
                              </a:lnTo>
                              <a:lnTo>
                                <a:pt x="18" y="69"/>
                              </a:lnTo>
                              <a:lnTo>
                                <a:pt x="20" y="72"/>
                              </a:lnTo>
                              <a:lnTo>
                                <a:pt x="20" y="75"/>
                              </a:lnTo>
                              <a:lnTo>
                                <a:pt x="21" y="79"/>
                              </a:lnTo>
                              <a:lnTo>
                                <a:pt x="23" y="82"/>
                              </a:lnTo>
                              <a:lnTo>
                                <a:pt x="23" y="87"/>
                              </a:lnTo>
                              <a:lnTo>
                                <a:pt x="25" y="90"/>
                              </a:lnTo>
                              <a:lnTo>
                                <a:pt x="25" y="93"/>
                              </a:lnTo>
                              <a:lnTo>
                                <a:pt x="26" y="95"/>
                              </a:lnTo>
                              <a:lnTo>
                                <a:pt x="28" y="100"/>
                              </a:lnTo>
                              <a:lnTo>
                                <a:pt x="28" y="103"/>
                              </a:lnTo>
                              <a:lnTo>
                                <a:pt x="30" y="106"/>
                              </a:lnTo>
                              <a:lnTo>
                                <a:pt x="31" y="109"/>
                              </a:lnTo>
                              <a:lnTo>
                                <a:pt x="31" y="113"/>
                              </a:lnTo>
                              <a:lnTo>
                                <a:pt x="33" y="116"/>
                              </a:lnTo>
                              <a:lnTo>
                                <a:pt x="33" y="119"/>
                              </a:lnTo>
                              <a:lnTo>
                                <a:pt x="35" y="122"/>
                              </a:lnTo>
                              <a:lnTo>
                                <a:pt x="36" y="125"/>
                              </a:lnTo>
                              <a:lnTo>
                                <a:pt x="36" y="130"/>
                              </a:lnTo>
                              <a:lnTo>
                                <a:pt x="38" y="133"/>
                              </a:lnTo>
                              <a:lnTo>
                                <a:pt x="38" y="136"/>
                              </a:lnTo>
                              <a:lnTo>
                                <a:pt x="40" y="139"/>
                              </a:lnTo>
                              <a:lnTo>
                                <a:pt x="41" y="142"/>
                              </a:lnTo>
                              <a:lnTo>
                                <a:pt x="41" y="145"/>
                              </a:lnTo>
                              <a:lnTo>
                                <a:pt x="43" y="148"/>
                              </a:lnTo>
                              <a:lnTo>
                                <a:pt x="43" y="151"/>
                              </a:lnTo>
                              <a:lnTo>
                                <a:pt x="45" y="154"/>
                              </a:lnTo>
                              <a:lnTo>
                                <a:pt x="46" y="157"/>
                              </a:lnTo>
                              <a:lnTo>
                                <a:pt x="46" y="161"/>
                              </a:lnTo>
                              <a:lnTo>
                                <a:pt x="48" y="164"/>
                              </a:lnTo>
                              <a:lnTo>
                                <a:pt x="48" y="167"/>
                              </a:lnTo>
                              <a:lnTo>
                                <a:pt x="50" y="170"/>
                              </a:lnTo>
                              <a:lnTo>
                                <a:pt x="51" y="173"/>
                              </a:lnTo>
                              <a:lnTo>
                                <a:pt x="51" y="175"/>
                              </a:lnTo>
                              <a:lnTo>
                                <a:pt x="53" y="178"/>
                              </a:lnTo>
                              <a:lnTo>
                                <a:pt x="55" y="181"/>
                              </a:lnTo>
                              <a:lnTo>
                                <a:pt x="55" y="184"/>
                              </a:lnTo>
                              <a:lnTo>
                                <a:pt x="56" y="187"/>
                              </a:lnTo>
                              <a:lnTo>
                                <a:pt x="56" y="190"/>
                              </a:lnTo>
                              <a:lnTo>
                                <a:pt x="58" y="193"/>
                              </a:lnTo>
                              <a:lnTo>
                                <a:pt x="60" y="196"/>
                              </a:lnTo>
                              <a:lnTo>
                                <a:pt x="60" y="199"/>
                              </a:lnTo>
                              <a:lnTo>
                                <a:pt x="61" y="202"/>
                              </a:lnTo>
                              <a:lnTo>
                                <a:pt x="63" y="205"/>
                              </a:lnTo>
                              <a:lnTo>
                                <a:pt x="63" y="206"/>
                              </a:lnTo>
                              <a:lnTo>
                                <a:pt x="65" y="209"/>
                              </a:lnTo>
                              <a:lnTo>
                                <a:pt x="65" y="212"/>
                              </a:lnTo>
                              <a:lnTo>
                                <a:pt x="66" y="215"/>
                              </a:lnTo>
                              <a:lnTo>
                                <a:pt x="68" y="218"/>
                              </a:lnTo>
                              <a:lnTo>
                                <a:pt x="68" y="221"/>
                              </a:lnTo>
                              <a:lnTo>
                                <a:pt x="70" y="223"/>
                              </a:lnTo>
                              <a:lnTo>
                                <a:pt x="71" y="226"/>
                              </a:lnTo>
                              <a:lnTo>
                                <a:pt x="71" y="229"/>
                              </a:lnTo>
                              <a:lnTo>
                                <a:pt x="73" y="232"/>
                              </a:lnTo>
                              <a:lnTo>
                                <a:pt x="73" y="233"/>
                              </a:lnTo>
                              <a:lnTo>
                                <a:pt x="74" y="236"/>
                              </a:lnTo>
                              <a:lnTo>
                                <a:pt x="76" y="239"/>
                              </a:lnTo>
                              <a:lnTo>
                                <a:pt x="76" y="241"/>
                              </a:lnTo>
                              <a:lnTo>
                                <a:pt x="78" y="244"/>
                              </a:lnTo>
                              <a:lnTo>
                                <a:pt x="78" y="247"/>
                              </a:lnTo>
                              <a:lnTo>
                                <a:pt x="79" y="250"/>
                              </a:lnTo>
                              <a:lnTo>
                                <a:pt x="81" y="251"/>
                              </a:lnTo>
                              <a:lnTo>
                                <a:pt x="81" y="254"/>
                              </a:lnTo>
                              <a:lnTo>
                                <a:pt x="83" y="256"/>
                              </a:lnTo>
                              <a:lnTo>
                                <a:pt x="84" y="259"/>
                              </a:lnTo>
                              <a:lnTo>
                                <a:pt x="84" y="262"/>
                              </a:lnTo>
                              <a:lnTo>
                                <a:pt x="86" y="263"/>
                              </a:lnTo>
                              <a:lnTo>
                                <a:pt x="86" y="266"/>
                              </a:lnTo>
                              <a:lnTo>
                                <a:pt x="88" y="269"/>
                              </a:lnTo>
                              <a:lnTo>
                                <a:pt x="89" y="271"/>
                              </a:lnTo>
                              <a:lnTo>
                                <a:pt x="89" y="274"/>
                              </a:lnTo>
                              <a:lnTo>
                                <a:pt x="91" y="275"/>
                              </a:lnTo>
                              <a:lnTo>
                                <a:pt x="93" y="278"/>
                              </a:lnTo>
                              <a:lnTo>
                                <a:pt x="93" y="280"/>
                              </a:lnTo>
                              <a:lnTo>
                                <a:pt x="94" y="283"/>
                              </a:lnTo>
                              <a:lnTo>
                                <a:pt x="94" y="284"/>
                              </a:lnTo>
                              <a:lnTo>
                                <a:pt x="96" y="287"/>
                              </a:lnTo>
                              <a:lnTo>
                                <a:pt x="98" y="289"/>
                              </a:lnTo>
                              <a:lnTo>
                                <a:pt x="98" y="292"/>
                              </a:lnTo>
                              <a:lnTo>
                                <a:pt x="99" y="293"/>
                              </a:lnTo>
                              <a:lnTo>
                                <a:pt x="99" y="296"/>
                              </a:lnTo>
                              <a:lnTo>
                                <a:pt x="101" y="298"/>
                              </a:lnTo>
                              <a:lnTo>
                                <a:pt x="103" y="301"/>
                              </a:lnTo>
                              <a:lnTo>
                                <a:pt x="103" y="302"/>
                              </a:lnTo>
                              <a:lnTo>
                                <a:pt x="104" y="304"/>
                              </a:lnTo>
                              <a:lnTo>
                                <a:pt x="104" y="307"/>
                              </a:lnTo>
                              <a:lnTo>
                                <a:pt x="106" y="308"/>
                              </a:lnTo>
                              <a:lnTo>
                                <a:pt x="108" y="311"/>
                              </a:lnTo>
                              <a:lnTo>
                                <a:pt x="108" y="313"/>
                              </a:lnTo>
                              <a:lnTo>
                                <a:pt x="109" y="314"/>
                              </a:lnTo>
                              <a:lnTo>
                                <a:pt x="109" y="317"/>
                              </a:lnTo>
                              <a:lnTo>
                                <a:pt x="111" y="319"/>
                              </a:lnTo>
                              <a:lnTo>
                                <a:pt x="113" y="320"/>
                              </a:lnTo>
                              <a:lnTo>
                                <a:pt x="113" y="323"/>
                              </a:lnTo>
                              <a:lnTo>
                                <a:pt x="114" y="325"/>
                              </a:lnTo>
                              <a:lnTo>
                                <a:pt x="116" y="326"/>
                              </a:lnTo>
                              <a:lnTo>
                                <a:pt x="116" y="329"/>
                              </a:lnTo>
                              <a:lnTo>
                                <a:pt x="118" y="331"/>
                              </a:lnTo>
                              <a:lnTo>
                                <a:pt x="118" y="332"/>
                              </a:lnTo>
                              <a:lnTo>
                                <a:pt x="119" y="335"/>
                              </a:lnTo>
                              <a:lnTo>
                                <a:pt x="121" y="337"/>
                              </a:lnTo>
                              <a:lnTo>
                                <a:pt x="121" y="338"/>
                              </a:lnTo>
                              <a:lnTo>
                                <a:pt x="123" y="340"/>
                              </a:lnTo>
                              <a:lnTo>
                                <a:pt x="124" y="343"/>
                              </a:lnTo>
                              <a:lnTo>
                                <a:pt x="124" y="344"/>
                              </a:lnTo>
                              <a:lnTo>
                                <a:pt x="126" y="346"/>
                              </a:lnTo>
                              <a:lnTo>
                                <a:pt x="126" y="347"/>
                              </a:lnTo>
                              <a:lnTo>
                                <a:pt x="128" y="349"/>
                              </a:lnTo>
                              <a:lnTo>
                                <a:pt x="129" y="352"/>
                              </a:lnTo>
                              <a:lnTo>
                                <a:pt x="129" y="353"/>
                              </a:lnTo>
                              <a:lnTo>
                                <a:pt x="131" y="355"/>
                              </a:lnTo>
                              <a:lnTo>
                                <a:pt x="133" y="356"/>
                              </a:lnTo>
                              <a:lnTo>
                                <a:pt x="133" y="358"/>
                              </a:lnTo>
                              <a:lnTo>
                                <a:pt x="134" y="361"/>
                              </a:lnTo>
                              <a:lnTo>
                                <a:pt x="134" y="362"/>
                              </a:lnTo>
                              <a:lnTo>
                                <a:pt x="136" y="364"/>
                              </a:lnTo>
                              <a:lnTo>
                                <a:pt x="138" y="365"/>
                              </a:lnTo>
                              <a:lnTo>
                                <a:pt x="138" y="367"/>
                              </a:lnTo>
                              <a:lnTo>
                                <a:pt x="139" y="368"/>
                              </a:lnTo>
                              <a:lnTo>
                                <a:pt x="139" y="370"/>
                              </a:lnTo>
                              <a:lnTo>
                                <a:pt x="141" y="371"/>
                              </a:lnTo>
                              <a:lnTo>
                                <a:pt x="143" y="374"/>
                              </a:lnTo>
                              <a:lnTo>
                                <a:pt x="143" y="376"/>
                              </a:lnTo>
                              <a:lnTo>
                                <a:pt x="144" y="377"/>
                              </a:lnTo>
                              <a:lnTo>
                                <a:pt x="146" y="379"/>
                              </a:lnTo>
                              <a:lnTo>
                                <a:pt x="146" y="380"/>
                              </a:lnTo>
                              <a:lnTo>
                                <a:pt x="147" y="382"/>
                              </a:lnTo>
                              <a:lnTo>
                                <a:pt x="147" y="383"/>
                              </a:lnTo>
                              <a:lnTo>
                                <a:pt x="149" y="385"/>
                              </a:lnTo>
                              <a:lnTo>
                                <a:pt x="151" y="386"/>
                              </a:lnTo>
                              <a:lnTo>
                                <a:pt x="151" y="388"/>
                              </a:lnTo>
                              <a:lnTo>
                                <a:pt x="152" y="389"/>
                              </a:lnTo>
                              <a:lnTo>
                                <a:pt x="154" y="391"/>
                              </a:lnTo>
                              <a:lnTo>
                                <a:pt x="154" y="392"/>
                              </a:lnTo>
                              <a:lnTo>
                                <a:pt x="156" y="394"/>
                              </a:lnTo>
                              <a:lnTo>
                                <a:pt x="156" y="395"/>
                              </a:lnTo>
                              <a:lnTo>
                                <a:pt x="157" y="397"/>
                              </a:lnTo>
                              <a:lnTo>
                                <a:pt x="159" y="398"/>
                              </a:lnTo>
                              <a:lnTo>
                                <a:pt x="159" y="400"/>
                              </a:lnTo>
                              <a:lnTo>
                                <a:pt x="161" y="401"/>
                              </a:lnTo>
                              <a:lnTo>
                                <a:pt x="161" y="403"/>
                              </a:lnTo>
                              <a:lnTo>
                                <a:pt x="162" y="404"/>
                              </a:lnTo>
                              <a:lnTo>
                                <a:pt x="164" y="406"/>
                              </a:lnTo>
                              <a:lnTo>
                                <a:pt x="164" y="407"/>
                              </a:lnTo>
                              <a:lnTo>
                                <a:pt x="166" y="409"/>
                              </a:lnTo>
                              <a:lnTo>
                                <a:pt x="166" y="410"/>
                              </a:lnTo>
                              <a:lnTo>
                                <a:pt x="167" y="412"/>
                              </a:lnTo>
                              <a:lnTo>
                                <a:pt x="169" y="413"/>
                              </a:lnTo>
                              <a:lnTo>
                                <a:pt x="169" y="415"/>
                              </a:lnTo>
                              <a:lnTo>
                                <a:pt x="171" y="416"/>
                              </a:lnTo>
                              <a:lnTo>
                                <a:pt x="171" y="418"/>
                              </a:lnTo>
                              <a:lnTo>
                                <a:pt x="172" y="418"/>
                              </a:lnTo>
                              <a:lnTo>
                                <a:pt x="174" y="419"/>
                              </a:lnTo>
                              <a:lnTo>
                                <a:pt x="174" y="421"/>
                              </a:lnTo>
                              <a:lnTo>
                                <a:pt x="176" y="422"/>
                              </a:lnTo>
                              <a:lnTo>
                                <a:pt x="177" y="424"/>
                              </a:lnTo>
                              <a:lnTo>
                                <a:pt x="177" y="425"/>
                              </a:lnTo>
                              <a:lnTo>
                                <a:pt x="179" y="427"/>
                              </a:lnTo>
                              <a:lnTo>
                                <a:pt x="179" y="428"/>
                              </a:lnTo>
                              <a:lnTo>
                                <a:pt x="181" y="428"/>
                              </a:lnTo>
                              <a:lnTo>
                                <a:pt x="182" y="430"/>
                              </a:lnTo>
                              <a:lnTo>
                                <a:pt x="182" y="431"/>
                              </a:lnTo>
                              <a:lnTo>
                                <a:pt x="184" y="433"/>
                              </a:lnTo>
                              <a:lnTo>
                                <a:pt x="186" y="434"/>
                              </a:lnTo>
                              <a:lnTo>
                                <a:pt x="187" y="436"/>
                              </a:lnTo>
                              <a:lnTo>
                                <a:pt x="187" y="437"/>
                              </a:lnTo>
                              <a:lnTo>
                                <a:pt x="189" y="439"/>
                              </a:lnTo>
                              <a:lnTo>
                                <a:pt x="191" y="440"/>
                              </a:lnTo>
                              <a:lnTo>
                                <a:pt x="192" y="442"/>
                              </a:lnTo>
                              <a:lnTo>
                                <a:pt x="194" y="443"/>
                              </a:lnTo>
                              <a:lnTo>
                                <a:pt x="194" y="445"/>
                              </a:lnTo>
                              <a:lnTo>
                                <a:pt x="196" y="445"/>
                              </a:lnTo>
                              <a:lnTo>
                                <a:pt x="196" y="446"/>
                              </a:lnTo>
                              <a:lnTo>
                                <a:pt x="197" y="448"/>
                              </a:lnTo>
                              <a:lnTo>
                                <a:pt x="199" y="448"/>
                              </a:lnTo>
                              <a:lnTo>
                                <a:pt x="199" y="449"/>
                              </a:lnTo>
                              <a:lnTo>
                                <a:pt x="201" y="451"/>
                              </a:lnTo>
                              <a:lnTo>
                                <a:pt x="201" y="452"/>
                              </a:lnTo>
                              <a:lnTo>
                                <a:pt x="202" y="452"/>
                              </a:lnTo>
                              <a:lnTo>
                                <a:pt x="204" y="454"/>
                              </a:lnTo>
                              <a:lnTo>
                                <a:pt x="204" y="455"/>
                              </a:lnTo>
                              <a:lnTo>
                                <a:pt x="206" y="455"/>
                              </a:lnTo>
                              <a:lnTo>
                                <a:pt x="207" y="457"/>
                              </a:lnTo>
                              <a:lnTo>
                                <a:pt x="207" y="458"/>
                              </a:lnTo>
                              <a:lnTo>
                                <a:pt x="209" y="458"/>
                              </a:lnTo>
                              <a:lnTo>
                                <a:pt x="209" y="460"/>
                              </a:lnTo>
                              <a:lnTo>
                                <a:pt x="211" y="461"/>
                              </a:lnTo>
                              <a:lnTo>
                                <a:pt x="212" y="461"/>
                              </a:lnTo>
                              <a:lnTo>
                                <a:pt x="212" y="463"/>
                              </a:lnTo>
                              <a:lnTo>
                                <a:pt x="214" y="464"/>
                              </a:lnTo>
                              <a:lnTo>
                                <a:pt x="215" y="464"/>
                              </a:lnTo>
                              <a:lnTo>
                                <a:pt x="215" y="466"/>
                              </a:lnTo>
                              <a:lnTo>
                                <a:pt x="217" y="467"/>
                              </a:lnTo>
                              <a:lnTo>
                                <a:pt x="219" y="469"/>
                              </a:lnTo>
                              <a:lnTo>
                                <a:pt x="220" y="469"/>
                              </a:lnTo>
                              <a:lnTo>
                                <a:pt x="220" y="470"/>
                              </a:lnTo>
                              <a:lnTo>
                                <a:pt x="222" y="472"/>
                              </a:lnTo>
                              <a:lnTo>
                                <a:pt x="224" y="473"/>
                              </a:lnTo>
                              <a:lnTo>
                                <a:pt x="225" y="473"/>
                              </a:lnTo>
                              <a:lnTo>
                                <a:pt x="225" y="475"/>
                              </a:lnTo>
                              <a:lnTo>
                                <a:pt x="227" y="476"/>
                              </a:lnTo>
                              <a:lnTo>
                                <a:pt x="229" y="478"/>
                              </a:lnTo>
                              <a:lnTo>
                                <a:pt x="230" y="478"/>
                              </a:lnTo>
                              <a:lnTo>
                                <a:pt x="230" y="479"/>
                              </a:lnTo>
                              <a:lnTo>
                                <a:pt x="232" y="479"/>
                              </a:lnTo>
                              <a:lnTo>
                                <a:pt x="232" y="481"/>
                              </a:lnTo>
                              <a:lnTo>
                                <a:pt x="234" y="482"/>
                              </a:lnTo>
                              <a:lnTo>
                                <a:pt x="235" y="482"/>
                              </a:lnTo>
                              <a:lnTo>
                                <a:pt x="235" y="484"/>
                              </a:lnTo>
                              <a:lnTo>
                                <a:pt x="237" y="484"/>
                              </a:lnTo>
                              <a:lnTo>
                                <a:pt x="239" y="485"/>
                              </a:lnTo>
                              <a:lnTo>
                                <a:pt x="240" y="487"/>
                              </a:lnTo>
                              <a:lnTo>
                                <a:pt x="242" y="488"/>
                              </a:lnTo>
                              <a:lnTo>
                                <a:pt x="244" y="488"/>
                              </a:lnTo>
                              <a:lnTo>
                                <a:pt x="244" y="490"/>
                              </a:lnTo>
                              <a:lnTo>
                                <a:pt x="245" y="490"/>
                              </a:lnTo>
                              <a:lnTo>
                                <a:pt x="247" y="491"/>
                              </a:lnTo>
                              <a:lnTo>
                                <a:pt x="249" y="493"/>
                              </a:lnTo>
                              <a:lnTo>
                                <a:pt x="250" y="494"/>
                              </a:lnTo>
                              <a:lnTo>
                                <a:pt x="252" y="494"/>
                              </a:lnTo>
                              <a:lnTo>
                                <a:pt x="254" y="496"/>
                              </a:lnTo>
                              <a:lnTo>
                                <a:pt x="255" y="496"/>
                              </a:lnTo>
                              <a:lnTo>
                                <a:pt x="255" y="497"/>
                              </a:lnTo>
                              <a:lnTo>
                                <a:pt x="257" y="497"/>
                              </a:lnTo>
                              <a:lnTo>
                                <a:pt x="257" y="499"/>
                              </a:lnTo>
                              <a:lnTo>
                                <a:pt x="259" y="499"/>
                              </a:lnTo>
                              <a:lnTo>
                                <a:pt x="260" y="499"/>
                              </a:lnTo>
                              <a:lnTo>
                                <a:pt x="260" y="500"/>
                              </a:lnTo>
                              <a:lnTo>
                                <a:pt x="262" y="500"/>
                              </a:lnTo>
                              <a:lnTo>
                                <a:pt x="262" y="502"/>
                              </a:lnTo>
                              <a:lnTo>
                                <a:pt x="264" y="502"/>
                              </a:lnTo>
                              <a:lnTo>
                                <a:pt x="265" y="502"/>
                              </a:lnTo>
                              <a:lnTo>
                                <a:pt x="265" y="503"/>
                              </a:lnTo>
                              <a:lnTo>
                                <a:pt x="267" y="503"/>
                              </a:lnTo>
                              <a:lnTo>
                                <a:pt x="269" y="505"/>
                              </a:lnTo>
                              <a:lnTo>
                                <a:pt x="270" y="505"/>
                              </a:lnTo>
                              <a:lnTo>
                                <a:pt x="270" y="506"/>
                              </a:lnTo>
                              <a:lnTo>
                                <a:pt x="272" y="506"/>
                              </a:lnTo>
                              <a:lnTo>
                                <a:pt x="274" y="506"/>
                              </a:lnTo>
                              <a:lnTo>
                                <a:pt x="274" y="508"/>
                              </a:lnTo>
                              <a:lnTo>
                                <a:pt x="275" y="508"/>
                              </a:lnTo>
                              <a:lnTo>
                                <a:pt x="277" y="508"/>
                              </a:lnTo>
                              <a:lnTo>
                                <a:pt x="277" y="509"/>
                              </a:lnTo>
                              <a:lnTo>
                                <a:pt x="279" y="509"/>
                              </a:lnTo>
                              <a:lnTo>
                                <a:pt x="280" y="511"/>
                              </a:lnTo>
                              <a:lnTo>
                                <a:pt x="282" y="511"/>
                              </a:lnTo>
                              <a:lnTo>
                                <a:pt x="283" y="512"/>
                              </a:lnTo>
                              <a:lnTo>
                                <a:pt x="285" y="512"/>
                              </a:lnTo>
                              <a:lnTo>
                                <a:pt x="287" y="514"/>
                              </a:lnTo>
                              <a:lnTo>
                                <a:pt x="288" y="514"/>
                              </a:lnTo>
                              <a:lnTo>
                                <a:pt x="290" y="515"/>
                              </a:lnTo>
                              <a:lnTo>
                                <a:pt x="292" y="515"/>
                              </a:lnTo>
                              <a:lnTo>
                                <a:pt x="293" y="517"/>
                              </a:lnTo>
                              <a:lnTo>
                                <a:pt x="295" y="517"/>
                              </a:lnTo>
                              <a:lnTo>
                                <a:pt x="297" y="517"/>
                              </a:lnTo>
                              <a:lnTo>
                                <a:pt x="297" y="518"/>
                              </a:lnTo>
                              <a:lnTo>
                                <a:pt x="298" y="518"/>
                              </a:lnTo>
                              <a:lnTo>
                                <a:pt x="300" y="518"/>
                              </a:lnTo>
                              <a:lnTo>
                                <a:pt x="302" y="520"/>
                              </a:lnTo>
                              <a:lnTo>
                                <a:pt x="303" y="520"/>
                              </a:lnTo>
                              <a:lnTo>
                                <a:pt x="305" y="520"/>
                              </a:lnTo>
                              <a:lnTo>
                                <a:pt x="307" y="521"/>
                              </a:lnTo>
                              <a:lnTo>
                                <a:pt x="308" y="521"/>
                              </a:lnTo>
                              <a:lnTo>
                                <a:pt x="310" y="521"/>
                              </a:lnTo>
                              <a:lnTo>
                                <a:pt x="312" y="523"/>
                              </a:lnTo>
                              <a:lnTo>
                                <a:pt x="313" y="523"/>
                              </a:lnTo>
                              <a:lnTo>
                                <a:pt x="315" y="523"/>
                              </a:lnTo>
                              <a:lnTo>
                                <a:pt x="317" y="523"/>
                              </a:lnTo>
                              <a:lnTo>
                                <a:pt x="318" y="524"/>
                              </a:lnTo>
                              <a:lnTo>
                                <a:pt x="320" y="524"/>
                              </a:lnTo>
                              <a:lnTo>
                                <a:pt x="322" y="524"/>
                              </a:lnTo>
                              <a:lnTo>
                                <a:pt x="323" y="524"/>
                              </a:lnTo>
                              <a:lnTo>
                                <a:pt x="323" y="526"/>
                              </a:lnTo>
                              <a:lnTo>
                                <a:pt x="325" y="526"/>
                              </a:lnTo>
                              <a:lnTo>
                                <a:pt x="327" y="526"/>
                              </a:lnTo>
                              <a:lnTo>
                                <a:pt x="328" y="526"/>
                              </a:lnTo>
                              <a:lnTo>
                                <a:pt x="330" y="526"/>
                              </a:lnTo>
                              <a:lnTo>
                                <a:pt x="332" y="526"/>
                              </a:lnTo>
                              <a:lnTo>
                                <a:pt x="333" y="527"/>
                              </a:lnTo>
                              <a:lnTo>
                                <a:pt x="335" y="527"/>
                              </a:lnTo>
                              <a:lnTo>
                                <a:pt x="337" y="527"/>
                              </a:lnTo>
                              <a:lnTo>
                                <a:pt x="338" y="527"/>
                              </a:lnTo>
                              <a:lnTo>
                                <a:pt x="340" y="527"/>
                              </a:lnTo>
                              <a:lnTo>
                                <a:pt x="342" y="527"/>
                              </a:lnTo>
                              <a:lnTo>
                                <a:pt x="343" y="527"/>
                              </a:lnTo>
                              <a:lnTo>
                                <a:pt x="345" y="527"/>
                              </a:lnTo>
                              <a:lnTo>
                                <a:pt x="347" y="527"/>
                              </a:lnTo>
                              <a:lnTo>
                                <a:pt x="348" y="527"/>
                              </a:lnTo>
                              <a:lnTo>
                                <a:pt x="350" y="527"/>
                              </a:lnTo>
                              <a:lnTo>
                                <a:pt x="352" y="527"/>
                              </a:lnTo>
                              <a:lnTo>
                                <a:pt x="353" y="527"/>
                              </a:lnTo>
                              <a:lnTo>
                                <a:pt x="355" y="527"/>
                              </a:lnTo>
                              <a:lnTo>
                                <a:pt x="356" y="527"/>
                              </a:lnTo>
                              <a:lnTo>
                                <a:pt x="358" y="527"/>
                              </a:lnTo>
                              <a:lnTo>
                                <a:pt x="360" y="527"/>
                              </a:lnTo>
                              <a:lnTo>
                                <a:pt x="361" y="527"/>
                              </a:lnTo>
                              <a:lnTo>
                                <a:pt x="363" y="527"/>
                              </a:lnTo>
                              <a:lnTo>
                                <a:pt x="365" y="527"/>
                              </a:lnTo>
                              <a:lnTo>
                                <a:pt x="366" y="527"/>
                              </a:lnTo>
                              <a:lnTo>
                                <a:pt x="368" y="527"/>
                              </a:lnTo>
                              <a:lnTo>
                                <a:pt x="370" y="527"/>
                              </a:lnTo>
                              <a:lnTo>
                                <a:pt x="371" y="527"/>
                              </a:lnTo>
                              <a:lnTo>
                                <a:pt x="373" y="527"/>
                              </a:lnTo>
                              <a:lnTo>
                                <a:pt x="375" y="527"/>
                              </a:lnTo>
                              <a:lnTo>
                                <a:pt x="376" y="526"/>
                              </a:lnTo>
                              <a:lnTo>
                                <a:pt x="378" y="526"/>
                              </a:lnTo>
                              <a:lnTo>
                                <a:pt x="380" y="526"/>
                              </a:lnTo>
                              <a:lnTo>
                                <a:pt x="381" y="526"/>
                              </a:lnTo>
                              <a:lnTo>
                                <a:pt x="383" y="526"/>
                              </a:lnTo>
                              <a:lnTo>
                                <a:pt x="385" y="526"/>
                              </a:lnTo>
                              <a:lnTo>
                                <a:pt x="385" y="524"/>
                              </a:lnTo>
                              <a:lnTo>
                                <a:pt x="386" y="524"/>
                              </a:lnTo>
                              <a:lnTo>
                                <a:pt x="388" y="524"/>
                              </a:lnTo>
                              <a:lnTo>
                                <a:pt x="390" y="524"/>
                              </a:lnTo>
                              <a:lnTo>
                                <a:pt x="391" y="524"/>
                              </a:lnTo>
                              <a:lnTo>
                                <a:pt x="393" y="524"/>
                              </a:lnTo>
                              <a:lnTo>
                                <a:pt x="393" y="523"/>
                              </a:lnTo>
                              <a:lnTo>
                                <a:pt x="395" y="523"/>
                              </a:lnTo>
                              <a:lnTo>
                                <a:pt x="396" y="523"/>
                              </a:lnTo>
                              <a:lnTo>
                                <a:pt x="398" y="523"/>
                              </a:lnTo>
                              <a:lnTo>
                                <a:pt x="400" y="523"/>
                              </a:lnTo>
                              <a:lnTo>
                                <a:pt x="400" y="521"/>
                              </a:lnTo>
                              <a:lnTo>
                                <a:pt x="401" y="521"/>
                              </a:lnTo>
                              <a:lnTo>
                                <a:pt x="403" y="521"/>
                              </a:lnTo>
                              <a:lnTo>
                                <a:pt x="405" y="521"/>
                              </a:lnTo>
                              <a:lnTo>
                                <a:pt x="405" y="520"/>
                              </a:lnTo>
                              <a:lnTo>
                                <a:pt x="406" y="520"/>
                              </a:lnTo>
                              <a:lnTo>
                                <a:pt x="408" y="520"/>
                              </a:lnTo>
                              <a:lnTo>
                                <a:pt x="410" y="520"/>
                              </a:lnTo>
                              <a:lnTo>
                                <a:pt x="410" y="518"/>
                              </a:lnTo>
                              <a:lnTo>
                                <a:pt x="411" y="518"/>
                              </a:lnTo>
                              <a:lnTo>
                                <a:pt x="413" y="518"/>
                              </a:lnTo>
                              <a:lnTo>
                                <a:pt x="415" y="518"/>
                              </a:lnTo>
                              <a:lnTo>
                                <a:pt x="415" y="517"/>
                              </a:lnTo>
                              <a:lnTo>
                                <a:pt x="416" y="517"/>
                              </a:lnTo>
                              <a:lnTo>
                                <a:pt x="418" y="517"/>
                              </a:lnTo>
                              <a:lnTo>
                                <a:pt x="420" y="515"/>
                              </a:lnTo>
                              <a:lnTo>
                                <a:pt x="421" y="515"/>
                              </a:lnTo>
                              <a:lnTo>
                                <a:pt x="423" y="515"/>
                              </a:lnTo>
                              <a:lnTo>
                                <a:pt x="423" y="514"/>
                              </a:lnTo>
                              <a:lnTo>
                                <a:pt x="424" y="514"/>
                              </a:lnTo>
                              <a:lnTo>
                                <a:pt x="426" y="514"/>
                              </a:lnTo>
                              <a:lnTo>
                                <a:pt x="428" y="512"/>
                              </a:lnTo>
                              <a:lnTo>
                                <a:pt x="429" y="512"/>
                              </a:lnTo>
                              <a:lnTo>
                                <a:pt x="431" y="511"/>
                              </a:lnTo>
                              <a:lnTo>
                                <a:pt x="433" y="511"/>
                              </a:lnTo>
                              <a:lnTo>
                                <a:pt x="433" y="509"/>
                              </a:lnTo>
                              <a:lnTo>
                                <a:pt x="434" y="509"/>
                              </a:lnTo>
                              <a:lnTo>
                                <a:pt x="436" y="509"/>
                              </a:lnTo>
                              <a:lnTo>
                                <a:pt x="438" y="508"/>
                              </a:lnTo>
                              <a:lnTo>
                                <a:pt x="439" y="508"/>
                              </a:lnTo>
                              <a:lnTo>
                                <a:pt x="441" y="506"/>
                              </a:lnTo>
                              <a:lnTo>
                                <a:pt x="443" y="506"/>
                              </a:lnTo>
                              <a:lnTo>
                                <a:pt x="444" y="505"/>
                              </a:lnTo>
                              <a:lnTo>
                                <a:pt x="446" y="503"/>
                              </a:lnTo>
                              <a:lnTo>
                                <a:pt x="448" y="503"/>
                              </a:lnTo>
                              <a:lnTo>
                                <a:pt x="449" y="502"/>
                              </a:lnTo>
                              <a:lnTo>
                                <a:pt x="451" y="502"/>
                              </a:lnTo>
                              <a:lnTo>
                                <a:pt x="453" y="500"/>
                              </a:lnTo>
                              <a:lnTo>
                                <a:pt x="454" y="500"/>
                              </a:lnTo>
                              <a:lnTo>
                                <a:pt x="454" y="499"/>
                              </a:lnTo>
                              <a:lnTo>
                                <a:pt x="456" y="499"/>
                              </a:lnTo>
                              <a:lnTo>
                                <a:pt x="458" y="497"/>
                              </a:lnTo>
                              <a:lnTo>
                                <a:pt x="459" y="497"/>
                              </a:lnTo>
                              <a:lnTo>
                                <a:pt x="461" y="496"/>
                              </a:lnTo>
                              <a:lnTo>
                                <a:pt x="463" y="494"/>
                              </a:lnTo>
                              <a:lnTo>
                                <a:pt x="464" y="494"/>
                              </a:lnTo>
                              <a:lnTo>
                                <a:pt x="466" y="493"/>
                              </a:lnTo>
                              <a:lnTo>
                                <a:pt x="468" y="491"/>
                              </a:lnTo>
                              <a:lnTo>
                                <a:pt x="469" y="490"/>
                              </a:lnTo>
                              <a:lnTo>
                                <a:pt x="471" y="490"/>
                              </a:lnTo>
                              <a:lnTo>
                                <a:pt x="473" y="488"/>
                              </a:lnTo>
                              <a:lnTo>
                                <a:pt x="474" y="487"/>
                              </a:lnTo>
                              <a:lnTo>
                                <a:pt x="476" y="487"/>
                              </a:lnTo>
                              <a:lnTo>
                                <a:pt x="476" y="485"/>
                              </a:lnTo>
                              <a:lnTo>
                                <a:pt x="478" y="485"/>
                              </a:lnTo>
                              <a:lnTo>
                                <a:pt x="478" y="484"/>
                              </a:lnTo>
                              <a:lnTo>
                                <a:pt x="479" y="484"/>
                              </a:lnTo>
                              <a:lnTo>
                                <a:pt x="481" y="484"/>
                              </a:lnTo>
                              <a:lnTo>
                                <a:pt x="481" y="482"/>
                              </a:lnTo>
                              <a:lnTo>
                                <a:pt x="483" y="482"/>
                              </a:lnTo>
                              <a:lnTo>
                                <a:pt x="484" y="481"/>
                              </a:lnTo>
                              <a:lnTo>
                                <a:pt x="486" y="479"/>
                              </a:lnTo>
                              <a:lnTo>
                                <a:pt x="488" y="478"/>
                              </a:lnTo>
                              <a:lnTo>
                                <a:pt x="489" y="478"/>
                              </a:lnTo>
                              <a:lnTo>
                                <a:pt x="489" y="476"/>
                              </a:lnTo>
                              <a:lnTo>
                                <a:pt x="491" y="476"/>
                              </a:lnTo>
                              <a:lnTo>
                                <a:pt x="493" y="475"/>
                              </a:lnTo>
                              <a:lnTo>
                                <a:pt x="494" y="473"/>
                              </a:lnTo>
                              <a:lnTo>
                                <a:pt x="496" y="472"/>
                              </a:lnTo>
                              <a:lnTo>
                                <a:pt x="497" y="472"/>
                              </a:lnTo>
                              <a:lnTo>
                                <a:pt x="497" y="470"/>
                              </a:lnTo>
                              <a:lnTo>
                                <a:pt x="499" y="470"/>
                              </a:lnTo>
                              <a:lnTo>
                                <a:pt x="501" y="469"/>
                              </a:lnTo>
                              <a:lnTo>
                                <a:pt x="502" y="467"/>
                              </a:lnTo>
                              <a:lnTo>
                                <a:pt x="504" y="466"/>
                              </a:lnTo>
                              <a:lnTo>
                                <a:pt x="506" y="466"/>
                              </a:lnTo>
                              <a:lnTo>
                                <a:pt x="506" y="464"/>
                              </a:lnTo>
                              <a:lnTo>
                                <a:pt x="507" y="464"/>
                              </a:lnTo>
                              <a:lnTo>
                                <a:pt x="507" y="463"/>
                              </a:lnTo>
                              <a:lnTo>
                                <a:pt x="509" y="463"/>
                              </a:lnTo>
                              <a:lnTo>
                                <a:pt x="511" y="461"/>
                              </a:lnTo>
                              <a:lnTo>
                                <a:pt x="512" y="460"/>
                              </a:lnTo>
                              <a:lnTo>
                                <a:pt x="514" y="460"/>
                              </a:lnTo>
                              <a:lnTo>
                                <a:pt x="514" y="458"/>
                              </a:lnTo>
                              <a:lnTo>
                                <a:pt x="516" y="458"/>
                              </a:lnTo>
                              <a:lnTo>
                                <a:pt x="516" y="457"/>
                              </a:lnTo>
                              <a:lnTo>
                                <a:pt x="517" y="457"/>
                              </a:lnTo>
                              <a:lnTo>
                                <a:pt x="519" y="455"/>
                              </a:lnTo>
                              <a:lnTo>
                                <a:pt x="521" y="454"/>
                              </a:lnTo>
                              <a:lnTo>
                                <a:pt x="522" y="452"/>
                              </a:lnTo>
                              <a:lnTo>
                                <a:pt x="524" y="451"/>
                              </a:lnTo>
                              <a:lnTo>
                                <a:pt x="526" y="449"/>
                              </a:lnTo>
                              <a:lnTo>
                                <a:pt x="527" y="449"/>
                              </a:lnTo>
                              <a:lnTo>
                                <a:pt x="527" y="448"/>
                              </a:lnTo>
                              <a:lnTo>
                                <a:pt x="529" y="448"/>
                              </a:lnTo>
                              <a:lnTo>
                                <a:pt x="529" y="446"/>
                              </a:lnTo>
                              <a:lnTo>
                                <a:pt x="531" y="445"/>
                              </a:lnTo>
                              <a:lnTo>
                                <a:pt x="532" y="445"/>
                              </a:lnTo>
                              <a:lnTo>
                                <a:pt x="532" y="443"/>
                              </a:lnTo>
                              <a:lnTo>
                                <a:pt x="534" y="443"/>
                              </a:lnTo>
                              <a:lnTo>
                                <a:pt x="534" y="442"/>
                              </a:lnTo>
                              <a:lnTo>
                                <a:pt x="536" y="442"/>
                              </a:lnTo>
                              <a:lnTo>
                                <a:pt x="537" y="440"/>
                              </a:lnTo>
                              <a:lnTo>
                                <a:pt x="539" y="439"/>
                              </a:lnTo>
                              <a:lnTo>
                                <a:pt x="539" y="437"/>
                              </a:lnTo>
                              <a:lnTo>
                                <a:pt x="541" y="437"/>
                              </a:lnTo>
                              <a:lnTo>
                                <a:pt x="542" y="436"/>
                              </a:lnTo>
                              <a:lnTo>
                                <a:pt x="544" y="434"/>
                              </a:lnTo>
                              <a:lnTo>
                                <a:pt x="546" y="434"/>
                              </a:lnTo>
                              <a:lnTo>
                                <a:pt x="546" y="433"/>
                              </a:lnTo>
                              <a:lnTo>
                                <a:pt x="547" y="431"/>
                              </a:lnTo>
                              <a:lnTo>
                                <a:pt x="549" y="430"/>
                              </a:lnTo>
                              <a:lnTo>
                                <a:pt x="551" y="430"/>
                              </a:lnTo>
                              <a:lnTo>
                                <a:pt x="551" y="428"/>
                              </a:lnTo>
                              <a:lnTo>
                                <a:pt x="552" y="428"/>
                              </a:lnTo>
                              <a:lnTo>
                                <a:pt x="554" y="427"/>
                              </a:lnTo>
                              <a:lnTo>
                                <a:pt x="554" y="425"/>
                              </a:lnTo>
                              <a:lnTo>
                                <a:pt x="556" y="425"/>
                              </a:lnTo>
                              <a:lnTo>
                                <a:pt x="556" y="424"/>
                              </a:lnTo>
                              <a:lnTo>
                                <a:pt x="557" y="424"/>
                              </a:lnTo>
                              <a:lnTo>
                                <a:pt x="559" y="422"/>
                              </a:lnTo>
                              <a:lnTo>
                                <a:pt x="561" y="421"/>
                              </a:lnTo>
                              <a:lnTo>
                                <a:pt x="562" y="419"/>
                              </a:lnTo>
                              <a:lnTo>
                                <a:pt x="564" y="418"/>
                              </a:lnTo>
                              <a:lnTo>
                                <a:pt x="565" y="416"/>
                              </a:lnTo>
                              <a:lnTo>
                                <a:pt x="567" y="416"/>
                              </a:lnTo>
                              <a:lnTo>
                                <a:pt x="567" y="415"/>
                              </a:lnTo>
                              <a:lnTo>
                                <a:pt x="569" y="413"/>
                              </a:lnTo>
                              <a:lnTo>
                                <a:pt x="570" y="412"/>
                              </a:lnTo>
                              <a:lnTo>
                                <a:pt x="572" y="412"/>
                              </a:lnTo>
                              <a:lnTo>
                                <a:pt x="572" y="410"/>
                              </a:lnTo>
                              <a:lnTo>
                                <a:pt x="574" y="410"/>
                              </a:lnTo>
                              <a:lnTo>
                                <a:pt x="575" y="409"/>
                              </a:lnTo>
                              <a:lnTo>
                                <a:pt x="575" y="407"/>
                              </a:lnTo>
                              <a:lnTo>
                                <a:pt x="577" y="407"/>
                              </a:lnTo>
                              <a:lnTo>
                                <a:pt x="577" y="406"/>
                              </a:lnTo>
                              <a:lnTo>
                                <a:pt x="579" y="406"/>
                              </a:lnTo>
                              <a:lnTo>
                                <a:pt x="580" y="404"/>
                              </a:lnTo>
                              <a:lnTo>
                                <a:pt x="580" y="403"/>
                              </a:lnTo>
                              <a:lnTo>
                                <a:pt x="582" y="403"/>
                              </a:lnTo>
                              <a:lnTo>
                                <a:pt x="584" y="401"/>
                              </a:lnTo>
                              <a:lnTo>
                                <a:pt x="585" y="400"/>
                              </a:lnTo>
                              <a:lnTo>
                                <a:pt x="587" y="398"/>
                              </a:lnTo>
                              <a:lnTo>
                                <a:pt x="589" y="397"/>
                              </a:lnTo>
                              <a:lnTo>
                                <a:pt x="590" y="395"/>
                              </a:lnTo>
                              <a:lnTo>
                                <a:pt x="592" y="394"/>
                              </a:lnTo>
                              <a:lnTo>
                                <a:pt x="594" y="392"/>
                              </a:lnTo>
                              <a:lnTo>
                                <a:pt x="595" y="391"/>
                              </a:lnTo>
                              <a:lnTo>
                                <a:pt x="597" y="389"/>
                              </a:lnTo>
                              <a:lnTo>
                                <a:pt x="599" y="388"/>
                              </a:lnTo>
                              <a:lnTo>
                                <a:pt x="600" y="386"/>
                              </a:lnTo>
                              <a:lnTo>
                                <a:pt x="602" y="385"/>
                              </a:lnTo>
                              <a:lnTo>
                                <a:pt x="604" y="385"/>
                              </a:lnTo>
                              <a:lnTo>
                                <a:pt x="604" y="383"/>
                              </a:lnTo>
                              <a:lnTo>
                                <a:pt x="605" y="382"/>
                              </a:lnTo>
                              <a:lnTo>
                                <a:pt x="607" y="382"/>
                              </a:lnTo>
                              <a:lnTo>
                                <a:pt x="607" y="380"/>
                              </a:lnTo>
                              <a:lnTo>
                                <a:pt x="609" y="380"/>
                              </a:lnTo>
                              <a:lnTo>
                                <a:pt x="609" y="379"/>
                              </a:lnTo>
                              <a:lnTo>
                                <a:pt x="610" y="377"/>
                              </a:lnTo>
                              <a:lnTo>
                                <a:pt x="612" y="377"/>
                              </a:lnTo>
                              <a:lnTo>
                                <a:pt x="612" y="376"/>
                              </a:lnTo>
                              <a:lnTo>
                                <a:pt x="614" y="376"/>
                              </a:lnTo>
                              <a:lnTo>
                                <a:pt x="615" y="374"/>
                              </a:lnTo>
                              <a:lnTo>
                                <a:pt x="617" y="373"/>
                              </a:lnTo>
                              <a:lnTo>
                                <a:pt x="617" y="371"/>
                              </a:lnTo>
                              <a:lnTo>
                                <a:pt x="619" y="371"/>
                              </a:lnTo>
                              <a:lnTo>
                                <a:pt x="620" y="370"/>
                              </a:lnTo>
                              <a:lnTo>
                                <a:pt x="622" y="368"/>
                              </a:lnTo>
                              <a:lnTo>
                                <a:pt x="624" y="367"/>
                              </a:lnTo>
                              <a:lnTo>
                                <a:pt x="625" y="365"/>
                              </a:lnTo>
                              <a:lnTo>
                                <a:pt x="627" y="364"/>
                              </a:lnTo>
                              <a:lnTo>
                                <a:pt x="629" y="364"/>
                              </a:lnTo>
                              <a:lnTo>
                                <a:pt x="629" y="362"/>
                              </a:lnTo>
                              <a:lnTo>
                                <a:pt x="630" y="361"/>
                              </a:lnTo>
                              <a:lnTo>
                                <a:pt x="632" y="359"/>
                              </a:lnTo>
                              <a:lnTo>
                                <a:pt x="634" y="359"/>
                              </a:lnTo>
                              <a:lnTo>
                                <a:pt x="634" y="358"/>
                              </a:lnTo>
                              <a:lnTo>
                                <a:pt x="635" y="358"/>
                              </a:lnTo>
                              <a:lnTo>
                                <a:pt x="637" y="356"/>
                              </a:lnTo>
                              <a:lnTo>
                                <a:pt x="637" y="355"/>
                              </a:lnTo>
                              <a:lnTo>
                                <a:pt x="638" y="355"/>
                              </a:lnTo>
                              <a:lnTo>
                                <a:pt x="638" y="353"/>
                              </a:lnTo>
                              <a:lnTo>
                                <a:pt x="640" y="353"/>
                              </a:lnTo>
                              <a:lnTo>
                                <a:pt x="642" y="352"/>
                              </a:lnTo>
                              <a:lnTo>
                                <a:pt x="642" y="350"/>
                              </a:lnTo>
                              <a:lnTo>
                                <a:pt x="643" y="350"/>
                              </a:lnTo>
                              <a:lnTo>
                                <a:pt x="645" y="349"/>
                              </a:lnTo>
                              <a:lnTo>
                                <a:pt x="647" y="347"/>
                              </a:lnTo>
                              <a:lnTo>
                                <a:pt x="648" y="346"/>
                              </a:lnTo>
                              <a:lnTo>
                                <a:pt x="650" y="344"/>
                              </a:lnTo>
                              <a:lnTo>
                                <a:pt x="652" y="343"/>
                              </a:lnTo>
                              <a:lnTo>
                                <a:pt x="653" y="341"/>
                              </a:lnTo>
                              <a:lnTo>
                                <a:pt x="655" y="340"/>
                              </a:lnTo>
                              <a:lnTo>
                                <a:pt x="657" y="338"/>
                              </a:lnTo>
                              <a:lnTo>
                                <a:pt x="658" y="337"/>
                              </a:lnTo>
                              <a:lnTo>
                                <a:pt x="660" y="335"/>
                              </a:lnTo>
                              <a:lnTo>
                                <a:pt x="662" y="334"/>
                              </a:lnTo>
                              <a:lnTo>
                                <a:pt x="663" y="332"/>
                              </a:lnTo>
                              <a:lnTo>
                                <a:pt x="665" y="331"/>
                              </a:lnTo>
                              <a:lnTo>
                                <a:pt x="667" y="329"/>
                              </a:lnTo>
                              <a:lnTo>
                                <a:pt x="668" y="329"/>
                              </a:lnTo>
                              <a:lnTo>
                                <a:pt x="668" y="328"/>
                              </a:lnTo>
                              <a:lnTo>
                                <a:pt x="670" y="326"/>
                              </a:lnTo>
                              <a:lnTo>
                                <a:pt x="672" y="325"/>
                              </a:lnTo>
                              <a:lnTo>
                                <a:pt x="673" y="325"/>
                              </a:lnTo>
                              <a:lnTo>
                                <a:pt x="673" y="323"/>
                              </a:lnTo>
                              <a:lnTo>
                                <a:pt x="675" y="322"/>
                              </a:lnTo>
                              <a:lnTo>
                                <a:pt x="677" y="322"/>
                              </a:lnTo>
                              <a:lnTo>
                                <a:pt x="677" y="320"/>
                              </a:lnTo>
                              <a:lnTo>
                                <a:pt x="678" y="320"/>
                              </a:lnTo>
                              <a:lnTo>
                                <a:pt x="678" y="319"/>
                              </a:lnTo>
                              <a:lnTo>
                                <a:pt x="680" y="317"/>
                              </a:lnTo>
                              <a:lnTo>
                                <a:pt x="682" y="317"/>
                              </a:lnTo>
                              <a:lnTo>
                                <a:pt x="682" y="316"/>
                              </a:lnTo>
                              <a:lnTo>
                                <a:pt x="683" y="316"/>
                              </a:lnTo>
                              <a:lnTo>
                                <a:pt x="685" y="314"/>
                              </a:lnTo>
                              <a:lnTo>
                                <a:pt x="685" y="313"/>
                              </a:lnTo>
                              <a:lnTo>
                                <a:pt x="687" y="313"/>
                              </a:lnTo>
                              <a:lnTo>
                                <a:pt x="687" y="311"/>
                              </a:lnTo>
                              <a:lnTo>
                                <a:pt x="688" y="311"/>
                              </a:lnTo>
                              <a:lnTo>
                                <a:pt x="690" y="310"/>
                              </a:lnTo>
                              <a:lnTo>
                                <a:pt x="690" y="308"/>
                              </a:lnTo>
                              <a:lnTo>
                                <a:pt x="692" y="308"/>
                              </a:lnTo>
                              <a:lnTo>
                                <a:pt x="692" y="307"/>
                              </a:lnTo>
                              <a:lnTo>
                                <a:pt x="693" y="307"/>
                              </a:lnTo>
                              <a:lnTo>
                                <a:pt x="695" y="305"/>
                              </a:lnTo>
                              <a:lnTo>
                                <a:pt x="695" y="304"/>
                              </a:lnTo>
                              <a:lnTo>
                                <a:pt x="697" y="304"/>
                              </a:lnTo>
                              <a:lnTo>
                                <a:pt x="698" y="302"/>
                              </a:lnTo>
                              <a:lnTo>
                                <a:pt x="700" y="301"/>
                              </a:lnTo>
                              <a:lnTo>
                                <a:pt x="700" y="299"/>
                              </a:lnTo>
                              <a:lnTo>
                                <a:pt x="702" y="299"/>
                              </a:lnTo>
                              <a:lnTo>
                                <a:pt x="703" y="298"/>
                              </a:lnTo>
                              <a:lnTo>
                                <a:pt x="705" y="296"/>
                              </a:lnTo>
                              <a:lnTo>
                                <a:pt x="706" y="295"/>
                              </a:lnTo>
                              <a:lnTo>
                                <a:pt x="708" y="293"/>
                              </a:lnTo>
                              <a:lnTo>
                                <a:pt x="710" y="292"/>
                              </a:lnTo>
                              <a:lnTo>
                                <a:pt x="711" y="290"/>
                              </a:lnTo>
                              <a:lnTo>
                                <a:pt x="713" y="289"/>
                              </a:lnTo>
                              <a:lnTo>
                                <a:pt x="715" y="287"/>
                              </a:lnTo>
                            </a:path>
                          </a:pathLst>
                        </a:custGeom>
                        <a:noFill/>
                        <a:ln w="17463">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73" name="Freeform 240"/>
                        <a:cNvSpPr>
                          <a:spLocks/>
                        </a:cNvSpPr>
                      </a:nvSpPr>
                      <a:spPr bwMode="auto">
                        <a:xfrm>
                          <a:off x="2465" y="1237"/>
                          <a:ext cx="208" cy="390"/>
                        </a:xfrm>
                        <a:custGeom>
                          <a:avLst/>
                          <a:gdLst>
                            <a:gd name="T0" fmla="*/ 6 w 414"/>
                            <a:gd name="T1" fmla="*/ 794 h 800"/>
                            <a:gd name="T2" fmla="*/ 13 w 414"/>
                            <a:gd name="T3" fmla="*/ 788 h 800"/>
                            <a:gd name="T4" fmla="*/ 20 w 414"/>
                            <a:gd name="T5" fmla="*/ 781 h 800"/>
                            <a:gd name="T6" fmla="*/ 28 w 414"/>
                            <a:gd name="T7" fmla="*/ 775 h 800"/>
                            <a:gd name="T8" fmla="*/ 35 w 414"/>
                            <a:gd name="T9" fmla="*/ 767 h 800"/>
                            <a:gd name="T10" fmla="*/ 41 w 414"/>
                            <a:gd name="T11" fmla="*/ 760 h 800"/>
                            <a:gd name="T12" fmla="*/ 50 w 414"/>
                            <a:gd name="T13" fmla="*/ 754 h 800"/>
                            <a:gd name="T14" fmla="*/ 56 w 414"/>
                            <a:gd name="T15" fmla="*/ 746 h 800"/>
                            <a:gd name="T16" fmla="*/ 63 w 414"/>
                            <a:gd name="T17" fmla="*/ 737 h 800"/>
                            <a:gd name="T18" fmla="*/ 69 w 414"/>
                            <a:gd name="T19" fmla="*/ 730 h 800"/>
                            <a:gd name="T20" fmla="*/ 78 w 414"/>
                            <a:gd name="T21" fmla="*/ 722 h 800"/>
                            <a:gd name="T22" fmla="*/ 84 w 414"/>
                            <a:gd name="T23" fmla="*/ 713 h 800"/>
                            <a:gd name="T24" fmla="*/ 93 w 414"/>
                            <a:gd name="T25" fmla="*/ 704 h 800"/>
                            <a:gd name="T26" fmla="*/ 99 w 414"/>
                            <a:gd name="T27" fmla="*/ 695 h 800"/>
                            <a:gd name="T28" fmla="*/ 106 w 414"/>
                            <a:gd name="T29" fmla="*/ 686 h 800"/>
                            <a:gd name="T30" fmla="*/ 114 w 414"/>
                            <a:gd name="T31" fmla="*/ 677 h 800"/>
                            <a:gd name="T32" fmla="*/ 121 w 414"/>
                            <a:gd name="T33" fmla="*/ 668 h 800"/>
                            <a:gd name="T34" fmla="*/ 128 w 414"/>
                            <a:gd name="T35" fmla="*/ 658 h 800"/>
                            <a:gd name="T36" fmla="*/ 134 w 414"/>
                            <a:gd name="T37" fmla="*/ 647 h 800"/>
                            <a:gd name="T38" fmla="*/ 142 w 414"/>
                            <a:gd name="T39" fmla="*/ 638 h 800"/>
                            <a:gd name="T40" fmla="*/ 149 w 414"/>
                            <a:gd name="T41" fmla="*/ 626 h 800"/>
                            <a:gd name="T42" fmla="*/ 156 w 414"/>
                            <a:gd name="T43" fmla="*/ 616 h 800"/>
                            <a:gd name="T44" fmla="*/ 164 w 414"/>
                            <a:gd name="T45" fmla="*/ 606 h 800"/>
                            <a:gd name="T46" fmla="*/ 171 w 414"/>
                            <a:gd name="T47" fmla="*/ 594 h 800"/>
                            <a:gd name="T48" fmla="*/ 177 w 414"/>
                            <a:gd name="T49" fmla="*/ 583 h 800"/>
                            <a:gd name="T50" fmla="*/ 186 w 414"/>
                            <a:gd name="T51" fmla="*/ 571 h 800"/>
                            <a:gd name="T52" fmla="*/ 192 w 414"/>
                            <a:gd name="T53" fmla="*/ 559 h 800"/>
                            <a:gd name="T54" fmla="*/ 199 w 414"/>
                            <a:gd name="T55" fmla="*/ 547 h 800"/>
                            <a:gd name="T56" fmla="*/ 207 w 414"/>
                            <a:gd name="T57" fmla="*/ 534 h 800"/>
                            <a:gd name="T58" fmla="*/ 214 w 414"/>
                            <a:gd name="T59" fmla="*/ 522 h 800"/>
                            <a:gd name="T60" fmla="*/ 220 w 414"/>
                            <a:gd name="T61" fmla="*/ 508 h 800"/>
                            <a:gd name="T62" fmla="*/ 229 w 414"/>
                            <a:gd name="T63" fmla="*/ 495 h 800"/>
                            <a:gd name="T64" fmla="*/ 235 w 414"/>
                            <a:gd name="T65" fmla="*/ 481 h 800"/>
                            <a:gd name="T66" fmla="*/ 242 w 414"/>
                            <a:gd name="T67" fmla="*/ 468 h 800"/>
                            <a:gd name="T68" fmla="*/ 249 w 414"/>
                            <a:gd name="T69" fmla="*/ 453 h 800"/>
                            <a:gd name="T70" fmla="*/ 257 w 414"/>
                            <a:gd name="T71" fmla="*/ 439 h 800"/>
                            <a:gd name="T72" fmla="*/ 264 w 414"/>
                            <a:gd name="T73" fmla="*/ 424 h 800"/>
                            <a:gd name="T74" fmla="*/ 270 w 414"/>
                            <a:gd name="T75" fmla="*/ 409 h 800"/>
                            <a:gd name="T76" fmla="*/ 278 w 414"/>
                            <a:gd name="T77" fmla="*/ 394 h 800"/>
                            <a:gd name="T78" fmla="*/ 285 w 414"/>
                            <a:gd name="T79" fmla="*/ 378 h 800"/>
                            <a:gd name="T80" fmla="*/ 292 w 414"/>
                            <a:gd name="T81" fmla="*/ 363 h 800"/>
                            <a:gd name="T82" fmla="*/ 300 w 414"/>
                            <a:gd name="T83" fmla="*/ 346 h 800"/>
                            <a:gd name="T84" fmla="*/ 307 w 414"/>
                            <a:gd name="T85" fmla="*/ 328 h 800"/>
                            <a:gd name="T86" fmla="*/ 313 w 414"/>
                            <a:gd name="T87" fmla="*/ 312 h 800"/>
                            <a:gd name="T88" fmla="*/ 322 w 414"/>
                            <a:gd name="T89" fmla="*/ 294 h 800"/>
                            <a:gd name="T90" fmla="*/ 328 w 414"/>
                            <a:gd name="T91" fmla="*/ 274 h 800"/>
                            <a:gd name="T92" fmla="*/ 335 w 414"/>
                            <a:gd name="T93" fmla="*/ 256 h 800"/>
                            <a:gd name="T94" fmla="*/ 343 w 414"/>
                            <a:gd name="T95" fmla="*/ 237 h 800"/>
                            <a:gd name="T96" fmla="*/ 350 w 414"/>
                            <a:gd name="T97" fmla="*/ 216 h 800"/>
                            <a:gd name="T98" fmla="*/ 356 w 414"/>
                            <a:gd name="T99" fmla="*/ 195 h 800"/>
                            <a:gd name="T100" fmla="*/ 365 w 414"/>
                            <a:gd name="T101" fmla="*/ 174 h 800"/>
                            <a:gd name="T102" fmla="*/ 371 w 414"/>
                            <a:gd name="T103" fmla="*/ 151 h 800"/>
                            <a:gd name="T104" fmla="*/ 378 w 414"/>
                            <a:gd name="T105" fmla="*/ 129 h 800"/>
                            <a:gd name="T106" fmla="*/ 385 w 414"/>
                            <a:gd name="T107" fmla="*/ 103 h 800"/>
                            <a:gd name="T108" fmla="*/ 393 w 414"/>
                            <a:gd name="T109" fmla="*/ 79 h 800"/>
                            <a:gd name="T110" fmla="*/ 400 w 414"/>
                            <a:gd name="T111" fmla="*/ 55 h 800"/>
                            <a:gd name="T112" fmla="*/ 405 w 414"/>
                            <a:gd name="T113" fmla="*/ 34 h 800"/>
                            <a:gd name="T114" fmla="*/ 410 w 414"/>
                            <a:gd name="T115" fmla="*/ 19 h 80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14"/>
                            <a:gd name="T175" fmla="*/ 0 h 800"/>
                            <a:gd name="T176" fmla="*/ 414 w 414"/>
                            <a:gd name="T177" fmla="*/ 800 h 80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14" h="800">
                              <a:moveTo>
                                <a:pt x="0" y="800"/>
                              </a:moveTo>
                              <a:lnTo>
                                <a:pt x="1" y="799"/>
                              </a:lnTo>
                              <a:lnTo>
                                <a:pt x="3" y="797"/>
                              </a:lnTo>
                              <a:lnTo>
                                <a:pt x="5" y="796"/>
                              </a:lnTo>
                              <a:lnTo>
                                <a:pt x="6" y="794"/>
                              </a:lnTo>
                              <a:lnTo>
                                <a:pt x="8" y="793"/>
                              </a:lnTo>
                              <a:lnTo>
                                <a:pt x="8" y="791"/>
                              </a:lnTo>
                              <a:lnTo>
                                <a:pt x="10" y="791"/>
                              </a:lnTo>
                              <a:lnTo>
                                <a:pt x="11" y="790"/>
                              </a:lnTo>
                              <a:lnTo>
                                <a:pt x="13" y="788"/>
                              </a:lnTo>
                              <a:lnTo>
                                <a:pt x="15" y="787"/>
                              </a:lnTo>
                              <a:lnTo>
                                <a:pt x="16" y="785"/>
                              </a:lnTo>
                              <a:lnTo>
                                <a:pt x="16" y="784"/>
                              </a:lnTo>
                              <a:lnTo>
                                <a:pt x="18" y="784"/>
                              </a:lnTo>
                              <a:lnTo>
                                <a:pt x="20" y="782"/>
                              </a:lnTo>
                              <a:lnTo>
                                <a:pt x="20" y="781"/>
                              </a:lnTo>
                              <a:lnTo>
                                <a:pt x="21" y="781"/>
                              </a:lnTo>
                              <a:lnTo>
                                <a:pt x="23" y="779"/>
                              </a:lnTo>
                              <a:lnTo>
                                <a:pt x="25" y="778"/>
                              </a:lnTo>
                              <a:lnTo>
                                <a:pt x="25" y="776"/>
                              </a:lnTo>
                              <a:lnTo>
                                <a:pt x="26" y="776"/>
                              </a:lnTo>
                              <a:lnTo>
                                <a:pt x="28" y="775"/>
                              </a:lnTo>
                              <a:lnTo>
                                <a:pt x="28" y="773"/>
                              </a:lnTo>
                              <a:lnTo>
                                <a:pt x="30" y="773"/>
                              </a:lnTo>
                              <a:lnTo>
                                <a:pt x="31" y="772"/>
                              </a:lnTo>
                              <a:lnTo>
                                <a:pt x="31" y="770"/>
                              </a:lnTo>
                              <a:lnTo>
                                <a:pt x="33" y="770"/>
                              </a:lnTo>
                              <a:lnTo>
                                <a:pt x="33" y="769"/>
                              </a:lnTo>
                              <a:lnTo>
                                <a:pt x="35" y="767"/>
                              </a:lnTo>
                              <a:lnTo>
                                <a:pt x="36" y="767"/>
                              </a:lnTo>
                              <a:lnTo>
                                <a:pt x="36" y="766"/>
                              </a:lnTo>
                              <a:lnTo>
                                <a:pt x="38" y="764"/>
                              </a:lnTo>
                              <a:lnTo>
                                <a:pt x="40" y="763"/>
                              </a:lnTo>
                              <a:lnTo>
                                <a:pt x="41" y="761"/>
                              </a:lnTo>
                              <a:lnTo>
                                <a:pt x="41" y="760"/>
                              </a:lnTo>
                              <a:lnTo>
                                <a:pt x="43" y="760"/>
                              </a:lnTo>
                              <a:lnTo>
                                <a:pt x="45" y="758"/>
                              </a:lnTo>
                              <a:lnTo>
                                <a:pt x="45" y="757"/>
                              </a:lnTo>
                              <a:lnTo>
                                <a:pt x="46" y="757"/>
                              </a:lnTo>
                              <a:lnTo>
                                <a:pt x="46" y="755"/>
                              </a:lnTo>
                              <a:lnTo>
                                <a:pt x="48" y="754"/>
                              </a:lnTo>
                              <a:lnTo>
                                <a:pt x="50" y="754"/>
                              </a:lnTo>
                              <a:lnTo>
                                <a:pt x="50" y="752"/>
                              </a:lnTo>
                              <a:lnTo>
                                <a:pt x="51" y="751"/>
                              </a:lnTo>
                              <a:lnTo>
                                <a:pt x="53" y="749"/>
                              </a:lnTo>
                              <a:lnTo>
                                <a:pt x="55" y="748"/>
                              </a:lnTo>
                              <a:lnTo>
                                <a:pt x="55" y="746"/>
                              </a:lnTo>
                              <a:lnTo>
                                <a:pt x="56" y="746"/>
                              </a:lnTo>
                              <a:lnTo>
                                <a:pt x="58" y="745"/>
                              </a:lnTo>
                              <a:lnTo>
                                <a:pt x="58" y="743"/>
                              </a:lnTo>
                              <a:lnTo>
                                <a:pt x="59" y="742"/>
                              </a:lnTo>
                              <a:lnTo>
                                <a:pt x="61" y="740"/>
                              </a:lnTo>
                              <a:lnTo>
                                <a:pt x="63" y="739"/>
                              </a:lnTo>
                              <a:lnTo>
                                <a:pt x="63" y="737"/>
                              </a:lnTo>
                              <a:lnTo>
                                <a:pt x="64" y="737"/>
                              </a:lnTo>
                              <a:lnTo>
                                <a:pt x="64" y="736"/>
                              </a:lnTo>
                              <a:lnTo>
                                <a:pt x="66" y="734"/>
                              </a:lnTo>
                              <a:lnTo>
                                <a:pt x="68" y="733"/>
                              </a:lnTo>
                              <a:lnTo>
                                <a:pt x="69" y="731"/>
                              </a:lnTo>
                              <a:lnTo>
                                <a:pt x="69" y="730"/>
                              </a:lnTo>
                              <a:lnTo>
                                <a:pt x="71" y="728"/>
                              </a:lnTo>
                              <a:lnTo>
                                <a:pt x="73" y="728"/>
                              </a:lnTo>
                              <a:lnTo>
                                <a:pt x="73" y="727"/>
                              </a:lnTo>
                              <a:lnTo>
                                <a:pt x="74" y="725"/>
                              </a:lnTo>
                              <a:lnTo>
                                <a:pt x="76" y="724"/>
                              </a:lnTo>
                              <a:lnTo>
                                <a:pt x="76" y="722"/>
                              </a:lnTo>
                              <a:lnTo>
                                <a:pt x="78" y="722"/>
                              </a:lnTo>
                              <a:lnTo>
                                <a:pt x="78" y="721"/>
                              </a:lnTo>
                              <a:lnTo>
                                <a:pt x="79" y="719"/>
                              </a:lnTo>
                              <a:lnTo>
                                <a:pt x="81" y="718"/>
                              </a:lnTo>
                              <a:lnTo>
                                <a:pt x="83" y="716"/>
                              </a:lnTo>
                              <a:lnTo>
                                <a:pt x="84" y="715"/>
                              </a:lnTo>
                              <a:lnTo>
                                <a:pt x="84" y="713"/>
                              </a:lnTo>
                              <a:lnTo>
                                <a:pt x="86" y="712"/>
                              </a:lnTo>
                              <a:lnTo>
                                <a:pt x="88" y="710"/>
                              </a:lnTo>
                              <a:lnTo>
                                <a:pt x="89" y="709"/>
                              </a:lnTo>
                              <a:lnTo>
                                <a:pt x="89" y="707"/>
                              </a:lnTo>
                              <a:lnTo>
                                <a:pt x="91" y="706"/>
                              </a:lnTo>
                              <a:lnTo>
                                <a:pt x="93" y="704"/>
                              </a:lnTo>
                              <a:lnTo>
                                <a:pt x="94" y="703"/>
                              </a:lnTo>
                              <a:lnTo>
                                <a:pt x="94" y="701"/>
                              </a:lnTo>
                              <a:lnTo>
                                <a:pt x="96" y="700"/>
                              </a:lnTo>
                              <a:lnTo>
                                <a:pt x="98" y="698"/>
                              </a:lnTo>
                              <a:lnTo>
                                <a:pt x="98" y="697"/>
                              </a:lnTo>
                              <a:lnTo>
                                <a:pt x="99" y="695"/>
                              </a:lnTo>
                              <a:lnTo>
                                <a:pt x="101" y="694"/>
                              </a:lnTo>
                              <a:lnTo>
                                <a:pt x="103" y="692"/>
                              </a:lnTo>
                              <a:lnTo>
                                <a:pt x="103" y="691"/>
                              </a:lnTo>
                              <a:lnTo>
                                <a:pt x="104" y="689"/>
                              </a:lnTo>
                              <a:lnTo>
                                <a:pt x="106" y="688"/>
                              </a:lnTo>
                              <a:lnTo>
                                <a:pt x="106" y="686"/>
                              </a:lnTo>
                              <a:lnTo>
                                <a:pt x="108" y="686"/>
                              </a:lnTo>
                              <a:lnTo>
                                <a:pt x="108" y="685"/>
                              </a:lnTo>
                              <a:lnTo>
                                <a:pt x="109" y="683"/>
                              </a:lnTo>
                              <a:lnTo>
                                <a:pt x="111" y="682"/>
                              </a:lnTo>
                              <a:lnTo>
                                <a:pt x="111" y="680"/>
                              </a:lnTo>
                              <a:lnTo>
                                <a:pt x="113" y="679"/>
                              </a:lnTo>
                              <a:lnTo>
                                <a:pt x="114" y="677"/>
                              </a:lnTo>
                              <a:lnTo>
                                <a:pt x="114" y="676"/>
                              </a:lnTo>
                              <a:lnTo>
                                <a:pt x="116" y="674"/>
                              </a:lnTo>
                              <a:lnTo>
                                <a:pt x="116" y="673"/>
                              </a:lnTo>
                              <a:lnTo>
                                <a:pt x="118" y="673"/>
                              </a:lnTo>
                              <a:lnTo>
                                <a:pt x="119" y="671"/>
                              </a:lnTo>
                              <a:lnTo>
                                <a:pt x="119" y="670"/>
                              </a:lnTo>
                              <a:lnTo>
                                <a:pt x="121" y="668"/>
                              </a:lnTo>
                              <a:lnTo>
                                <a:pt x="121" y="667"/>
                              </a:lnTo>
                              <a:lnTo>
                                <a:pt x="123" y="665"/>
                              </a:lnTo>
                              <a:lnTo>
                                <a:pt x="124" y="664"/>
                              </a:lnTo>
                              <a:lnTo>
                                <a:pt x="124" y="662"/>
                              </a:lnTo>
                              <a:lnTo>
                                <a:pt x="126" y="661"/>
                              </a:lnTo>
                              <a:lnTo>
                                <a:pt x="126" y="659"/>
                              </a:lnTo>
                              <a:lnTo>
                                <a:pt x="128" y="658"/>
                              </a:lnTo>
                              <a:lnTo>
                                <a:pt x="129" y="656"/>
                              </a:lnTo>
                              <a:lnTo>
                                <a:pt x="129" y="655"/>
                              </a:lnTo>
                              <a:lnTo>
                                <a:pt x="131" y="653"/>
                              </a:lnTo>
                              <a:lnTo>
                                <a:pt x="131" y="652"/>
                              </a:lnTo>
                              <a:lnTo>
                                <a:pt x="132" y="650"/>
                              </a:lnTo>
                              <a:lnTo>
                                <a:pt x="134" y="649"/>
                              </a:lnTo>
                              <a:lnTo>
                                <a:pt x="134" y="647"/>
                              </a:lnTo>
                              <a:lnTo>
                                <a:pt x="136" y="646"/>
                              </a:lnTo>
                              <a:lnTo>
                                <a:pt x="137" y="644"/>
                              </a:lnTo>
                              <a:lnTo>
                                <a:pt x="139" y="643"/>
                              </a:lnTo>
                              <a:lnTo>
                                <a:pt x="139" y="641"/>
                              </a:lnTo>
                              <a:lnTo>
                                <a:pt x="141" y="640"/>
                              </a:lnTo>
                              <a:lnTo>
                                <a:pt x="142" y="638"/>
                              </a:lnTo>
                              <a:lnTo>
                                <a:pt x="142" y="637"/>
                              </a:lnTo>
                              <a:lnTo>
                                <a:pt x="144" y="635"/>
                              </a:lnTo>
                              <a:lnTo>
                                <a:pt x="146" y="634"/>
                              </a:lnTo>
                              <a:lnTo>
                                <a:pt x="146" y="632"/>
                              </a:lnTo>
                              <a:lnTo>
                                <a:pt x="147" y="631"/>
                              </a:lnTo>
                              <a:lnTo>
                                <a:pt x="147" y="629"/>
                              </a:lnTo>
                              <a:lnTo>
                                <a:pt x="149" y="626"/>
                              </a:lnTo>
                              <a:lnTo>
                                <a:pt x="151" y="625"/>
                              </a:lnTo>
                              <a:lnTo>
                                <a:pt x="151" y="623"/>
                              </a:lnTo>
                              <a:lnTo>
                                <a:pt x="152" y="622"/>
                              </a:lnTo>
                              <a:lnTo>
                                <a:pt x="154" y="620"/>
                              </a:lnTo>
                              <a:lnTo>
                                <a:pt x="154" y="619"/>
                              </a:lnTo>
                              <a:lnTo>
                                <a:pt x="156" y="617"/>
                              </a:lnTo>
                              <a:lnTo>
                                <a:pt x="156" y="616"/>
                              </a:lnTo>
                              <a:lnTo>
                                <a:pt x="157" y="614"/>
                              </a:lnTo>
                              <a:lnTo>
                                <a:pt x="159" y="613"/>
                              </a:lnTo>
                              <a:lnTo>
                                <a:pt x="159" y="611"/>
                              </a:lnTo>
                              <a:lnTo>
                                <a:pt x="161" y="610"/>
                              </a:lnTo>
                              <a:lnTo>
                                <a:pt x="161" y="608"/>
                              </a:lnTo>
                              <a:lnTo>
                                <a:pt x="162" y="607"/>
                              </a:lnTo>
                              <a:lnTo>
                                <a:pt x="164" y="606"/>
                              </a:lnTo>
                              <a:lnTo>
                                <a:pt x="164" y="604"/>
                              </a:lnTo>
                              <a:lnTo>
                                <a:pt x="166" y="603"/>
                              </a:lnTo>
                              <a:lnTo>
                                <a:pt x="167" y="601"/>
                              </a:lnTo>
                              <a:lnTo>
                                <a:pt x="167" y="600"/>
                              </a:lnTo>
                              <a:lnTo>
                                <a:pt x="169" y="598"/>
                              </a:lnTo>
                              <a:lnTo>
                                <a:pt x="169" y="595"/>
                              </a:lnTo>
                              <a:lnTo>
                                <a:pt x="171" y="594"/>
                              </a:lnTo>
                              <a:lnTo>
                                <a:pt x="172" y="592"/>
                              </a:lnTo>
                              <a:lnTo>
                                <a:pt x="172" y="591"/>
                              </a:lnTo>
                              <a:lnTo>
                                <a:pt x="174" y="589"/>
                              </a:lnTo>
                              <a:lnTo>
                                <a:pt x="176" y="588"/>
                              </a:lnTo>
                              <a:lnTo>
                                <a:pt x="176" y="586"/>
                              </a:lnTo>
                              <a:lnTo>
                                <a:pt x="177" y="585"/>
                              </a:lnTo>
                              <a:lnTo>
                                <a:pt x="177" y="583"/>
                              </a:lnTo>
                              <a:lnTo>
                                <a:pt x="179" y="582"/>
                              </a:lnTo>
                              <a:lnTo>
                                <a:pt x="181" y="579"/>
                              </a:lnTo>
                              <a:lnTo>
                                <a:pt x="181" y="577"/>
                              </a:lnTo>
                              <a:lnTo>
                                <a:pt x="182" y="576"/>
                              </a:lnTo>
                              <a:lnTo>
                                <a:pt x="182" y="574"/>
                              </a:lnTo>
                              <a:lnTo>
                                <a:pt x="184" y="573"/>
                              </a:lnTo>
                              <a:lnTo>
                                <a:pt x="186" y="571"/>
                              </a:lnTo>
                              <a:lnTo>
                                <a:pt x="186" y="570"/>
                              </a:lnTo>
                              <a:lnTo>
                                <a:pt x="187" y="567"/>
                              </a:lnTo>
                              <a:lnTo>
                                <a:pt x="187" y="565"/>
                              </a:lnTo>
                              <a:lnTo>
                                <a:pt x="189" y="564"/>
                              </a:lnTo>
                              <a:lnTo>
                                <a:pt x="191" y="562"/>
                              </a:lnTo>
                              <a:lnTo>
                                <a:pt x="191" y="561"/>
                              </a:lnTo>
                              <a:lnTo>
                                <a:pt x="192" y="559"/>
                              </a:lnTo>
                              <a:lnTo>
                                <a:pt x="192" y="558"/>
                              </a:lnTo>
                              <a:lnTo>
                                <a:pt x="194" y="555"/>
                              </a:lnTo>
                              <a:lnTo>
                                <a:pt x="196" y="553"/>
                              </a:lnTo>
                              <a:lnTo>
                                <a:pt x="196" y="552"/>
                              </a:lnTo>
                              <a:lnTo>
                                <a:pt x="197" y="550"/>
                              </a:lnTo>
                              <a:lnTo>
                                <a:pt x="199" y="549"/>
                              </a:lnTo>
                              <a:lnTo>
                                <a:pt x="199" y="547"/>
                              </a:lnTo>
                              <a:lnTo>
                                <a:pt x="200" y="544"/>
                              </a:lnTo>
                              <a:lnTo>
                                <a:pt x="200" y="543"/>
                              </a:lnTo>
                              <a:lnTo>
                                <a:pt x="202" y="541"/>
                              </a:lnTo>
                              <a:lnTo>
                                <a:pt x="204" y="540"/>
                              </a:lnTo>
                              <a:lnTo>
                                <a:pt x="204" y="538"/>
                              </a:lnTo>
                              <a:lnTo>
                                <a:pt x="205" y="535"/>
                              </a:lnTo>
                              <a:lnTo>
                                <a:pt x="207" y="534"/>
                              </a:lnTo>
                              <a:lnTo>
                                <a:pt x="207" y="532"/>
                              </a:lnTo>
                              <a:lnTo>
                                <a:pt x="209" y="531"/>
                              </a:lnTo>
                              <a:lnTo>
                                <a:pt x="209" y="529"/>
                              </a:lnTo>
                              <a:lnTo>
                                <a:pt x="210" y="526"/>
                              </a:lnTo>
                              <a:lnTo>
                                <a:pt x="212" y="525"/>
                              </a:lnTo>
                              <a:lnTo>
                                <a:pt x="212" y="523"/>
                              </a:lnTo>
                              <a:lnTo>
                                <a:pt x="214" y="522"/>
                              </a:lnTo>
                              <a:lnTo>
                                <a:pt x="215" y="519"/>
                              </a:lnTo>
                              <a:lnTo>
                                <a:pt x="215" y="517"/>
                              </a:lnTo>
                              <a:lnTo>
                                <a:pt x="217" y="516"/>
                              </a:lnTo>
                              <a:lnTo>
                                <a:pt x="217" y="514"/>
                              </a:lnTo>
                              <a:lnTo>
                                <a:pt x="219" y="511"/>
                              </a:lnTo>
                              <a:lnTo>
                                <a:pt x="220" y="510"/>
                              </a:lnTo>
                              <a:lnTo>
                                <a:pt x="220" y="508"/>
                              </a:lnTo>
                              <a:lnTo>
                                <a:pt x="222" y="507"/>
                              </a:lnTo>
                              <a:lnTo>
                                <a:pt x="222" y="504"/>
                              </a:lnTo>
                              <a:lnTo>
                                <a:pt x="224" y="502"/>
                              </a:lnTo>
                              <a:lnTo>
                                <a:pt x="225" y="501"/>
                              </a:lnTo>
                              <a:lnTo>
                                <a:pt x="225" y="499"/>
                              </a:lnTo>
                              <a:lnTo>
                                <a:pt x="227" y="496"/>
                              </a:lnTo>
                              <a:lnTo>
                                <a:pt x="229" y="495"/>
                              </a:lnTo>
                              <a:lnTo>
                                <a:pt x="229" y="493"/>
                              </a:lnTo>
                              <a:lnTo>
                                <a:pt x="230" y="492"/>
                              </a:lnTo>
                              <a:lnTo>
                                <a:pt x="230" y="489"/>
                              </a:lnTo>
                              <a:lnTo>
                                <a:pt x="232" y="487"/>
                              </a:lnTo>
                              <a:lnTo>
                                <a:pt x="234" y="486"/>
                              </a:lnTo>
                              <a:lnTo>
                                <a:pt x="234" y="483"/>
                              </a:lnTo>
                              <a:lnTo>
                                <a:pt x="235" y="481"/>
                              </a:lnTo>
                              <a:lnTo>
                                <a:pt x="237" y="480"/>
                              </a:lnTo>
                              <a:lnTo>
                                <a:pt x="237" y="477"/>
                              </a:lnTo>
                              <a:lnTo>
                                <a:pt x="239" y="475"/>
                              </a:lnTo>
                              <a:lnTo>
                                <a:pt x="239" y="474"/>
                              </a:lnTo>
                              <a:lnTo>
                                <a:pt x="240" y="471"/>
                              </a:lnTo>
                              <a:lnTo>
                                <a:pt x="242" y="469"/>
                              </a:lnTo>
                              <a:lnTo>
                                <a:pt x="242" y="468"/>
                              </a:lnTo>
                              <a:lnTo>
                                <a:pt x="244" y="466"/>
                              </a:lnTo>
                              <a:lnTo>
                                <a:pt x="244" y="463"/>
                              </a:lnTo>
                              <a:lnTo>
                                <a:pt x="245" y="462"/>
                              </a:lnTo>
                              <a:lnTo>
                                <a:pt x="247" y="460"/>
                              </a:lnTo>
                              <a:lnTo>
                                <a:pt x="247" y="457"/>
                              </a:lnTo>
                              <a:lnTo>
                                <a:pt x="249" y="456"/>
                              </a:lnTo>
                              <a:lnTo>
                                <a:pt x="249" y="453"/>
                              </a:lnTo>
                              <a:lnTo>
                                <a:pt x="250" y="451"/>
                              </a:lnTo>
                              <a:lnTo>
                                <a:pt x="252" y="450"/>
                              </a:lnTo>
                              <a:lnTo>
                                <a:pt x="252" y="447"/>
                              </a:lnTo>
                              <a:lnTo>
                                <a:pt x="254" y="445"/>
                              </a:lnTo>
                              <a:lnTo>
                                <a:pt x="254" y="444"/>
                              </a:lnTo>
                              <a:lnTo>
                                <a:pt x="255" y="441"/>
                              </a:lnTo>
                              <a:lnTo>
                                <a:pt x="257" y="439"/>
                              </a:lnTo>
                              <a:lnTo>
                                <a:pt x="257" y="438"/>
                              </a:lnTo>
                              <a:lnTo>
                                <a:pt x="259" y="435"/>
                              </a:lnTo>
                              <a:lnTo>
                                <a:pt x="260" y="433"/>
                              </a:lnTo>
                              <a:lnTo>
                                <a:pt x="260" y="430"/>
                              </a:lnTo>
                              <a:lnTo>
                                <a:pt x="262" y="429"/>
                              </a:lnTo>
                              <a:lnTo>
                                <a:pt x="262" y="427"/>
                              </a:lnTo>
                              <a:lnTo>
                                <a:pt x="264" y="424"/>
                              </a:lnTo>
                              <a:lnTo>
                                <a:pt x="265" y="423"/>
                              </a:lnTo>
                              <a:lnTo>
                                <a:pt x="265" y="420"/>
                              </a:lnTo>
                              <a:lnTo>
                                <a:pt x="267" y="418"/>
                              </a:lnTo>
                              <a:lnTo>
                                <a:pt x="269" y="415"/>
                              </a:lnTo>
                              <a:lnTo>
                                <a:pt x="269" y="414"/>
                              </a:lnTo>
                              <a:lnTo>
                                <a:pt x="270" y="412"/>
                              </a:lnTo>
                              <a:lnTo>
                                <a:pt x="270" y="409"/>
                              </a:lnTo>
                              <a:lnTo>
                                <a:pt x="272" y="408"/>
                              </a:lnTo>
                              <a:lnTo>
                                <a:pt x="273" y="405"/>
                              </a:lnTo>
                              <a:lnTo>
                                <a:pt x="273" y="403"/>
                              </a:lnTo>
                              <a:lnTo>
                                <a:pt x="275" y="400"/>
                              </a:lnTo>
                              <a:lnTo>
                                <a:pt x="277" y="399"/>
                              </a:lnTo>
                              <a:lnTo>
                                <a:pt x="277" y="396"/>
                              </a:lnTo>
                              <a:lnTo>
                                <a:pt x="278" y="394"/>
                              </a:lnTo>
                              <a:lnTo>
                                <a:pt x="278" y="391"/>
                              </a:lnTo>
                              <a:lnTo>
                                <a:pt x="280" y="390"/>
                              </a:lnTo>
                              <a:lnTo>
                                <a:pt x="282" y="387"/>
                              </a:lnTo>
                              <a:lnTo>
                                <a:pt x="282" y="385"/>
                              </a:lnTo>
                              <a:lnTo>
                                <a:pt x="283" y="382"/>
                              </a:lnTo>
                              <a:lnTo>
                                <a:pt x="283" y="381"/>
                              </a:lnTo>
                              <a:lnTo>
                                <a:pt x="285" y="378"/>
                              </a:lnTo>
                              <a:lnTo>
                                <a:pt x="287" y="376"/>
                              </a:lnTo>
                              <a:lnTo>
                                <a:pt x="287" y="373"/>
                              </a:lnTo>
                              <a:lnTo>
                                <a:pt x="288" y="372"/>
                              </a:lnTo>
                              <a:lnTo>
                                <a:pt x="290" y="369"/>
                              </a:lnTo>
                              <a:lnTo>
                                <a:pt x="290" y="367"/>
                              </a:lnTo>
                              <a:lnTo>
                                <a:pt x="292" y="364"/>
                              </a:lnTo>
                              <a:lnTo>
                                <a:pt x="292" y="363"/>
                              </a:lnTo>
                              <a:lnTo>
                                <a:pt x="293" y="360"/>
                              </a:lnTo>
                              <a:lnTo>
                                <a:pt x="295" y="357"/>
                              </a:lnTo>
                              <a:lnTo>
                                <a:pt x="295" y="355"/>
                              </a:lnTo>
                              <a:lnTo>
                                <a:pt x="297" y="352"/>
                              </a:lnTo>
                              <a:lnTo>
                                <a:pt x="298" y="351"/>
                              </a:lnTo>
                              <a:lnTo>
                                <a:pt x="298" y="348"/>
                              </a:lnTo>
                              <a:lnTo>
                                <a:pt x="300" y="346"/>
                              </a:lnTo>
                              <a:lnTo>
                                <a:pt x="300" y="343"/>
                              </a:lnTo>
                              <a:lnTo>
                                <a:pt x="302" y="340"/>
                              </a:lnTo>
                              <a:lnTo>
                                <a:pt x="303" y="339"/>
                              </a:lnTo>
                              <a:lnTo>
                                <a:pt x="303" y="336"/>
                              </a:lnTo>
                              <a:lnTo>
                                <a:pt x="305" y="334"/>
                              </a:lnTo>
                              <a:lnTo>
                                <a:pt x="305" y="331"/>
                              </a:lnTo>
                              <a:lnTo>
                                <a:pt x="307" y="328"/>
                              </a:lnTo>
                              <a:lnTo>
                                <a:pt x="308" y="327"/>
                              </a:lnTo>
                              <a:lnTo>
                                <a:pt x="308" y="324"/>
                              </a:lnTo>
                              <a:lnTo>
                                <a:pt x="310" y="321"/>
                              </a:lnTo>
                              <a:lnTo>
                                <a:pt x="310" y="319"/>
                              </a:lnTo>
                              <a:lnTo>
                                <a:pt x="312" y="316"/>
                              </a:lnTo>
                              <a:lnTo>
                                <a:pt x="313" y="313"/>
                              </a:lnTo>
                              <a:lnTo>
                                <a:pt x="313" y="312"/>
                              </a:lnTo>
                              <a:lnTo>
                                <a:pt x="315" y="309"/>
                              </a:lnTo>
                              <a:lnTo>
                                <a:pt x="315" y="306"/>
                              </a:lnTo>
                              <a:lnTo>
                                <a:pt x="317" y="304"/>
                              </a:lnTo>
                              <a:lnTo>
                                <a:pt x="318" y="301"/>
                              </a:lnTo>
                              <a:lnTo>
                                <a:pt x="318" y="298"/>
                              </a:lnTo>
                              <a:lnTo>
                                <a:pt x="320" y="295"/>
                              </a:lnTo>
                              <a:lnTo>
                                <a:pt x="322" y="294"/>
                              </a:lnTo>
                              <a:lnTo>
                                <a:pt x="322" y="291"/>
                              </a:lnTo>
                              <a:lnTo>
                                <a:pt x="323" y="288"/>
                              </a:lnTo>
                              <a:lnTo>
                                <a:pt x="323" y="286"/>
                              </a:lnTo>
                              <a:lnTo>
                                <a:pt x="325" y="283"/>
                              </a:lnTo>
                              <a:lnTo>
                                <a:pt x="327" y="280"/>
                              </a:lnTo>
                              <a:lnTo>
                                <a:pt x="327" y="277"/>
                              </a:lnTo>
                              <a:lnTo>
                                <a:pt x="328" y="274"/>
                              </a:lnTo>
                              <a:lnTo>
                                <a:pt x="330" y="273"/>
                              </a:lnTo>
                              <a:lnTo>
                                <a:pt x="330" y="270"/>
                              </a:lnTo>
                              <a:lnTo>
                                <a:pt x="332" y="267"/>
                              </a:lnTo>
                              <a:lnTo>
                                <a:pt x="332" y="264"/>
                              </a:lnTo>
                              <a:lnTo>
                                <a:pt x="333" y="262"/>
                              </a:lnTo>
                              <a:lnTo>
                                <a:pt x="335" y="259"/>
                              </a:lnTo>
                              <a:lnTo>
                                <a:pt x="335" y="256"/>
                              </a:lnTo>
                              <a:lnTo>
                                <a:pt x="337" y="253"/>
                              </a:lnTo>
                              <a:lnTo>
                                <a:pt x="338" y="250"/>
                              </a:lnTo>
                              <a:lnTo>
                                <a:pt x="338" y="247"/>
                              </a:lnTo>
                              <a:lnTo>
                                <a:pt x="340" y="244"/>
                              </a:lnTo>
                              <a:lnTo>
                                <a:pt x="340" y="243"/>
                              </a:lnTo>
                              <a:lnTo>
                                <a:pt x="341" y="240"/>
                              </a:lnTo>
                              <a:lnTo>
                                <a:pt x="343" y="237"/>
                              </a:lnTo>
                              <a:lnTo>
                                <a:pt x="343" y="234"/>
                              </a:lnTo>
                              <a:lnTo>
                                <a:pt x="345" y="231"/>
                              </a:lnTo>
                              <a:lnTo>
                                <a:pt x="345" y="228"/>
                              </a:lnTo>
                              <a:lnTo>
                                <a:pt x="346" y="225"/>
                              </a:lnTo>
                              <a:lnTo>
                                <a:pt x="348" y="222"/>
                              </a:lnTo>
                              <a:lnTo>
                                <a:pt x="348" y="219"/>
                              </a:lnTo>
                              <a:lnTo>
                                <a:pt x="350" y="216"/>
                              </a:lnTo>
                              <a:lnTo>
                                <a:pt x="351" y="213"/>
                              </a:lnTo>
                              <a:lnTo>
                                <a:pt x="351" y="210"/>
                              </a:lnTo>
                              <a:lnTo>
                                <a:pt x="353" y="208"/>
                              </a:lnTo>
                              <a:lnTo>
                                <a:pt x="353" y="205"/>
                              </a:lnTo>
                              <a:lnTo>
                                <a:pt x="355" y="202"/>
                              </a:lnTo>
                              <a:lnTo>
                                <a:pt x="356" y="199"/>
                              </a:lnTo>
                              <a:lnTo>
                                <a:pt x="356" y="195"/>
                              </a:lnTo>
                              <a:lnTo>
                                <a:pt x="358" y="192"/>
                              </a:lnTo>
                              <a:lnTo>
                                <a:pt x="360" y="189"/>
                              </a:lnTo>
                              <a:lnTo>
                                <a:pt x="360" y="186"/>
                              </a:lnTo>
                              <a:lnTo>
                                <a:pt x="361" y="183"/>
                              </a:lnTo>
                              <a:lnTo>
                                <a:pt x="361" y="180"/>
                              </a:lnTo>
                              <a:lnTo>
                                <a:pt x="363" y="177"/>
                              </a:lnTo>
                              <a:lnTo>
                                <a:pt x="365" y="174"/>
                              </a:lnTo>
                              <a:lnTo>
                                <a:pt x="365" y="171"/>
                              </a:lnTo>
                              <a:lnTo>
                                <a:pt x="366" y="168"/>
                              </a:lnTo>
                              <a:lnTo>
                                <a:pt x="366" y="165"/>
                              </a:lnTo>
                              <a:lnTo>
                                <a:pt x="368" y="162"/>
                              </a:lnTo>
                              <a:lnTo>
                                <a:pt x="370" y="157"/>
                              </a:lnTo>
                              <a:lnTo>
                                <a:pt x="370" y="154"/>
                              </a:lnTo>
                              <a:lnTo>
                                <a:pt x="371" y="151"/>
                              </a:lnTo>
                              <a:lnTo>
                                <a:pt x="371" y="148"/>
                              </a:lnTo>
                              <a:lnTo>
                                <a:pt x="373" y="145"/>
                              </a:lnTo>
                              <a:lnTo>
                                <a:pt x="375" y="141"/>
                              </a:lnTo>
                              <a:lnTo>
                                <a:pt x="375" y="138"/>
                              </a:lnTo>
                              <a:lnTo>
                                <a:pt x="376" y="135"/>
                              </a:lnTo>
                              <a:lnTo>
                                <a:pt x="376" y="132"/>
                              </a:lnTo>
                              <a:lnTo>
                                <a:pt x="378" y="129"/>
                              </a:lnTo>
                              <a:lnTo>
                                <a:pt x="380" y="124"/>
                              </a:lnTo>
                              <a:lnTo>
                                <a:pt x="380" y="121"/>
                              </a:lnTo>
                              <a:lnTo>
                                <a:pt x="381" y="118"/>
                              </a:lnTo>
                              <a:lnTo>
                                <a:pt x="383" y="114"/>
                              </a:lnTo>
                              <a:lnTo>
                                <a:pt x="383" y="111"/>
                              </a:lnTo>
                              <a:lnTo>
                                <a:pt x="385" y="108"/>
                              </a:lnTo>
                              <a:lnTo>
                                <a:pt x="385" y="103"/>
                              </a:lnTo>
                              <a:lnTo>
                                <a:pt x="386" y="100"/>
                              </a:lnTo>
                              <a:lnTo>
                                <a:pt x="388" y="97"/>
                              </a:lnTo>
                              <a:lnTo>
                                <a:pt x="388" y="93"/>
                              </a:lnTo>
                              <a:lnTo>
                                <a:pt x="390" y="90"/>
                              </a:lnTo>
                              <a:lnTo>
                                <a:pt x="390" y="87"/>
                              </a:lnTo>
                              <a:lnTo>
                                <a:pt x="391" y="82"/>
                              </a:lnTo>
                              <a:lnTo>
                                <a:pt x="393" y="79"/>
                              </a:lnTo>
                              <a:lnTo>
                                <a:pt x="393" y="76"/>
                              </a:lnTo>
                              <a:lnTo>
                                <a:pt x="395" y="72"/>
                              </a:lnTo>
                              <a:lnTo>
                                <a:pt x="395" y="69"/>
                              </a:lnTo>
                              <a:lnTo>
                                <a:pt x="396" y="66"/>
                              </a:lnTo>
                              <a:lnTo>
                                <a:pt x="398" y="63"/>
                              </a:lnTo>
                              <a:lnTo>
                                <a:pt x="398" y="58"/>
                              </a:lnTo>
                              <a:lnTo>
                                <a:pt x="400" y="55"/>
                              </a:lnTo>
                              <a:lnTo>
                                <a:pt x="400" y="52"/>
                              </a:lnTo>
                              <a:lnTo>
                                <a:pt x="401" y="49"/>
                              </a:lnTo>
                              <a:lnTo>
                                <a:pt x="401" y="46"/>
                              </a:lnTo>
                              <a:lnTo>
                                <a:pt x="403" y="43"/>
                              </a:lnTo>
                              <a:lnTo>
                                <a:pt x="403" y="40"/>
                              </a:lnTo>
                              <a:lnTo>
                                <a:pt x="405" y="37"/>
                              </a:lnTo>
                              <a:lnTo>
                                <a:pt x="405" y="34"/>
                              </a:lnTo>
                              <a:lnTo>
                                <a:pt x="406" y="33"/>
                              </a:lnTo>
                              <a:lnTo>
                                <a:pt x="406" y="30"/>
                              </a:lnTo>
                              <a:lnTo>
                                <a:pt x="406" y="27"/>
                              </a:lnTo>
                              <a:lnTo>
                                <a:pt x="408" y="25"/>
                              </a:lnTo>
                              <a:lnTo>
                                <a:pt x="408" y="22"/>
                              </a:lnTo>
                              <a:lnTo>
                                <a:pt x="410" y="21"/>
                              </a:lnTo>
                              <a:lnTo>
                                <a:pt x="410" y="19"/>
                              </a:lnTo>
                              <a:lnTo>
                                <a:pt x="414" y="0"/>
                              </a:lnTo>
                            </a:path>
                          </a:pathLst>
                        </a:custGeom>
                        <a:noFill/>
                        <a:ln w="17463">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74" name="Rectangle 241"/>
                        <a:cNvSpPr>
                          <a:spLocks noChangeArrowheads="1"/>
                        </a:cNvSpPr>
                      </a:nvSpPr>
                      <a:spPr bwMode="auto">
                        <a:xfrm>
                          <a:off x="1867" y="1108"/>
                          <a:ext cx="422" cy="154"/>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600">
                                <a:solidFill>
                                  <a:srgbClr val="000000"/>
                                </a:solidFill>
                                <a:latin typeface="Comic Sans MS" pitchFamily="66" charset="0"/>
                              </a:rPr>
                              <a:t>1.8THz</a:t>
                            </a:r>
                          </a:p>
                        </a:txBody>
                        <a:useSpRect/>
                      </a:txSp>
                    </a:sp>
                    <a:sp>
                      <a:nvSpPr>
                        <a:cNvPr id="63575" name="Text Box 242"/>
                        <a:cNvSpPr txBox="1">
                          <a:spLocks noChangeArrowheads="1"/>
                        </a:cNvSpPr>
                      </a:nvSpPr>
                      <a:spPr bwMode="auto">
                        <a:xfrm>
                          <a:off x="360" y="575"/>
                          <a:ext cx="264"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240</a:t>
                            </a:r>
                          </a:p>
                        </a:txBody>
                        <a:useSpRect/>
                      </a:txSp>
                    </a:sp>
                    <a:sp>
                      <a:nvSpPr>
                        <a:cNvPr id="63576" name="Text Box 243"/>
                        <a:cNvSpPr txBox="1">
                          <a:spLocks noChangeArrowheads="1"/>
                        </a:cNvSpPr>
                      </a:nvSpPr>
                      <a:spPr bwMode="auto">
                        <a:xfrm>
                          <a:off x="376" y="911"/>
                          <a:ext cx="241"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80</a:t>
                            </a:r>
                          </a:p>
                        </a:txBody>
                        <a:useSpRect/>
                      </a:txSp>
                    </a:sp>
                    <a:sp>
                      <a:nvSpPr>
                        <a:cNvPr id="63577" name="Text Box 244"/>
                        <a:cNvSpPr txBox="1">
                          <a:spLocks noChangeArrowheads="1"/>
                        </a:cNvSpPr>
                      </a:nvSpPr>
                      <a:spPr bwMode="auto">
                        <a:xfrm>
                          <a:off x="376" y="1231"/>
                          <a:ext cx="241"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20</a:t>
                            </a:r>
                          </a:p>
                        </a:txBody>
                        <a:useSpRect/>
                      </a:txSp>
                    </a:sp>
                    <a:sp>
                      <a:nvSpPr>
                        <a:cNvPr id="63578" name="Text Box 245"/>
                        <a:cNvSpPr txBox="1">
                          <a:spLocks noChangeArrowheads="1"/>
                        </a:cNvSpPr>
                      </a:nvSpPr>
                      <a:spPr bwMode="auto">
                        <a:xfrm>
                          <a:off x="432" y="1551"/>
                          <a:ext cx="176"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60</a:t>
                            </a:r>
                          </a:p>
                        </a:txBody>
                        <a:useSpRect/>
                      </a:txSp>
                    </a:sp>
                    <a:sp>
                      <a:nvSpPr>
                        <a:cNvPr id="63579" name="Line 246"/>
                        <a:cNvSpPr>
                          <a:spLocks noChangeShapeType="1"/>
                        </a:cNvSpPr>
                      </a:nvSpPr>
                      <a:spPr bwMode="auto">
                        <a:xfrm flipV="1">
                          <a:off x="3551" y="197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80" name="Line 247"/>
                        <a:cNvSpPr>
                          <a:spLocks noChangeShapeType="1"/>
                        </a:cNvSpPr>
                      </a:nvSpPr>
                      <a:spPr bwMode="auto">
                        <a:xfrm flipV="1">
                          <a:off x="3762" y="1959"/>
                          <a:ext cx="1" cy="3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81" name="Line 248"/>
                        <a:cNvSpPr>
                          <a:spLocks noChangeShapeType="1"/>
                        </a:cNvSpPr>
                      </a:nvSpPr>
                      <a:spPr bwMode="auto">
                        <a:xfrm flipV="1">
                          <a:off x="3973" y="197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82" name="Line 249"/>
                        <a:cNvSpPr>
                          <a:spLocks noChangeShapeType="1"/>
                        </a:cNvSpPr>
                      </a:nvSpPr>
                      <a:spPr bwMode="auto">
                        <a:xfrm flipV="1">
                          <a:off x="4184" y="1959"/>
                          <a:ext cx="1" cy="3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83" name="Line 250"/>
                        <a:cNvSpPr>
                          <a:spLocks noChangeShapeType="1"/>
                        </a:cNvSpPr>
                      </a:nvSpPr>
                      <a:spPr bwMode="auto">
                        <a:xfrm flipV="1">
                          <a:off x="4396" y="197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84" name="Line 251"/>
                        <a:cNvSpPr>
                          <a:spLocks noChangeShapeType="1"/>
                        </a:cNvSpPr>
                      </a:nvSpPr>
                      <a:spPr bwMode="auto">
                        <a:xfrm flipV="1">
                          <a:off x="4607" y="1959"/>
                          <a:ext cx="1" cy="3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85" name="Line 252"/>
                        <a:cNvSpPr>
                          <a:spLocks noChangeShapeType="1"/>
                        </a:cNvSpPr>
                      </a:nvSpPr>
                      <a:spPr bwMode="auto">
                        <a:xfrm flipV="1">
                          <a:off x="4819" y="197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86" name="Line 253"/>
                        <a:cNvSpPr>
                          <a:spLocks noChangeShapeType="1"/>
                        </a:cNvSpPr>
                      </a:nvSpPr>
                      <a:spPr bwMode="auto">
                        <a:xfrm flipV="1">
                          <a:off x="5029" y="1959"/>
                          <a:ext cx="1" cy="3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87" name="Line 254"/>
                        <a:cNvSpPr>
                          <a:spLocks noChangeShapeType="1"/>
                        </a:cNvSpPr>
                      </a:nvSpPr>
                      <a:spPr bwMode="auto">
                        <a:xfrm flipV="1">
                          <a:off x="5241" y="197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88" name="Line 255"/>
                        <a:cNvSpPr>
                          <a:spLocks noChangeShapeType="1"/>
                        </a:cNvSpPr>
                      </a:nvSpPr>
                      <a:spPr bwMode="auto">
                        <a:xfrm flipV="1">
                          <a:off x="5452" y="1959"/>
                          <a:ext cx="1" cy="3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89" name="Line 256"/>
                        <a:cNvSpPr>
                          <a:spLocks noChangeShapeType="1"/>
                        </a:cNvSpPr>
                      </a:nvSpPr>
                      <a:spPr bwMode="auto">
                        <a:xfrm>
                          <a:off x="3445" y="1990"/>
                          <a:ext cx="2007"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90" name="Line 257"/>
                        <a:cNvSpPr>
                          <a:spLocks noChangeShapeType="1"/>
                        </a:cNvSpPr>
                      </a:nvSpPr>
                      <a:spPr bwMode="auto">
                        <a:xfrm>
                          <a:off x="3551" y="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91" name="Line 258"/>
                        <a:cNvSpPr>
                          <a:spLocks noChangeShapeType="1"/>
                        </a:cNvSpPr>
                      </a:nvSpPr>
                      <a:spPr bwMode="auto">
                        <a:xfrm>
                          <a:off x="3762" y="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92" name="Line 259"/>
                        <a:cNvSpPr>
                          <a:spLocks noChangeShapeType="1"/>
                        </a:cNvSpPr>
                      </a:nvSpPr>
                      <a:spPr bwMode="auto">
                        <a:xfrm>
                          <a:off x="3973" y="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93" name="Line 260"/>
                        <a:cNvSpPr>
                          <a:spLocks noChangeShapeType="1"/>
                        </a:cNvSpPr>
                      </a:nvSpPr>
                      <a:spPr bwMode="auto">
                        <a:xfrm>
                          <a:off x="4184" y="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94" name="Line 261"/>
                        <a:cNvSpPr>
                          <a:spLocks noChangeShapeType="1"/>
                        </a:cNvSpPr>
                      </a:nvSpPr>
                      <a:spPr bwMode="auto">
                        <a:xfrm>
                          <a:off x="4396" y="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95" name="Line 262"/>
                        <a:cNvSpPr>
                          <a:spLocks noChangeShapeType="1"/>
                        </a:cNvSpPr>
                      </a:nvSpPr>
                      <a:spPr bwMode="auto">
                        <a:xfrm>
                          <a:off x="4607" y="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96" name="Line 263"/>
                        <a:cNvSpPr>
                          <a:spLocks noChangeShapeType="1"/>
                        </a:cNvSpPr>
                      </a:nvSpPr>
                      <a:spPr bwMode="auto">
                        <a:xfrm>
                          <a:off x="4819" y="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97" name="Line 264"/>
                        <a:cNvSpPr>
                          <a:spLocks noChangeShapeType="1"/>
                        </a:cNvSpPr>
                      </a:nvSpPr>
                      <a:spPr bwMode="auto">
                        <a:xfrm>
                          <a:off x="5029" y="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98" name="Line 265"/>
                        <a:cNvSpPr>
                          <a:spLocks noChangeShapeType="1"/>
                        </a:cNvSpPr>
                      </a:nvSpPr>
                      <a:spPr bwMode="auto">
                        <a:xfrm>
                          <a:off x="5241" y="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599" name="Line 266"/>
                        <a:cNvSpPr>
                          <a:spLocks noChangeShapeType="1"/>
                        </a:cNvSpPr>
                      </a:nvSpPr>
                      <a:spPr bwMode="auto">
                        <a:xfrm>
                          <a:off x="5452" y="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00" name="Line 267"/>
                        <a:cNvSpPr>
                          <a:spLocks noChangeShapeType="1"/>
                        </a:cNvSpPr>
                      </a:nvSpPr>
                      <a:spPr bwMode="auto">
                        <a:xfrm>
                          <a:off x="3445" y="639"/>
                          <a:ext cx="2007"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01" name="Line 268"/>
                        <a:cNvSpPr>
                          <a:spLocks noChangeShapeType="1"/>
                        </a:cNvSpPr>
                      </a:nvSpPr>
                      <a:spPr bwMode="auto">
                        <a:xfrm>
                          <a:off x="3445" y="1990"/>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02" name="Line 269"/>
                        <a:cNvSpPr>
                          <a:spLocks noChangeShapeType="1"/>
                        </a:cNvSpPr>
                      </a:nvSpPr>
                      <a:spPr bwMode="auto">
                        <a:xfrm>
                          <a:off x="3445" y="1924"/>
                          <a:ext cx="16"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03" name="Line 270"/>
                        <a:cNvSpPr>
                          <a:spLocks noChangeShapeType="1"/>
                        </a:cNvSpPr>
                      </a:nvSpPr>
                      <a:spPr bwMode="auto">
                        <a:xfrm>
                          <a:off x="3445" y="1855"/>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04" name="Line 271"/>
                        <a:cNvSpPr>
                          <a:spLocks noChangeShapeType="1"/>
                        </a:cNvSpPr>
                      </a:nvSpPr>
                      <a:spPr bwMode="auto">
                        <a:xfrm>
                          <a:off x="3445" y="1787"/>
                          <a:ext cx="16" cy="2"/>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05" name="Line 272"/>
                        <a:cNvSpPr>
                          <a:spLocks noChangeShapeType="1"/>
                        </a:cNvSpPr>
                      </a:nvSpPr>
                      <a:spPr bwMode="auto">
                        <a:xfrm>
                          <a:off x="3445" y="1720"/>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06" name="Line 273"/>
                        <a:cNvSpPr>
                          <a:spLocks noChangeShapeType="1"/>
                        </a:cNvSpPr>
                      </a:nvSpPr>
                      <a:spPr bwMode="auto">
                        <a:xfrm>
                          <a:off x="3445" y="1652"/>
                          <a:ext cx="16" cy="2"/>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07" name="Line 274"/>
                        <a:cNvSpPr>
                          <a:spLocks noChangeShapeType="1"/>
                        </a:cNvSpPr>
                      </a:nvSpPr>
                      <a:spPr bwMode="auto">
                        <a:xfrm>
                          <a:off x="3445" y="1585"/>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08" name="Line 275"/>
                        <a:cNvSpPr>
                          <a:spLocks noChangeShapeType="1"/>
                        </a:cNvSpPr>
                      </a:nvSpPr>
                      <a:spPr bwMode="auto">
                        <a:xfrm>
                          <a:off x="3445" y="1517"/>
                          <a:ext cx="16" cy="2"/>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09" name="Line 276"/>
                        <a:cNvSpPr>
                          <a:spLocks noChangeShapeType="1"/>
                        </a:cNvSpPr>
                      </a:nvSpPr>
                      <a:spPr bwMode="auto">
                        <a:xfrm>
                          <a:off x="3445" y="1450"/>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10" name="Line 277"/>
                        <a:cNvSpPr>
                          <a:spLocks noChangeShapeType="1"/>
                        </a:cNvSpPr>
                      </a:nvSpPr>
                      <a:spPr bwMode="auto">
                        <a:xfrm>
                          <a:off x="3445" y="1382"/>
                          <a:ext cx="16" cy="2"/>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11" name="Line 278"/>
                        <a:cNvSpPr>
                          <a:spLocks noChangeShapeType="1"/>
                        </a:cNvSpPr>
                      </a:nvSpPr>
                      <a:spPr bwMode="auto">
                        <a:xfrm>
                          <a:off x="3445" y="1314"/>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12" name="Line 279"/>
                        <a:cNvSpPr>
                          <a:spLocks noChangeShapeType="1"/>
                        </a:cNvSpPr>
                      </a:nvSpPr>
                      <a:spPr bwMode="auto">
                        <a:xfrm>
                          <a:off x="3445" y="1248"/>
                          <a:ext cx="16"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13" name="Line 280"/>
                        <a:cNvSpPr>
                          <a:spLocks noChangeShapeType="1"/>
                        </a:cNvSpPr>
                      </a:nvSpPr>
                      <a:spPr bwMode="auto">
                        <a:xfrm>
                          <a:off x="3445" y="1179"/>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14" name="Line 281"/>
                        <a:cNvSpPr>
                          <a:spLocks noChangeShapeType="1"/>
                        </a:cNvSpPr>
                      </a:nvSpPr>
                      <a:spPr bwMode="auto">
                        <a:xfrm>
                          <a:off x="3445" y="1113"/>
                          <a:ext cx="16"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15" name="Line 282"/>
                        <a:cNvSpPr>
                          <a:spLocks noChangeShapeType="1"/>
                        </a:cNvSpPr>
                      </a:nvSpPr>
                      <a:spPr bwMode="auto">
                        <a:xfrm>
                          <a:off x="3445" y="1044"/>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16" name="Line 283"/>
                        <a:cNvSpPr>
                          <a:spLocks noChangeShapeType="1"/>
                        </a:cNvSpPr>
                      </a:nvSpPr>
                      <a:spPr bwMode="auto">
                        <a:xfrm>
                          <a:off x="3445" y="978"/>
                          <a:ext cx="16"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17" name="Line 284"/>
                        <a:cNvSpPr>
                          <a:spLocks noChangeShapeType="1"/>
                        </a:cNvSpPr>
                      </a:nvSpPr>
                      <a:spPr bwMode="auto">
                        <a:xfrm>
                          <a:off x="3445" y="909"/>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18" name="Line 285"/>
                        <a:cNvSpPr>
                          <a:spLocks noChangeShapeType="1"/>
                        </a:cNvSpPr>
                      </a:nvSpPr>
                      <a:spPr bwMode="auto">
                        <a:xfrm>
                          <a:off x="3445" y="841"/>
                          <a:ext cx="16" cy="2"/>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19" name="Line 286"/>
                        <a:cNvSpPr>
                          <a:spLocks noChangeShapeType="1"/>
                        </a:cNvSpPr>
                      </a:nvSpPr>
                      <a:spPr bwMode="auto">
                        <a:xfrm>
                          <a:off x="3445" y="774"/>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20" name="Line 287"/>
                        <a:cNvSpPr>
                          <a:spLocks noChangeShapeType="1"/>
                        </a:cNvSpPr>
                      </a:nvSpPr>
                      <a:spPr bwMode="auto">
                        <a:xfrm>
                          <a:off x="3445" y="706"/>
                          <a:ext cx="16" cy="2"/>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21" name="Line 288"/>
                        <a:cNvSpPr>
                          <a:spLocks noChangeShapeType="1"/>
                        </a:cNvSpPr>
                      </a:nvSpPr>
                      <a:spPr bwMode="auto">
                        <a:xfrm>
                          <a:off x="3445" y="639"/>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22" name="Line 289"/>
                        <a:cNvSpPr>
                          <a:spLocks noChangeShapeType="1"/>
                        </a:cNvSpPr>
                      </a:nvSpPr>
                      <a:spPr bwMode="auto">
                        <a:xfrm flipV="1">
                          <a:off x="3445" y="639"/>
                          <a:ext cx="1" cy="135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23" name="Line 290"/>
                        <a:cNvSpPr>
                          <a:spLocks noChangeShapeType="1"/>
                        </a:cNvSpPr>
                      </a:nvSpPr>
                      <a:spPr bwMode="auto">
                        <a:xfrm>
                          <a:off x="5452" y="1990"/>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24" name="Line 291"/>
                        <a:cNvSpPr>
                          <a:spLocks noChangeShapeType="1"/>
                        </a:cNvSpPr>
                      </a:nvSpPr>
                      <a:spPr bwMode="auto">
                        <a:xfrm>
                          <a:off x="5452" y="192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25" name="Line 292"/>
                        <a:cNvSpPr>
                          <a:spLocks noChangeShapeType="1"/>
                        </a:cNvSpPr>
                      </a:nvSpPr>
                      <a:spPr bwMode="auto">
                        <a:xfrm>
                          <a:off x="5452" y="1855"/>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26" name="Line 293"/>
                        <a:cNvSpPr>
                          <a:spLocks noChangeShapeType="1"/>
                        </a:cNvSpPr>
                      </a:nvSpPr>
                      <a:spPr bwMode="auto">
                        <a:xfrm>
                          <a:off x="5452" y="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27" name="Line 294"/>
                        <a:cNvSpPr>
                          <a:spLocks noChangeShapeType="1"/>
                        </a:cNvSpPr>
                      </a:nvSpPr>
                      <a:spPr bwMode="auto">
                        <a:xfrm flipV="1">
                          <a:off x="5452" y="639"/>
                          <a:ext cx="1" cy="135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28" name="Freeform 295"/>
                        <a:cNvSpPr>
                          <a:spLocks/>
                        </a:cNvSpPr>
                      </a:nvSpPr>
                      <a:spPr bwMode="auto">
                        <a:xfrm>
                          <a:off x="3444" y="1136"/>
                          <a:ext cx="360" cy="782"/>
                        </a:xfrm>
                        <a:custGeom>
                          <a:avLst/>
                          <a:gdLst>
                            <a:gd name="T0" fmla="*/ 13 w 720"/>
                            <a:gd name="T1" fmla="*/ 1527 h 1530"/>
                            <a:gd name="T2" fmla="*/ 22 w 720"/>
                            <a:gd name="T3" fmla="*/ 1523 h 1530"/>
                            <a:gd name="T4" fmla="*/ 32 w 720"/>
                            <a:gd name="T5" fmla="*/ 1519 h 1530"/>
                            <a:gd name="T6" fmla="*/ 43 w 720"/>
                            <a:gd name="T7" fmla="*/ 1514 h 1530"/>
                            <a:gd name="T8" fmla="*/ 56 w 720"/>
                            <a:gd name="T9" fmla="*/ 1509 h 1530"/>
                            <a:gd name="T10" fmla="*/ 66 w 720"/>
                            <a:gd name="T11" fmla="*/ 1501 h 1530"/>
                            <a:gd name="T12" fmla="*/ 77 w 720"/>
                            <a:gd name="T13" fmla="*/ 1496 h 1530"/>
                            <a:gd name="T14" fmla="*/ 88 w 720"/>
                            <a:gd name="T15" fmla="*/ 1489 h 1530"/>
                            <a:gd name="T16" fmla="*/ 100 w 720"/>
                            <a:gd name="T17" fmla="*/ 1480 h 1530"/>
                            <a:gd name="T18" fmla="*/ 111 w 720"/>
                            <a:gd name="T19" fmla="*/ 1473 h 1530"/>
                            <a:gd name="T20" fmla="*/ 124 w 720"/>
                            <a:gd name="T21" fmla="*/ 1464 h 1530"/>
                            <a:gd name="T22" fmla="*/ 134 w 720"/>
                            <a:gd name="T23" fmla="*/ 1455 h 1530"/>
                            <a:gd name="T24" fmla="*/ 145 w 720"/>
                            <a:gd name="T25" fmla="*/ 1446 h 1530"/>
                            <a:gd name="T26" fmla="*/ 158 w 720"/>
                            <a:gd name="T27" fmla="*/ 1437 h 1530"/>
                            <a:gd name="T28" fmla="*/ 169 w 720"/>
                            <a:gd name="T29" fmla="*/ 1428 h 1530"/>
                            <a:gd name="T30" fmla="*/ 179 w 720"/>
                            <a:gd name="T31" fmla="*/ 1419 h 1530"/>
                            <a:gd name="T32" fmla="*/ 192 w 720"/>
                            <a:gd name="T33" fmla="*/ 1410 h 1530"/>
                            <a:gd name="T34" fmla="*/ 203 w 720"/>
                            <a:gd name="T35" fmla="*/ 1401 h 1530"/>
                            <a:gd name="T36" fmla="*/ 215 w 720"/>
                            <a:gd name="T37" fmla="*/ 1392 h 1530"/>
                            <a:gd name="T38" fmla="*/ 226 w 720"/>
                            <a:gd name="T39" fmla="*/ 1381 h 1530"/>
                            <a:gd name="T40" fmla="*/ 237 w 720"/>
                            <a:gd name="T41" fmla="*/ 1370 h 1530"/>
                            <a:gd name="T42" fmla="*/ 249 w 720"/>
                            <a:gd name="T43" fmla="*/ 1359 h 1530"/>
                            <a:gd name="T44" fmla="*/ 260 w 720"/>
                            <a:gd name="T45" fmla="*/ 1349 h 1530"/>
                            <a:gd name="T46" fmla="*/ 271 w 720"/>
                            <a:gd name="T47" fmla="*/ 1338 h 1530"/>
                            <a:gd name="T48" fmla="*/ 281 w 720"/>
                            <a:gd name="T49" fmla="*/ 1325 h 1530"/>
                            <a:gd name="T50" fmla="*/ 294 w 720"/>
                            <a:gd name="T51" fmla="*/ 1313 h 1530"/>
                            <a:gd name="T52" fmla="*/ 305 w 720"/>
                            <a:gd name="T53" fmla="*/ 1298 h 1530"/>
                            <a:gd name="T54" fmla="*/ 315 w 720"/>
                            <a:gd name="T55" fmla="*/ 1284 h 1530"/>
                            <a:gd name="T56" fmla="*/ 328 w 720"/>
                            <a:gd name="T57" fmla="*/ 1268 h 1530"/>
                            <a:gd name="T58" fmla="*/ 339 w 720"/>
                            <a:gd name="T59" fmla="*/ 1252 h 1530"/>
                            <a:gd name="T60" fmla="*/ 351 w 720"/>
                            <a:gd name="T61" fmla="*/ 1234 h 1530"/>
                            <a:gd name="T62" fmla="*/ 362 w 720"/>
                            <a:gd name="T63" fmla="*/ 1214 h 1530"/>
                            <a:gd name="T64" fmla="*/ 373 w 720"/>
                            <a:gd name="T65" fmla="*/ 1194 h 1530"/>
                            <a:gd name="T66" fmla="*/ 384 w 720"/>
                            <a:gd name="T67" fmla="*/ 1171 h 1530"/>
                            <a:gd name="T68" fmla="*/ 396 w 720"/>
                            <a:gd name="T69" fmla="*/ 1147 h 1530"/>
                            <a:gd name="T70" fmla="*/ 407 w 720"/>
                            <a:gd name="T71" fmla="*/ 1120 h 1530"/>
                            <a:gd name="T72" fmla="*/ 418 w 720"/>
                            <a:gd name="T73" fmla="*/ 1092 h 1530"/>
                            <a:gd name="T74" fmla="*/ 428 w 720"/>
                            <a:gd name="T75" fmla="*/ 1061 h 1530"/>
                            <a:gd name="T76" fmla="*/ 441 w 720"/>
                            <a:gd name="T77" fmla="*/ 1029 h 1530"/>
                            <a:gd name="T78" fmla="*/ 452 w 720"/>
                            <a:gd name="T79" fmla="*/ 993 h 1530"/>
                            <a:gd name="T80" fmla="*/ 464 w 720"/>
                            <a:gd name="T81" fmla="*/ 955 h 1530"/>
                            <a:gd name="T82" fmla="*/ 475 w 720"/>
                            <a:gd name="T83" fmla="*/ 914 h 1530"/>
                            <a:gd name="T84" fmla="*/ 486 w 720"/>
                            <a:gd name="T85" fmla="*/ 869 h 1530"/>
                            <a:gd name="T86" fmla="*/ 498 w 720"/>
                            <a:gd name="T87" fmla="*/ 818 h 1530"/>
                            <a:gd name="T88" fmla="*/ 509 w 720"/>
                            <a:gd name="T89" fmla="*/ 762 h 1530"/>
                            <a:gd name="T90" fmla="*/ 520 w 720"/>
                            <a:gd name="T91" fmla="*/ 703 h 1530"/>
                            <a:gd name="T92" fmla="*/ 532 w 720"/>
                            <a:gd name="T93" fmla="*/ 637 h 1530"/>
                            <a:gd name="T94" fmla="*/ 543 w 720"/>
                            <a:gd name="T95" fmla="*/ 565 h 1530"/>
                            <a:gd name="T96" fmla="*/ 556 w 720"/>
                            <a:gd name="T97" fmla="*/ 486 h 1530"/>
                            <a:gd name="T98" fmla="*/ 566 w 720"/>
                            <a:gd name="T99" fmla="*/ 399 h 1530"/>
                            <a:gd name="T100" fmla="*/ 577 w 720"/>
                            <a:gd name="T101" fmla="*/ 309 h 1530"/>
                            <a:gd name="T102" fmla="*/ 590 w 720"/>
                            <a:gd name="T103" fmla="*/ 219 h 1530"/>
                            <a:gd name="T104" fmla="*/ 600 w 720"/>
                            <a:gd name="T105" fmla="*/ 133 h 1530"/>
                            <a:gd name="T106" fmla="*/ 611 w 720"/>
                            <a:gd name="T107" fmla="*/ 63 h 1530"/>
                            <a:gd name="T108" fmla="*/ 622 w 720"/>
                            <a:gd name="T109" fmla="*/ 18 h 1530"/>
                            <a:gd name="T110" fmla="*/ 634 w 720"/>
                            <a:gd name="T111" fmla="*/ 0 h 1530"/>
                            <a:gd name="T112" fmla="*/ 645 w 720"/>
                            <a:gd name="T113" fmla="*/ 4 h 1530"/>
                            <a:gd name="T114" fmla="*/ 656 w 720"/>
                            <a:gd name="T115" fmla="*/ 16 h 1530"/>
                            <a:gd name="T116" fmla="*/ 668 w 720"/>
                            <a:gd name="T117" fmla="*/ 32 h 1530"/>
                            <a:gd name="T118" fmla="*/ 679 w 720"/>
                            <a:gd name="T119" fmla="*/ 47 h 1530"/>
                            <a:gd name="T120" fmla="*/ 692 w 720"/>
                            <a:gd name="T121" fmla="*/ 52 h 1530"/>
                            <a:gd name="T122" fmla="*/ 702 w 720"/>
                            <a:gd name="T123" fmla="*/ 54 h 1530"/>
                            <a:gd name="T124" fmla="*/ 713 w 720"/>
                            <a:gd name="T125" fmla="*/ 54 h 15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0"/>
                            <a:gd name="T190" fmla="*/ 0 h 1530"/>
                            <a:gd name="T191" fmla="*/ 720 w 720"/>
                            <a:gd name="T192" fmla="*/ 1530 h 15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0" h="1530">
                              <a:moveTo>
                                <a:pt x="0" y="1530"/>
                              </a:moveTo>
                              <a:lnTo>
                                <a:pt x="5" y="1528"/>
                              </a:lnTo>
                              <a:lnTo>
                                <a:pt x="7" y="1528"/>
                              </a:lnTo>
                              <a:lnTo>
                                <a:pt x="9" y="1528"/>
                              </a:lnTo>
                              <a:lnTo>
                                <a:pt x="9" y="1527"/>
                              </a:lnTo>
                              <a:lnTo>
                                <a:pt x="11" y="1527"/>
                              </a:lnTo>
                              <a:lnTo>
                                <a:pt x="13" y="1527"/>
                              </a:lnTo>
                              <a:lnTo>
                                <a:pt x="14" y="1527"/>
                              </a:lnTo>
                              <a:lnTo>
                                <a:pt x="14" y="1525"/>
                              </a:lnTo>
                              <a:lnTo>
                                <a:pt x="16" y="1525"/>
                              </a:lnTo>
                              <a:lnTo>
                                <a:pt x="18" y="1525"/>
                              </a:lnTo>
                              <a:lnTo>
                                <a:pt x="20" y="1525"/>
                              </a:lnTo>
                              <a:lnTo>
                                <a:pt x="20" y="1523"/>
                              </a:lnTo>
                              <a:lnTo>
                                <a:pt x="22" y="1523"/>
                              </a:lnTo>
                              <a:lnTo>
                                <a:pt x="23" y="1523"/>
                              </a:lnTo>
                              <a:lnTo>
                                <a:pt x="25" y="1523"/>
                              </a:lnTo>
                              <a:lnTo>
                                <a:pt x="25" y="1521"/>
                              </a:lnTo>
                              <a:lnTo>
                                <a:pt x="27" y="1521"/>
                              </a:lnTo>
                              <a:lnTo>
                                <a:pt x="29" y="1521"/>
                              </a:lnTo>
                              <a:lnTo>
                                <a:pt x="31" y="1519"/>
                              </a:lnTo>
                              <a:lnTo>
                                <a:pt x="32" y="1519"/>
                              </a:lnTo>
                              <a:lnTo>
                                <a:pt x="34" y="1519"/>
                              </a:lnTo>
                              <a:lnTo>
                                <a:pt x="34" y="1518"/>
                              </a:lnTo>
                              <a:lnTo>
                                <a:pt x="36" y="1518"/>
                              </a:lnTo>
                              <a:lnTo>
                                <a:pt x="38" y="1518"/>
                              </a:lnTo>
                              <a:lnTo>
                                <a:pt x="40" y="1516"/>
                              </a:lnTo>
                              <a:lnTo>
                                <a:pt x="41" y="1516"/>
                              </a:lnTo>
                              <a:lnTo>
                                <a:pt x="43" y="1514"/>
                              </a:lnTo>
                              <a:lnTo>
                                <a:pt x="45" y="1514"/>
                              </a:lnTo>
                              <a:lnTo>
                                <a:pt x="47" y="1512"/>
                              </a:lnTo>
                              <a:lnTo>
                                <a:pt x="48" y="1512"/>
                              </a:lnTo>
                              <a:lnTo>
                                <a:pt x="50" y="1510"/>
                              </a:lnTo>
                              <a:lnTo>
                                <a:pt x="52" y="1510"/>
                              </a:lnTo>
                              <a:lnTo>
                                <a:pt x="52" y="1509"/>
                              </a:lnTo>
                              <a:lnTo>
                                <a:pt x="54" y="1509"/>
                              </a:lnTo>
                              <a:lnTo>
                                <a:pt x="56" y="1509"/>
                              </a:lnTo>
                              <a:lnTo>
                                <a:pt x="56" y="1507"/>
                              </a:lnTo>
                              <a:lnTo>
                                <a:pt x="57" y="1507"/>
                              </a:lnTo>
                              <a:lnTo>
                                <a:pt x="59" y="1505"/>
                              </a:lnTo>
                              <a:lnTo>
                                <a:pt x="61" y="1505"/>
                              </a:lnTo>
                              <a:lnTo>
                                <a:pt x="63" y="1505"/>
                              </a:lnTo>
                              <a:lnTo>
                                <a:pt x="63" y="1503"/>
                              </a:lnTo>
                              <a:lnTo>
                                <a:pt x="65" y="1503"/>
                              </a:lnTo>
                              <a:lnTo>
                                <a:pt x="66" y="1501"/>
                              </a:lnTo>
                              <a:lnTo>
                                <a:pt x="68" y="1501"/>
                              </a:lnTo>
                              <a:lnTo>
                                <a:pt x="70" y="1500"/>
                              </a:lnTo>
                              <a:lnTo>
                                <a:pt x="72" y="1500"/>
                              </a:lnTo>
                              <a:lnTo>
                                <a:pt x="72" y="1498"/>
                              </a:lnTo>
                              <a:lnTo>
                                <a:pt x="74" y="1498"/>
                              </a:lnTo>
                              <a:lnTo>
                                <a:pt x="75" y="1496"/>
                              </a:lnTo>
                              <a:lnTo>
                                <a:pt x="77" y="1496"/>
                              </a:lnTo>
                              <a:lnTo>
                                <a:pt x="79" y="1494"/>
                              </a:lnTo>
                              <a:lnTo>
                                <a:pt x="81" y="1494"/>
                              </a:lnTo>
                              <a:lnTo>
                                <a:pt x="81" y="1493"/>
                              </a:lnTo>
                              <a:lnTo>
                                <a:pt x="83" y="1493"/>
                              </a:lnTo>
                              <a:lnTo>
                                <a:pt x="84" y="1491"/>
                              </a:lnTo>
                              <a:lnTo>
                                <a:pt x="86" y="1491"/>
                              </a:lnTo>
                              <a:lnTo>
                                <a:pt x="86" y="1489"/>
                              </a:lnTo>
                              <a:lnTo>
                                <a:pt x="88" y="1489"/>
                              </a:lnTo>
                              <a:lnTo>
                                <a:pt x="90" y="1487"/>
                              </a:lnTo>
                              <a:lnTo>
                                <a:pt x="91" y="1487"/>
                              </a:lnTo>
                              <a:lnTo>
                                <a:pt x="93" y="1485"/>
                              </a:lnTo>
                              <a:lnTo>
                                <a:pt x="95" y="1484"/>
                              </a:lnTo>
                              <a:lnTo>
                                <a:pt x="97" y="1484"/>
                              </a:lnTo>
                              <a:lnTo>
                                <a:pt x="99" y="1482"/>
                              </a:lnTo>
                              <a:lnTo>
                                <a:pt x="100" y="1480"/>
                              </a:lnTo>
                              <a:lnTo>
                                <a:pt x="102" y="1480"/>
                              </a:lnTo>
                              <a:lnTo>
                                <a:pt x="104" y="1478"/>
                              </a:lnTo>
                              <a:lnTo>
                                <a:pt x="106" y="1476"/>
                              </a:lnTo>
                              <a:lnTo>
                                <a:pt x="108" y="1475"/>
                              </a:lnTo>
                              <a:lnTo>
                                <a:pt x="109" y="1475"/>
                              </a:lnTo>
                              <a:lnTo>
                                <a:pt x="111" y="1473"/>
                              </a:lnTo>
                              <a:lnTo>
                                <a:pt x="113" y="1471"/>
                              </a:lnTo>
                              <a:lnTo>
                                <a:pt x="115" y="1471"/>
                              </a:lnTo>
                              <a:lnTo>
                                <a:pt x="115" y="1469"/>
                              </a:lnTo>
                              <a:lnTo>
                                <a:pt x="117" y="1469"/>
                              </a:lnTo>
                              <a:lnTo>
                                <a:pt x="118" y="1467"/>
                              </a:lnTo>
                              <a:lnTo>
                                <a:pt x="120" y="1466"/>
                              </a:lnTo>
                              <a:lnTo>
                                <a:pt x="122" y="1466"/>
                              </a:lnTo>
                              <a:lnTo>
                                <a:pt x="122" y="1464"/>
                              </a:lnTo>
                              <a:lnTo>
                                <a:pt x="124" y="1464"/>
                              </a:lnTo>
                              <a:lnTo>
                                <a:pt x="126" y="1462"/>
                              </a:lnTo>
                              <a:lnTo>
                                <a:pt x="127" y="1462"/>
                              </a:lnTo>
                              <a:lnTo>
                                <a:pt x="127" y="1460"/>
                              </a:lnTo>
                              <a:lnTo>
                                <a:pt x="129" y="1460"/>
                              </a:lnTo>
                              <a:lnTo>
                                <a:pt x="129" y="1458"/>
                              </a:lnTo>
                              <a:lnTo>
                                <a:pt x="131" y="1458"/>
                              </a:lnTo>
                              <a:lnTo>
                                <a:pt x="133" y="1457"/>
                              </a:lnTo>
                              <a:lnTo>
                                <a:pt x="134" y="1457"/>
                              </a:lnTo>
                              <a:lnTo>
                                <a:pt x="134" y="1455"/>
                              </a:lnTo>
                              <a:lnTo>
                                <a:pt x="136" y="1455"/>
                              </a:lnTo>
                              <a:lnTo>
                                <a:pt x="136" y="1453"/>
                              </a:lnTo>
                              <a:lnTo>
                                <a:pt x="138" y="1453"/>
                              </a:lnTo>
                              <a:lnTo>
                                <a:pt x="138" y="1451"/>
                              </a:lnTo>
                              <a:lnTo>
                                <a:pt x="140" y="1451"/>
                              </a:lnTo>
                              <a:lnTo>
                                <a:pt x="142" y="1451"/>
                              </a:lnTo>
                              <a:lnTo>
                                <a:pt x="142" y="1449"/>
                              </a:lnTo>
                              <a:lnTo>
                                <a:pt x="143" y="1449"/>
                              </a:lnTo>
                              <a:lnTo>
                                <a:pt x="143" y="1448"/>
                              </a:lnTo>
                              <a:lnTo>
                                <a:pt x="145" y="1448"/>
                              </a:lnTo>
                              <a:lnTo>
                                <a:pt x="145" y="1446"/>
                              </a:lnTo>
                              <a:lnTo>
                                <a:pt x="147" y="1446"/>
                              </a:lnTo>
                              <a:lnTo>
                                <a:pt x="149" y="1446"/>
                              </a:lnTo>
                              <a:lnTo>
                                <a:pt x="149" y="1444"/>
                              </a:lnTo>
                              <a:lnTo>
                                <a:pt x="151" y="1444"/>
                              </a:lnTo>
                              <a:lnTo>
                                <a:pt x="151" y="1442"/>
                              </a:lnTo>
                              <a:lnTo>
                                <a:pt x="152" y="1442"/>
                              </a:lnTo>
                              <a:lnTo>
                                <a:pt x="152" y="1440"/>
                              </a:lnTo>
                              <a:lnTo>
                                <a:pt x="154" y="1440"/>
                              </a:lnTo>
                              <a:lnTo>
                                <a:pt x="156" y="1439"/>
                              </a:lnTo>
                              <a:lnTo>
                                <a:pt x="158" y="1437"/>
                              </a:lnTo>
                              <a:lnTo>
                                <a:pt x="160" y="1437"/>
                              </a:lnTo>
                              <a:lnTo>
                                <a:pt x="160" y="1435"/>
                              </a:lnTo>
                              <a:lnTo>
                                <a:pt x="161" y="1435"/>
                              </a:lnTo>
                              <a:lnTo>
                                <a:pt x="163" y="1433"/>
                              </a:lnTo>
                              <a:lnTo>
                                <a:pt x="165" y="1431"/>
                              </a:lnTo>
                              <a:lnTo>
                                <a:pt x="167" y="1430"/>
                              </a:lnTo>
                              <a:lnTo>
                                <a:pt x="169" y="1428"/>
                              </a:lnTo>
                              <a:lnTo>
                                <a:pt x="170" y="1428"/>
                              </a:lnTo>
                              <a:lnTo>
                                <a:pt x="172" y="1426"/>
                              </a:lnTo>
                              <a:lnTo>
                                <a:pt x="174" y="1424"/>
                              </a:lnTo>
                              <a:lnTo>
                                <a:pt x="176" y="1422"/>
                              </a:lnTo>
                              <a:lnTo>
                                <a:pt x="177" y="1422"/>
                              </a:lnTo>
                              <a:lnTo>
                                <a:pt x="177" y="1421"/>
                              </a:lnTo>
                              <a:lnTo>
                                <a:pt x="179" y="1421"/>
                              </a:lnTo>
                              <a:lnTo>
                                <a:pt x="179" y="1419"/>
                              </a:lnTo>
                              <a:lnTo>
                                <a:pt x="181" y="1419"/>
                              </a:lnTo>
                              <a:lnTo>
                                <a:pt x="181" y="1417"/>
                              </a:lnTo>
                              <a:lnTo>
                                <a:pt x="183" y="1417"/>
                              </a:lnTo>
                              <a:lnTo>
                                <a:pt x="185" y="1415"/>
                              </a:lnTo>
                              <a:lnTo>
                                <a:pt x="186" y="1415"/>
                              </a:lnTo>
                              <a:lnTo>
                                <a:pt x="186" y="1413"/>
                              </a:lnTo>
                              <a:lnTo>
                                <a:pt x="188" y="1413"/>
                              </a:lnTo>
                              <a:lnTo>
                                <a:pt x="190" y="1412"/>
                              </a:lnTo>
                              <a:lnTo>
                                <a:pt x="192" y="1410"/>
                              </a:lnTo>
                              <a:lnTo>
                                <a:pt x="194" y="1408"/>
                              </a:lnTo>
                              <a:lnTo>
                                <a:pt x="195" y="1406"/>
                              </a:lnTo>
                              <a:lnTo>
                                <a:pt x="197" y="1406"/>
                              </a:lnTo>
                              <a:lnTo>
                                <a:pt x="197" y="1404"/>
                              </a:lnTo>
                              <a:lnTo>
                                <a:pt x="199" y="1404"/>
                              </a:lnTo>
                              <a:lnTo>
                                <a:pt x="199" y="1403"/>
                              </a:lnTo>
                              <a:lnTo>
                                <a:pt x="201" y="1403"/>
                              </a:lnTo>
                              <a:lnTo>
                                <a:pt x="203" y="1401"/>
                              </a:lnTo>
                              <a:lnTo>
                                <a:pt x="204" y="1401"/>
                              </a:lnTo>
                              <a:lnTo>
                                <a:pt x="204" y="1399"/>
                              </a:lnTo>
                              <a:lnTo>
                                <a:pt x="206" y="1399"/>
                              </a:lnTo>
                              <a:lnTo>
                                <a:pt x="208" y="1397"/>
                              </a:lnTo>
                              <a:lnTo>
                                <a:pt x="210" y="1395"/>
                              </a:lnTo>
                              <a:lnTo>
                                <a:pt x="212" y="1394"/>
                              </a:lnTo>
                              <a:lnTo>
                                <a:pt x="213" y="1392"/>
                              </a:lnTo>
                              <a:lnTo>
                                <a:pt x="215" y="1392"/>
                              </a:lnTo>
                              <a:lnTo>
                                <a:pt x="215" y="1390"/>
                              </a:lnTo>
                              <a:lnTo>
                                <a:pt x="217" y="1390"/>
                              </a:lnTo>
                              <a:lnTo>
                                <a:pt x="217" y="1388"/>
                              </a:lnTo>
                              <a:lnTo>
                                <a:pt x="219" y="1388"/>
                              </a:lnTo>
                              <a:lnTo>
                                <a:pt x="220" y="1386"/>
                              </a:lnTo>
                              <a:lnTo>
                                <a:pt x="222" y="1385"/>
                              </a:lnTo>
                              <a:lnTo>
                                <a:pt x="224" y="1383"/>
                              </a:lnTo>
                              <a:lnTo>
                                <a:pt x="226" y="1381"/>
                              </a:lnTo>
                              <a:lnTo>
                                <a:pt x="228" y="1381"/>
                              </a:lnTo>
                              <a:lnTo>
                                <a:pt x="228" y="1379"/>
                              </a:lnTo>
                              <a:lnTo>
                                <a:pt x="229" y="1379"/>
                              </a:lnTo>
                              <a:lnTo>
                                <a:pt x="229" y="1377"/>
                              </a:lnTo>
                              <a:lnTo>
                                <a:pt x="231" y="1376"/>
                              </a:lnTo>
                              <a:lnTo>
                                <a:pt x="233" y="1374"/>
                              </a:lnTo>
                              <a:lnTo>
                                <a:pt x="235" y="1374"/>
                              </a:lnTo>
                              <a:lnTo>
                                <a:pt x="235" y="1372"/>
                              </a:lnTo>
                              <a:lnTo>
                                <a:pt x="237" y="1372"/>
                              </a:lnTo>
                              <a:lnTo>
                                <a:pt x="237" y="1370"/>
                              </a:lnTo>
                              <a:lnTo>
                                <a:pt x="238" y="1370"/>
                              </a:lnTo>
                              <a:lnTo>
                                <a:pt x="238" y="1368"/>
                              </a:lnTo>
                              <a:lnTo>
                                <a:pt x="240" y="1368"/>
                              </a:lnTo>
                              <a:lnTo>
                                <a:pt x="242" y="1367"/>
                              </a:lnTo>
                              <a:lnTo>
                                <a:pt x="244" y="1365"/>
                              </a:lnTo>
                              <a:lnTo>
                                <a:pt x="244" y="1363"/>
                              </a:lnTo>
                              <a:lnTo>
                                <a:pt x="246" y="1363"/>
                              </a:lnTo>
                              <a:lnTo>
                                <a:pt x="246" y="1361"/>
                              </a:lnTo>
                              <a:lnTo>
                                <a:pt x="247" y="1361"/>
                              </a:lnTo>
                              <a:lnTo>
                                <a:pt x="249" y="1359"/>
                              </a:lnTo>
                              <a:lnTo>
                                <a:pt x="251" y="1358"/>
                              </a:lnTo>
                              <a:lnTo>
                                <a:pt x="253" y="1356"/>
                              </a:lnTo>
                              <a:lnTo>
                                <a:pt x="255" y="1354"/>
                              </a:lnTo>
                              <a:lnTo>
                                <a:pt x="256" y="1352"/>
                              </a:lnTo>
                              <a:lnTo>
                                <a:pt x="258" y="1350"/>
                              </a:lnTo>
                              <a:lnTo>
                                <a:pt x="260" y="1349"/>
                              </a:lnTo>
                              <a:lnTo>
                                <a:pt x="262" y="1347"/>
                              </a:lnTo>
                              <a:lnTo>
                                <a:pt x="263" y="1345"/>
                              </a:lnTo>
                              <a:lnTo>
                                <a:pt x="265" y="1343"/>
                              </a:lnTo>
                              <a:lnTo>
                                <a:pt x="267" y="1341"/>
                              </a:lnTo>
                              <a:lnTo>
                                <a:pt x="269" y="1340"/>
                              </a:lnTo>
                              <a:lnTo>
                                <a:pt x="269" y="1338"/>
                              </a:lnTo>
                              <a:lnTo>
                                <a:pt x="271" y="1338"/>
                              </a:lnTo>
                              <a:lnTo>
                                <a:pt x="272" y="1336"/>
                              </a:lnTo>
                              <a:lnTo>
                                <a:pt x="274" y="1334"/>
                              </a:lnTo>
                              <a:lnTo>
                                <a:pt x="274" y="1332"/>
                              </a:lnTo>
                              <a:lnTo>
                                <a:pt x="276" y="1332"/>
                              </a:lnTo>
                              <a:lnTo>
                                <a:pt x="276" y="1331"/>
                              </a:lnTo>
                              <a:lnTo>
                                <a:pt x="278" y="1331"/>
                              </a:lnTo>
                              <a:lnTo>
                                <a:pt x="280" y="1329"/>
                              </a:lnTo>
                              <a:lnTo>
                                <a:pt x="280" y="1327"/>
                              </a:lnTo>
                              <a:lnTo>
                                <a:pt x="281" y="1327"/>
                              </a:lnTo>
                              <a:lnTo>
                                <a:pt x="281" y="1325"/>
                              </a:lnTo>
                              <a:lnTo>
                                <a:pt x="283" y="1323"/>
                              </a:lnTo>
                              <a:lnTo>
                                <a:pt x="285" y="1322"/>
                              </a:lnTo>
                              <a:lnTo>
                                <a:pt x="287" y="1320"/>
                              </a:lnTo>
                              <a:lnTo>
                                <a:pt x="289" y="1318"/>
                              </a:lnTo>
                              <a:lnTo>
                                <a:pt x="290" y="1316"/>
                              </a:lnTo>
                              <a:lnTo>
                                <a:pt x="290" y="1314"/>
                              </a:lnTo>
                              <a:lnTo>
                                <a:pt x="292" y="1314"/>
                              </a:lnTo>
                              <a:lnTo>
                                <a:pt x="294" y="1313"/>
                              </a:lnTo>
                              <a:lnTo>
                                <a:pt x="294" y="1311"/>
                              </a:lnTo>
                              <a:lnTo>
                                <a:pt x="296" y="1311"/>
                              </a:lnTo>
                              <a:lnTo>
                                <a:pt x="296" y="1309"/>
                              </a:lnTo>
                              <a:lnTo>
                                <a:pt x="298" y="1307"/>
                              </a:lnTo>
                              <a:lnTo>
                                <a:pt x="298" y="1306"/>
                              </a:lnTo>
                              <a:lnTo>
                                <a:pt x="299" y="1306"/>
                              </a:lnTo>
                              <a:lnTo>
                                <a:pt x="301" y="1304"/>
                              </a:lnTo>
                              <a:lnTo>
                                <a:pt x="301" y="1302"/>
                              </a:lnTo>
                              <a:lnTo>
                                <a:pt x="303" y="1302"/>
                              </a:lnTo>
                              <a:lnTo>
                                <a:pt x="303" y="1300"/>
                              </a:lnTo>
                              <a:lnTo>
                                <a:pt x="305" y="1298"/>
                              </a:lnTo>
                              <a:lnTo>
                                <a:pt x="306" y="1297"/>
                              </a:lnTo>
                              <a:lnTo>
                                <a:pt x="308" y="1295"/>
                              </a:lnTo>
                              <a:lnTo>
                                <a:pt x="308" y="1293"/>
                              </a:lnTo>
                              <a:lnTo>
                                <a:pt x="310" y="1293"/>
                              </a:lnTo>
                              <a:lnTo>
                                <a:pt x="310" y="1291"/>
                              </a:lnTo>
                              <a:lnTo>
                                <a:pt x="312" y="1289"/>
                              </a:lnTo>
                              <a:lnTo>
                                <a:pt x="314" y="1288"/>
                              </a:lnTo>
                              <a:lnTo>
                                <a:pt x="315" y="1286"/>
                              </a:lnTo>
                              <a:lnTo>
                                <a:pt x="315" y="1284"/>
                              </a:lnTo>
                              <a:lnTo>
                                <a:pt x="317" y="1282"/>
                              </a:lnTo>
                              <a:lnTo>
                                <a:pt x="319" y="1280"/>
                              </a:lnTo>
                              <a:lnTo>
                                <a:pt x="321" y="1279"/>
                              </a:lnTo>
                              <a:lnTo>
                                <a:pt x="321" y="1277"/>
                              </a:lnTo>
                              <a:lnTo>
                                <a:pt x="323" y="1275"/>
                              </a:lnTo>
                              <a:lnTo>
                                <a:pt x="324" y="1273"/>
                              </a:lnTo>
                              <a:lnTo>
                                <a:pt x="326" y="1271"/>
                              </a:lnTo>
                              <a:lnTo>
                                <a:pt x="326" y="1270"/>
                              </a:lnTo>
                              <a:lnTo>
                                <a:pt x="328" y="1268"/>
                              </a:lnTo>
                              <a:lnTo>
                                <a:pt x="330" y="1266"/>
                              </a:lnTo>
                              <a:lnTo>
                                <a:pt x="332" y="1264"/>
                              </a:lnTo>
                              <a:lnTo>
                                <a:pt x="332" y="1262"/>
                              </a:lnTo>
                              <a:lnTo>
                                <a:pt x="333" y="1261"/>
                              </a:lnTo>
                              <a:lnTo>
                                <a:pt x="333" y="1259"/>
                              </a:lnTo>
                              <a:lnTo>
                                <a:pt x="335" y="1259"/>
                              </a:lnTo>
                              <a:lnTo>
                                <a:pt x="335" y="1257"/>
                              </a:lnTo>
                              <a:lnTo>
                                <a:pt x="337" y="1255"/>
                              </a:lnTo>
                              <a:lnTo>
                                <a:pt x="339" y="1253"/>
                              </a:lnTo>
                              <a:lnTo>
                                <a:pt x="339" y="1252"/>
                              </a:lnTo>
                              <a:lnTo>
                                <a:pt x="341" y="1250"/>
                              </a:lnTo>
                              <a:lnTo>
                                <a:pt x="341" y="1248"/>
                              </a:lnTo>
                              <a:lnTo>
                                <a:pt x="342" y="1246"/>
                              </a:lnTo>
                              <a:lnTo>
                                <a:pt x="344" y="1244"/>
                              </a:lnTo>
                              <a:lnTo>
                                <a:pt x="346" y="1243"/>
                              </a:lnTo>
                              <a:lnTo>
                                <a:pt x="346" y="1241"/>
                              </a:lnTo>
                              <a:lnTo>
                                <a:pt x="348" y="1239"/>
                              </a:lnTo>
                              <a:lnTo>
                                <a:pt x="348" y="1237"/>
                              </a:lnTo>
                              <a:lnTo>
                                <a:pt x="349" y="1235"/>
                              </a:lnTo>
                              <a:lnTo>
                                <a:pt x="351" y="1234"/>
                              </a:lnTo>
                              <a:lnTo>
                                <a:pt x="351" y="1232"/>
                              </a:lnTo>
                              <a:lnTo>
                                <a:pt x="353" y="1230"/>
                              </a:lnTo>
                              <a:lnTo>
                                <a:pt x="353" y="1228"/>
                              </a:lnTo>
                              <a:lnTo>
                                <a:pt x="355" y="1226"/>
                              </a:lnTo>
                              <a:lnTo>
                                <a:pt x="355" y="1225"/>
                              </a:lnTo>
                              <a:lnTo>
                                <a:pt x="357" y="1223"/>
                              </a:lnTo>
                              <a:lnTo>
                                <a:pt x="358" y="1221"/>
                              </a:lnTo>
                              <a:lnTo>
                                <a:pt x="358" y="1219"/>
                              </a:lnTo>
                              <a:lnTo>
                                <a:pt x="360" y="1217"/>
                              </a:lnTo>
                              <a:lnTo>
                                <a:pt x="360" y="1216"/>
                              </a:lnTo>
                              <a:lnTo>
                                <a:pt x="362" y="1214"/>
                              </a:lnTo>
                              <a:lnTo>
                                <a:pt x="362" y="1212"/>
                              </a:lnTo>
                              <a:lnTo>
                                <a:pt x="364" y="1210"/>
                              </a:lnTo>
                              <a:lnTo>
                                <a:pt x="366" y="1208"/>
                              </a:lnTo>
                              <a:lnTo>
                                <a:pt x="366" y="1207"/>
                              </a:lnTo>
                              <a:lnTo>
                                <a:pt x="367" y="1205"/>
                              </a:lnTo>
                              <a:lnTo>
                                <a:pt x="367" y="1203"/>
                              </a:lnTo>
                              <a:lnTo>
                                <a:pt x="369" y="1201"/>
                              </a:lnTo>
                              <a:lnTo>
                                <a:pt x="369" y="1199"/>
                              </a:lnTo>
                              <a:lnTo>
                                <a:pt x="371" y="1198"/>
                              </a:lnTo>
                              <a:lnTo>
                                <a:pt x="373" y="1196"/>
                              </a:lnTo>
                              <a:lnTo>
                                <a:pt x="373" y="1194"/>
                              </a:lnTo>
                              <a:lnTo>
                                <a:pt x="375" y="1192"/>
                              </a:lnTo>
                              <a:lnTo>
                                <a:pt x="375" y="1189"/>
                              </a:lnTo>
                              <a:lnTo>
                                <a:pt x="376" y="1187"/>
                              </a:lnTo>
                              <a:lnTo>
                                <a:pt x="376" y="1185"/>
                              </a:lnTo>
                              <a:lnTo>
                                <a:pt x="378" y="1183"/>
                              </a:lnTo>
                              <a:lnTo>
                                <a:pt x="380" y="1181"/>
                              </a:lnTo>
                              <a:lnTo>
                                <a:pt x="380" y="1180"/>
                              </a:lnTo>
                              <a:lnTo>
                                <a:pt x="382" y="1178"/>
                              </a:lnTo>
                              <a:lnTo>
                                <a:pt x="382" y="1174"/>
                              </a:lnTo>
                              <a:lnTo>
                                <a:pt x="384" y="1172"/>
                              </a:lnTo>
                              <a:lnTo>
                                <a:pt x="384" y="1171"/>
                              </a:lnTo>
                              <a:lnTo>
                                <a:pt x="385" y="1169"/>
                              </a:lnTo>
                              <a:lnTo>
                                <a:pt x="387" y="1167"/>
                              </a:lnTo>
                              <a:lnTo>
                                <a:pt x="387" y="1163"/>
                              </a:lnTo>
                              <a:lnTo>
                                <a:pt x="389" y="1162"/>
                              </a:lnTo>
                              <a:lnTo>
                                <a:pt x="389" y="1160"/>
                              </a:lnTo>
                              <a:lnTo>
                                <a:pt x="391" y="1158"/>
                              </a:lnTo>
                              <a:lnTo>
                                <a:pt x="391" y="1156"/>
                              </a:lnTo>
                              <a:lnTo>
                                <a:pt x="392" y="1153"/>
                              </a:lnTo>
                              <a:lnTo>
                                <a:pt x="392" y="1151"/>
                              </a:lnTo>
                              <a:lnTo>
                                <a:pt x="394" y="1149"/>
                              </a:lnTo>
                              <a:lnTo>
                                <a:pt x="396" y="1147"/>
                              </a:lnTo>
                              <a:lnTo>
                                <a:pt x="396" y="1144"/>
                              </a:lnTo>
                              <a:lnTo>
                                <a:pt x="398" y="1142"/>
                              </a:lnTo>
                              <a:lnTo>
                                <a:pt x="398" y="1140"/>
                              </a:lnTo>
                              <a:lnTo>
                                <a:pt x="400" y="1136"/>
                              </a:lnTo>
                              <a:lnTo>
                                <a:pt x="400" y="1135"/>
                              </a:lnTo>
                              <a:lnTo>
                                <a:pt x="401" y="1133"/>
                              </a:lnTo>
                              <a:lnTo>
                                <a:pt x="403" y="1129"/>
                              </a:lnTo>
                              <a:lnTo>
                                <a:pt x="403" y="1127"/>
                              </a:lnTo>
                              <a:lnTo>
                                <a:pt x="405" y="1126"/>
                              </a:lnTo>
                              <a:lnTo>
                                <a:pt x="405" y="1122"/>
                              </a:lnTo>
                              <a:lnTo>
                                <a:pt x="407" y="1120"/>
                              </a:lnTo>
                              <a:lnTo>
                                <a:pt x="407" y="1119"/>
                              </a:lnTo>
                              <a:lnTo>
                                <a:pt x="409" y="1115"/>
                              </a:lnTo>
                              <a:lnTo>
                                <a:pt x="410" y="1113"/>
                              </a:lnTo>
                              <a:lnTo>
                                <a:pt x="410" y="1110"/>
                              </a:lnTo>
                              <a:lnTo>
                                <a:pt x="412" y="1108"/>
                              </a:lnTo>
                              <a:lnTo>
                                <a:pt x="412" y="1104"/>
                              </a:lnTo>
                              <a:lnTo>
                                <a:pt x="414" y="1102"/>
                              </a:lnTo>
                              <a:lnTo>
                                <a:pt x="414" y="1101"/>
                              </a:lnTo>
                              <a:lnTo>
                                <a:pt x="416" y="1097"/>
                              </a:lnTo>
                              <a:lnTo>
                                <a:pt x="418" y="1095"/>
                              </a:lnTo>
                              <a:lnTo>
                                <a:pt x="418" y="1092"/>
                              </a:lnTo>
                              <a:lnTo>
                                <a:pt x="419" y="1090"/>
                              </a:lnTo>
                              <a:lnTo>
                                <a:pt x="419" y="1086"/>
                              </a:lnTo>
                              <a:lnTo>
                                <a:pt x="421" y="1084"/>
                              </a:lnTo>
                              <a:lnTo>
                                <a:pt x="421" y="1081"/>
                              </a:lnTo>
                              <a:lnTo>
                                <a:pt x="423" y="1079"/>
                              </a:lnTo>
                              <a:lnTo>
                                <a:pt x="425" y="1075"/>
                              </a:lnTo>
                              <a:lnTo>
                                <a:pt x="425" y="1072"/>
                              </a:lnTo>
                              <a:lnTo>
                                <a:pt x="427" y="1070"/>
                              </a:lnTo>
                              <a:lnTo>
                                <a:pt x="427" y="1066"/>
                              </a:lnTo>
                              <a:lnTo>
                                <a:pt x="428" y="1065"/>
                              </a:lnTo>
                              <a:lnTo>
                                <a:pt x="428" y="1061"/>
                              </a:lnTo>
                              <a:lnTo>
                                <a:pt x="430" y="1059"/>
                              </a:lnTo>
                              <a:lnTo>
                                <a:pt x="432" y="1056"/>
                              </a:lnTo>
                              <a:lnTo>
                                <a:pt x="432" y="1052"/>
                              </a:lnTo>
                              <a:lnTo>
                                <a:pt x="434" y="1050"/>
                              </a:lnTo>
                              <a:lnTo>
                                <a:pt x="434" y="1047"/>
                              </a:lnTo>
                              <a:lnTo>
                                <a:pt x="435" y="1043"/>
                              </a:lnTo>
                              <a:lnTo>
                                <a:pt x="437" y="1041"/>
                              </a:lnTo>
                              <a:lnTo>
                                <a:pt x="437" y="1038"/>
                              </a:lnTo>
                              <a:lnTo>
                                <a:pt x="439" y="1034"/>
                              </a:lnTo>
                              <a:lnTo>
                                <a:pt x="439" y="1032"/>
                              </a:lnTo>
                              <a:lnTo>
                                <a:pt x="441" y="1029"/>
                              </a:lnTo>
                              <a:lnTo>
                                <a:pt x="441" y="1025"/>
                              </a:lnTo>
                              <a:lnTo>
                                <a:pt x="443" y="1021"/>
                              </a:lnTo>
                              <a:lnTo>
                                <a:pt x="444" y="1020"/>
                              </a:lnTo>
                              <a:lnTo>
                                <a:pt x="444" y="1016"/>
                              </a:lnTo>
                              <a:lnTo>
                                <a:pt x="446" y="1012"/>
                              </a:lnTo>
                              <a:lnTo>
                                <a:pt x="446" y="1009"/>
                              </a:lnTo>
                              <a:lnTo>
                                <a:pt x="448" y="1007"/>
                              </a:lnTo>
                              <a:lnTo>
                                <a:pt x="450" y="1003"/>
                              </a:lnTo>
                              <a:lnTo>
                                <a:pt x="450" y="1000"/>
                              </a:lnTo>
                              <a:lnTo>
                                <a:pt x="452" y="996"/>
                              </a:lnTo>
                              <a:lnTo>
                                <a:pt x="452" y="993"/>
                              </a:lnTo>
                              <a:lnTo>
                                <a:pt x="453" y="989"/>
                              </a:lnTo>
                              <a:lnTo>
                                <a:pt x="455" y="985"/>
                              </a:lnTo>
                              <a:lnTo>
                                <a:pt x="455" y="984"/>
                              </a:lnTo>
                              <a:lnTo>
                                <a:pt x="457" y="980"/>
                              </a:lnTo>
                              <a:lnTo>
                                <a:pt x="457" y="976"/>
                              </a:lnTo>
                              <a:lnTo>
                                <a:pt x="459" y="973"/>
                              </a:lnTo>
                              <a:lnTo>
                                <a:pt x="459" y="969"/>
                              </a:lnTo>
                              <a:lnTo>
                                <a:pt x="461" y="966"/>
                              </a:lnTo>
                              <a:lnTo>
                                <a:pt x="462" y="962"/>
                              </a:lnTo>
                              <a:lnTo>
                                <a:pt x="462" y="958"/>
                              </a:lnTo>
                              <a:lnTo>
                                <a:pt x="464" y="955"/>
                              </a:lnTo>
                              <a:lnTo>
                                <a:pt x="464" y="951"/>
                              </a:lnTo>
                              <a:lnTo>
                                <a:pt x="466" y="948"/>
                              </a:lnTo>
                              <a:lnTo>
                                <a:pt x="468" y="944"/>
                              </a:lnTo>
                              <a:lnTo>
                                <a:pt x="468" y="940"/>
                              </a:lnTo>
                              <a:lnTo>
                                <a:pt x="470" y="937"/>
                              </a:lnTo>
                              <a:lnTo>
                                <a:pt x="470" y="932"/>
                              </a:lnTo>
                              <a:lnTo>
                                <a:pt x="471" y="928"/>
                              </a:lnTo>
                              <a:lnTo>
                                <a:pt x="471" y="924"/>
                              </a:lnTo>
                              <a:lnTo>
                                <a:pt x="473" y="921"/>
                              </a:lnTo>
                              <a:lnTo>
                                <a:pt x="475" y="917"/>
                              </a:lnTo>
                              <a:lnTo>
                                <a:pt x="475" y="914"/>
                              </a:lnTo>
                              <a:lnTo>
                                <a:pt x="477" y="910"/>
                              </a:lnTo>
                              <a:lnTo>
                                <a:pt x="477" y="905"/>
                              </a:lnTo>
                              <a:lnTo>
                                <a:pt x="478" y="901"/>
                              </a:lnTo>
                              <a:lnTo>
                                <a:pt x="478" y="897"/>
                              </a:lnTo>
                              <a:lnTo>
                                <a:pt x="480" y="894"/>
                              </a:lnTo>
                              <a:lnTo>
                                <a:pt x="482" y="888"/>
                              </a:lnTo>
                              <a:lnTo>
                                <a:pt x="482" y="885"/>
                              </a:lnTo>
                              <a:lnTo>
                                <a:pt x="484" y="881"/>
                              </a:lnTo>
                              <a:lnTo>
                                <a:pt x="484" y="876"/>
                              </a:lnTo>
                              <a:lnTo>
                                <a:pt x="486" y="872"/>
                              </a:lnTo>
                              <a:lnTo>
                                <a:pt x="486" y="869"/>
                              </a:lnTo>
                              <a:lnTo>
                                <a:pt x="487" y="863"/>
                              </a:lnTo>
                              <a:lnTo>
                                <a:pt x="489" y="860"/>
                              </a:lnTo>
                              <a:lnTo>
                                <a:pt x="489" y="854"/>
                              </a:lnTo>
                              <a:lnTo>
                                <a:pt x="491" y="851"/>
                              </a:lnTo>
                              <a:lnTo>
                                <a:pt x="491" y="845"/>
                              </a:lnTo>
                              <a:lnTo>
                                <a:pt x="493" y="842"/>
                              </a:lnTo>
                              <a:lnTo>
                                <a:pt x="493" y="836"/>
                              </a:lnTo>
                              <a:lnTo>
                                <a:pt x="495" y="833"/>
                              </a:lnTo>
                              <a:lnTo>
                                <a:pt x="496" y="827"/>
                              </a:lnTo>
                              <a:lnTo>
                                <a:pt x="496" y="822"/>
                              </a:lnTo>
                              <a:lnTo>
                                <a:pt x="498" y="818"/>
                              </a:lnTo>
                              <a:lnTo>
                                <a:pt x="498" y="813"/>
                              </a:lnTo>
                              <a:lnTo>
                                <a:pt x="500" y="809"/>
                              </a:lnTo>
                              <a:lnTo>
                                <a:pt x="500" y="804"/>
                              </a:lnTo>
                              <a:lnTo>
                                <a:pt x="502" y="798"/>
                              </a:lnTo>
                              <a:lnTo>
                                <a:pt x="504" y="793"/>
                              </a:lnTo>
                              <a:lnTo>
                                <a:pt x="504" y="789"/>
                              </a:lnTo>
                              <a:lnTo>
                                <a:pt x="505" y="784"/>
                              </a:lnTo>
                              <a:lnTo>
                                <a:pt x="505" y="779"/>
                              </a:lnTo>
                              <a:lnTo>
                                <a:pt x="507" y="773"/>
                              </a:lnTo>
                              <a:lnTo>
                                <a:pt x="507" y="768"/>
                              </a:lnTo>
                              <a:lnTo>
                                <a:pt x="509" y="762"/>
                              </a:lnTo>
                              <a:lnTo>
                                <a:pt x="511" y="759"/>
                              </a:lnTo>
                              <a:lnTo>
                                <a:pt x="511" y="754"/>
                              </a:lnTo>
                              <a:lnTo>
                                <a:pt x="513" y="748"/>
                              </a:lnTo>
                              <a:lnTo>
                                <a:pt x="513" y="743"/>
                              </a:lnTo>
                              <a:lnTo>
                                <a:pt x="514" y="737"/>
                              </a:lnTo>
                              <a:lnTo>
                                <a:pt x="514" y="732"/>
                              </a:lnTo>
                              <a:lnTo>
                                <a:pt x="516" y="727"/>
                              </a:lnTo>
                              <a:lnTo>
                                <a:pt x="518" y="719"/>
                              </a:lnTo>
                              <a:lnTo>
                                <a:pt x="518" y="714"/>
                              </a:lnTo>
                              <a:lnTo>
                                <a:pt x="520" y="709"/>
                              </a:lnTo>
                              <a:lnTo>
                                <a:pt x="520" y="703"/>
                              </a:lnTo>
                              <a:lnTo>
                                <a:pt x="521" y="698"/>
                              </a:lnTo>
                              <a:lnTo>
                                <a:pt x="521" y="692"/>
                              </a:lnTo>
                              <a:lnTo>
                                <a:pt x="523" y="685"/>
                              </a:lnTo>
                              <a:lnTo>
                                <a:pt x="525" y="680"/>
                              </a:lnTo>
                              <a:lnTo>
                                <a:pt x="525" y="674"/>
                              </a:lnTo>
                              <a:lnTo>
                                <a:pt x="527" y="669"/>
                              </a:lnTo>
                              <a:lnTo>
                                <a:pt x="527" y="662"/>
                              </a:lnTo>
                              <a:lnTo>
                                <a:pt x="529" y="656"/>
                              </a:lnTo>
                              <a:lnTo>
                                <a:pt x="530" y="649"/>
                              </a:lnTo>
                              <a:lnTo>
                                <a:pt x="530" y="644"/>
                              </a:lnTo>
                              <a:lnTo>
                                <a:pt x="532" y="637"/>
                              </a:lnTo>
                              <a:lnTo>
                                <a:pt x="532" y="631"/>
                              </a:lnTo>
                              <a:lnTo>
                                <a:pt x="534" y="624"/>
                              </a:lnTo>
                              <a:lnTo>
                                <a:pt x="534" y="619"/>
                              </a:lnTo>
                              <a:lnTo>
                                <a:pt x="536" y="611"/>
                              </a:lnTo>
                              <a:lnTo>
                                <a:pt x="538" y="606"/>
                              </a:lnTo>
                              <a:lnTo>
                                <a:pt x="538" y="599"/>
                              </a:lnTo>
                              <a:lnTo>
                                <a:pt x="539" y="592"/>
                              </a:lnTo>
                              <a:lnTo>
                                <a:pt x="539" y="586"/>
                              </a:lnTo>
                              <a:lnTo>
                                <a:pt x="541" y="579"/>
                              </a:lnTo>
                              <a:lnTo>
                                <a:pt x="543" y="572"/>
                              </a:lnTo>
                              <a:lnTo>
                                <a:pt x="543" y="565"/>
                              </a:lnTo>
                              <a:lnTo>
                                <a:pt x="545" y="558"/>
                              </a:lnTo>
                              <a:lnTo>
                                <a:pt x="545" y="552"/>
                              </a:lnTo>
                              <a:lnTo>
                                <a:pt x="547" y="545"/>
                              </a:lnTo>
                              <a:lnTo>
                                <a:pt x="548" y="538"/>
                              </a:lnTo>
                              <a:lnTo>
                                <a:pt x="548" y="531"/>
                              </a:lnTo>
                              <a:lnTo>
                                <a:pt x="550" y="523"/>
                              </a:lnTo>
                              <a:lnTo>
                                <a:pt x="550" y="516"/>
                              </a:lnTo>
                              <a:lnTo>
                                <a:pt x="552" y="509"/>
                              </a:lnTo>
                              <a:lnTo>
                                <a:pt x="552" y="502"/>
                              </a:lnTo>
                              <a:lnTo>
                                <a:pt x="554" y="493"/>
                              </a:lnTo>
                              <a:lnTo>
                                <a:pt x="556" y="486"/>
                              </a:lnTo>
                              <a:lnTo>
                                <a:pt x="556" y="478"/>
                              </a:lnTo>
                              <a:lnTo>
                                <a:pt x="557" y="471"/>
                              </a:lnTo>
                              <a:lnTo>
                                <a:pt x="557" y="464"/>
                              </a:lnTo>
                              <a:lnTo>
                                <a:pt x="559" y="455"/>
                              </a:lnTo>
                              <a:lnTo>
                                <a:pt x="561" y="448"/>
                              </a:lnTo>
                              <a:lnTo>
                                <a:pt x="561" y="441"/>
                              </a:lnTo>
                              <a:lnTo>
                                <a:pt x="563" y="432"/>
                              </a:lnTo>
                              <a:lnTo>
                                <a:pt x="563" y="424"/>
                              </a:lnTo>
                              <a:lnTo>
                                <a:pt x="565" y="415"/>
                              </a:lnTo>
                              <a:lnTo>
                                <a:pt x="565" y="408"/>
                              </a:lnTo>
                              <a:lnTo>
                                <a:pt x="566" y="399"/>
                              </a:lnTo>
                              <a:lnTo>
                                <a:pt x="568" y="392"/>
                              </a:lnTo>
                              <a:lnTo>
                                <a:pt x="568" y="383"/>
                              </a:lnTo>
                              <a:lnTo>
                                <a:pt x="570" y="376"/>
                              </a:lnTo>
                              <a:lnTo>
                                <a:pt x="570" y="367"/>
                              </a:lnTo>
                              <a:lnTo>
                                <a:pt x="572" y="360"/>
                              </a:lnTo>
                              <a:lnTo>
                                <a:pt x="572" y="351"/>
                              </a:lnTo>
                              <a:lnTo>
                                <a:pt x="573" y="344"/>
                              </a:lnTo>
                              <a:lnTo>
                                <a:pt x="575" y="335"/>
                              </a:lnTo>
                              <a:lnTo>
                                <a:pt x="575" y="326"/>
                              </a:lnTo>
                              <a:lnTo>
                                <a:pt x="577" y="318"/>
                              </a:lnTo>
                              <a:lnTo>
                                <a:pt x="577" y="309"/>
                              </a:lnTo>
                              <a:lnTo>
                                <a:pt x="579" y="302"/>
                              </a:lnTo>
                              <a:lnTo>
                                <a:pt x="579" y="293"/>
                              </a:lnTo>
                              <a:lnTo>
                                <a:pt x="581" y="284"/>
                              </a:lnTo>
                              <a:lnTo>
                                <a:pt x="582" y="277"/>
                              </a:lnTo>
                              <a:lnTo>
                                <a:pt x="582" y="268"/>
                              </a:lnTo>
                              <a:lnTo>
                                <a:pt x="584" y="259"/>
                              </a:lnTo>
                              <a:lnTo>
                                <a:pt x="584" y="252"/>
                              </a:lnTo>
                              <a:lnTo>
                                <a:pt x="586" y="243"/>
                              </a:lnTo>
                              <a:lnTo>
                                <a:pt x="586" y="236"/>
                              </a:lnTo>
                              <a:lnTo>
                                <a:pt x="588" y="227"/>
                              </a:lnTo>
                              <a:lnTo>
                                <a:pt x="590" y="219"/>
                              </a:lnTo>
                              <a:lnTo>
                                <a:pt x="590" y="210"/>
                              </a:lnTo>
                              <a:lnTo>
                                <a:pt x="591" y="203"/>
                              </a:lnTo>
                              <a:lnTo>
                                <a:pt x="591" y="194"/>
                              </a:lnTo>
                              <a:lnTo>
                                <a:pt x="593" y="187"/>
                              </a:lnTo>
                              <a:lnTo>
                                <a:pt x="593" y="178"/>
                              </a:lnTo>
                              <a:lnTo>
                                <a:pt x="595" y="171"/>
                              </a:lnTo>
                              <a:lnTo>
                                <a:pt x="597" y="164"/>
                              </a:lnTo>
                              <a:lnTo>
                                <a:pt x="597" y="155"/>
                              </a:lnTo>
                              <a:lnTo>
                                <a:pt x="599" y="148"/>
                              </a:lnTo>
                              <a:lnTo>
                                <a:pt x="599" y="140"/>
                              </a:lnTo>
                              <a:lnTo>
                                <a:pt x="600" y="133"/>
                              </a:lnTo>
                              <a:lnTo>
                                <a:pt x="600" y="126"/>
                              </a:lnTo>
                              <a:lnTo>
                                <a:pt x="602" y="119"/>
                              </a:lnTo>
                              <a:lnTo>
                                <a:pt x="604" y="112"/>
                              </a:lnTo>
                              <a:lnTo>
                                <a:pt x="604" y="104"/>
                              </a:lnTo>
                              <a:lnTo>
                                <a:pt x="606" y="99"/>
                              </a:lnTo>
                              <a:lnTo>
                                <a:pt x="606" y="92"/>
                              </a:lnTo>
                              <a:lnTo>
                                <a:pt x="608" y="86"/>
                              </a:lnTo>
                              <a:lnTo>
                                <a:pt x="608" y="79"/>
                              </a:lnTo>
                              <a:lnTo>
                                <a:pt x="609" y="74"/>
                              </a:lnTo>
                              <a:lnTo>
                                <a:pt x="609" y="68"/>
                              </a:lnTo>
                              <a:lnTo>
                                <a:pt x="611" y="63"/>
                              </a:lnTo>
                              <a:lnTo>
                                <a:pt x="613" y="58"/>
                              </a:lnTo>
                              <a:lnTo>
                                <a:pt x="613" y="52"/>
                              </a:lnTo>
                              <a:lnTo>
                                <a:pt x="615" y="47"/>
                              </a:lnTo>
                              <a:lnTo>
                                <a:pt x="615" y="43"/>
                              </a:lnTo>
                              <a:lnTo>
                                <a:pt x="616" y="38"/>
                              </a:lnTo>
                              <a:lnTo>
                                <a:pt x="616" y="34"/>
                              </a:lnTo>
                              <a:lnTo>
                                <a:pt x="618" y="31"/>
                              </a:lnTo>
                              <a:lnTo>
                                <a:pt x="620" y="27"/>
                              </a:lnTo>
                              <a:lnTo>
                                <a:pt x="620" y="23"/>
                              </a:lnTo>
                              <a:lnTo>
                                <a:pt x="622" y="20"/>
                              </a:lnTo>
                              <a:lnTo>
                                <a:pt x="622" y="18"/>
                              </a:lnTo>
                              <a:lnTo>
                                <a:pt x="624" y="14"/>
                              </a:lnTo>
                              <a:lnTo>
                                <a:pt x="624" y="13"/>
                              </a:lnTo>
                              <a:lnTo>
                                <a:pt x="625" y="11"/>
                              </a:lnTo>
                              <a:lnTo>
                                <a:pt x="627" y="9"/>
                              </a:lnTo>
                              <a:lnTo>
                                <a:pt x="627" y="7"/>
                              </a:lnTo>
                              <a:lnTo>
                                <a:pt x="629" y="6"/>
                              </a:lnTo>
                              <a:lnTo>
                                <a:pt x="629" y="4"/>
                              </a:lnTo>
                              <a:lnTo>
                                <a:pt x="631" y="4"/>
                              </a:lnTo>
                              <a:lnTo>
                                <a:pt x="631" y="2"/>
                              </a:lnTo>
                              <a:lnTo>
                                <a:pt x="633" y="2"/>
                              </a:lnTo>
                              <a:lnTo>
                                <a:pt x="634" y="0"/>
                              </a:lnTo>
                              <a:lnTo>
                                <a:pt x="636" y="0"/>
                              </a:lnTo>
                              <a:lnTo>
                                <a:pt x="638" y="0"/>
                              </a:lnTo>
                              <a:lnTo>
                                <a:pt x="640" y="0"/>
                              </a:lnTo>
                              <a:lnTo>
                                <a:pt x="642" y="2"/>
                              </a:lnTo>
                              <a:lnTo>
                                <a:pt x="643" y="2"/>
                              </a:lnTo>
                              <a:lnTo>
                                <a:pt x="643" y="4"/>
                              </a:lnTo>
                              <a:lnTo>
                                <a:pt x="645" y="4"/>
                              </a:lnTo>
                              <a:lnTo>
                                <a:pt x="645" y="6"/>
                              </a:lnTo>
                              <a:lnTo>
                                <a:pt x="647" y="6"/>
                              </a:lnTo>
                              <a:lnTo>
                                <a:pt x="649" y="7"/>
                              </a:lnTo>
                              <a:lnTo>
                                <a:pt x="651" y="9"/>
                              </a:lnTo>
                              <a:lnTo>
                                <a:pt x="651" y="11"/>
                              </a:lnTo>
                              <a:lnTo>
                                <a:pt x="652" y="11"/>
                              </a:lnTo>
                              <a:lnTo>
                                <a:pt x="654" y="13"/>
                              </a:lnTo>
                              <a:lnTo>
                                <a:pt x="654" y="14"/>
                              </a:lnTo>
                              <a:lnTo>
                                <a:pt x="656" y="16"/>
                              </a:lnTo>
                              <a:lnTo>
                                <a:pt x="658" y="18"/>
                              </a:lnTo>
                              <a:lnTo>
                                <a:pt x="658" y="20"/>
                              </a:lnTo>
                              <a:lnTo>
                                <a:pt x="659" y="22"/>
                              </a:lnTo>
                              <a:lnTo>
                                <a:pt x="661" y="23"/>
                              </a:lnTo>
                              <a:lnTo>
                                <a:pt x="663" y="25"/>
                              </a:lnTo>
                              <a:lnTo>
                                <a:pt x="663" y="27"/>
                              </a:lnTo>
                              <a:lnTo>
                                <a:pt x="665" y="29"/>
                              </a:lnTo>
                              <a:lnTo>
                                <a:pt x="667" y="31"/>
                              </a:lnTo>
                              <a:lnTo>
                                <a:pt x="668" y="32"/>
                              </a:lnTo>
                              <a:lnTo>
                                <a:pt x="668" y="34"/>
                              </a:lnTo>
                              <a:lnTo>
                                <a:pt x="670" y="36"/>
                              </a:lnTo>
                              <a:lnTo>
                                <a:pt x="672" y="38"/>
                              </a:lnTo>
                              <a:lnTo>
                                <a:pt x="674" y="40"/>
                              </a:lnTo>
                              <a:lnTo>
                                <a:pt x="674" y="41"/>
                              </a:lnTo>
                              <a:lnTo>
                                <a:pt x="676" y="41"/>
                              </a:lnTo>
                              <a:lnTo>
                                <a:pt x="676" y="43"/>
                              </a:lnTo>
                              <a:lnTo>
                                <a:pt x="677" y="45"/>
                              </a:lnTo>
                              <a:lnTo>
                                <a:pt x="679" y="45"/>
                              </a:lnTo>
                              <a:lnTo>
                                <a:pt x="679" y="47"/>
                              </a:lnTo>
                              <a:lnTo>
                                <a:pt x="681" y="47"/>
                              </a:lnTo>
                              <a:lnTo>
                                <a:pt x="681" y="49"/>
                              </a:lnTo>
                              <a:lnTo>
                                <a:pt x="683" y="49"/>
                              </a:lnTo>
                              <a:lnTo>
                                <a:pt x="685" y="49"/>
                              </a:lnTo>
                              <a:lnTo>
                                <a:pt x="685" y="50"/>
                              </a:lnTo>
                              <a:lnTo>
                                <a:pt x="686" y="50"/>
                              </a:lnTo>
                              <a:lnTo>
                                <a:pt x="688" y="52"/>
                              </a:lnTo>
                              <a:lnTo>
                                <a:pt x="690" y="52"/>
                              </a:lnTo>
                              <a:lnTo>
                                <a:pt x="692" y="52"/>
                              </a:lnTo>
                              <a:lnTo>
                                <a:pt x="694" y="54"/>
                              </a:lnTo>
                              <a:lnTo>
                                <a:pt x="695" y="54"/>
                              </a:lnTo>
                              <a:lnTo>
                                <a:pt x="697" y="54"/>
                              </a:lnTo>
                              <a:lnTo>
                                <a:pt x="699" y="54"/>
                              </a:lnTo>
                              <a:lnTo>
                                <a:pt x="701" y="54"/>
                              </a:lnTo>
                              <a:lnTo>
                                <a:pt x="702" y="54"/>
                              </a:lnTo>
                              <a:lnTo>
                                <a:pt x="704" y="54"/>
                              </a:lnTo>
                              <a:lnTo>
                                <a:pt x="706" y="54"/>
                              </a:lnTo>
                              <a:lnTo>
                                <a:pt x="708" y="54"/>
                              </a:lnTo>
                              <a:lnTo>
                                <a:pt x="710" y="54"/>
                              </a:lnTo>
                              <a:lnTo>
                                <a:pt x="711" y="54"/>
                              </a:lnTo>
                              <a:lnTo>
                                <a:pt x="713" y="54"/>
                              </a:lnTo>
                              <a:lnTo>
                                <a:pt x="715" y="54"/>
                              </a:lnTo>
                              <a:lnTo>
                                <a:pt x="717" y="54"/>
                              </a:lnTo>
                              <a:lnTo>
                                <a:pt x="719" y="54"/>
                              </a:lnTo>
                              <a:lnTo>
                                <a:pt x="720" y="54"/>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29" name="Freeform 296"/>
                        <a:cNvSpPr>
                          <a:spLocks/>
                        </a:cNvSpPr>
                      </a:nvSpPr>
                      <a:spPr bwMode="auto">
                        <a:xfrm>
                          <a:off x="3804" y="1164"/>
                          <a:ext cx="360" cy="588"/>
                        </a:xfrm>
                        <a:custGeom>
                          <a:avLst/>
                          <a:gdLst>
                            <a:gd name="T0" fmla="*/ 11 w 721"/>
                            <a:gd name="T1" fmla="*/ 5 h 1151"/>
                            <a:gd name="T2" fmla="*/ 22 w 721"/>
                            <a:gd name="T3" fmla="*/ 23 h 1151"/>
                            <a:gd name="T4" fmla="*/ 33 w 721"/>
                            <a:gd name="T5" fmla="*/ 59 h 1151"/>
                            <a:gd name="T6" fmla="*/ 45 w 721"/>
                            <a:gd name="T7" fmla="*/ 110 h 1151"/>
                            <a:gd name="T8" fmla="*/ 56 w 721"/>
                            <a:gd name="T9" fmla="*/ 173 h 1151"/>
                            <a:gd name="T10" fmla="*/ 67 w 721"/>
                            <a:gd name="T11" fmla="*/ 241 h 1151"/>
                            <a:gd name="T12" fmla="*/ 79 w 721"/>
                            <a:gd name="T13" fmla="*/ 311 h 1151"/>
                            <a:gd name="T14" fmla="*/ 90 w 721"/>
                            <a:gd name="T15" fmla="*/ 381 h 1151"/>
                            <a:gd name="T16" fmla="*/ 103 w 721"/>
                            <a:gd name="T17" fmla="*/ 448 h 1151"/>
                            <a:gd name="T18" fmla="*/ 113 w 721"/>
                            <a:gd name="T19" fmla="*/ 507 h 1151"/>
                            <a:gd name="T20" fmla="*/ 124 w 721"/>
                            <a:gd name="T21" fmla="*/ 563 h 1151"/>
                            <a:gd name="T22" fmla="*/ 135 w 721"/>
                            <a:gd name="T23" fmla="*/ 613 h 1151"/>
                            <a:gd name="T24" fmla="*/ 147 w 721"/>
                            <a:gd name="T25" fmla="*/ 658 h 1151"/>
                            <a:gd name="T26" fmla="*/ 158 w 721"/>
                            <a:gd name="T27" fmla="*/ 700 h 1151"/>
                            <a:gd name="T28" fmla="*/ 169 w 721"/>
                            <a:gd name="T29" fmla="*/ 737 h 1151"/>
                            <a:gd name="T30" fmla="*/ 181 w 721"/>
                            <a:gd name="T31" fmla="*/ 770 h 1151"/>
                            <a:gd name="T32" fmla="*/ 192 w 721"/>
                            <a:gd name="T33" fmla="*/ 800 h 1151"/>
                            <a:gd name="T34" fmla="*/ 203 w 721"/>
                            <a:gd name="T35" fmla="*/ 827 h 1151"/>
                            <a:gd name="T36" fmla="*/ 215 w 721"/>
                            <a:gd name="T37" fmla="*/ 851 h 1151"/>
                            <a:gd name="T38" fmla="*/ 226 w 721"/>
                            <a:gd name="T39" fmla="*/ 872 h 1151"/>
                            <a:gd name="T40" fmla="*/ 237 w 721"/>
                            <a:gd name="T41" fmla="*/ 888 h 1151"/>
                            <a:gd name="T42" fmla="*/ 249 w 721"/>
                            <a:gd name="T43" fmla="*/ 904 h 1151"/>
                            <a:gd name="T44" fmla="*/ 260 w 721"/>
                            <a:gd name="T45" fmla="*/ 917 h 1151"/>
                            <a:gd name="T46" fmla="*/ 271 w 721"/>
                            <a:gd name="T47" fmla="*/ 928 h 1151"/>
                            <a:gd name="T48" fmla="*/ 283 w 721"/>
                            <a:gd name="T49" fmla="*/ 937 h 1151"/>
                            <a:gd name="T50" fmla="*/ 294 w 721"/>
                            <a:gd name="T51" fmla="*/ 942 h 1151"/>
                            <a:gd name="T52" fmla="*/ 307 w 721"/>
                            <a:gd name="T53" fmla="*/ 948 h 1151"/>
                            <a:gd name="T54" fmla="*/ 318 w 721"/>
                            <a:gd name="T55" fmla="*/ 949 h 1151"/>
                            <a:gd name="T56" fmla="*/ 328 w 721"/>
                            <a:gd name="T57" fmla="*/ 951 h 1151"/>
                            <a:gd name="T58" fmla="*/ 341 w 721"/>
                            <a:gd name="T59" fmla="*/ 951 h 1151"/>
                            <a:gd name="T60" fmla="*/ 352 w 721"/>
                            <a:gd name="T61" fmla="*/ 949 h 1151"/>
                            <a:gd name="T62" fmla="*/ 362 w 721"/>
                            <a:gd name="T63" fmla="*/ 946 h 1151"/>
                            <a:gd name="T64" fmla="*/ 373 w 721"/>
                            <a:gd name="T65" fmla="*/ 942 h 1151"/>
                            <a:gd name="T66" fmla="*/ 386 w 721"/>
                            <a:gd name="T67" fmla="*/ 939 h 1151"/>
                            <a:gd name="T68" fmla="*/ 396 w 721"/>
                            <a:gd name="T69" fmla="*/ 935 h 1151"/>
                            <a:gd name="T70" fmla="*/ 407 w 721"/>
                            <a:gd name="T71" fmla="*/ 930 h 1151"/>
                            <a:gd name="T72" fmla="*/ 420 w 721"/>
                            <a:gd name="T73" fmla="*/ 926 h 1151"/>
                            <a:gd name="T74" fmla="*/ 430 w 721"/>
                            <a:gd name="T75" fmla="*/ 924 h 1151"/>
                            <a:gd name="T76" fmla="*/ 443 w 721"/>
                            <a:gd name="T77" fmla="*/ 924 h 1151"/>
                            <a:gd name="T78" fmla="*/ 454 w 721"/>
                            <a:gd name="T79" fmla="*/ 924 h 1151"/>
                            <a:gd name="T80" fmla="*/ 464 w 721"/>
                            <a:gd name="T81" fmla="*/ 928 h 1151"/>
                            <a:gd name="T82" fmla="*/ 475 w 721"/>
                            <a:gd name="T83" fmla="*/ 933 h 1151"/>
                            <a:gd name="T84" fmla="*/ 488 w 721"/>
                            <a:gd name="T85" fmla="*/ 940 h 1151"/>
                            <a:gd name="T86" fmla="*/ 498 w 721"/>
                            <a:gd name="T87" fmla="*/ 949 h 1151"/>
                            <a:gd name="T88" fmla="*/ 509 w 721"/>
                            <a:gd name="T89" fmla="*/ 960 h 1151"/>
                            <a:gd name="T90" fmla="*/ 522 w 721"/>
                            <a:gd name="T91" fmla="*/ 973 h 1151"/>
                            <a:gd name="T92" fmla="*/ 533 w 721"/>
                            <a:gd name="T93" fmla="*/ 985 h 1151"/>
                            <a:gd name="T94" fmla="*/ 543 w 721"/>
                            <a:gd name="T95" fmla="*/ 1000 h 1151"/>
                            <a:gd name="T96" fmla="*/ 556 w 721"/>
                            <a:gd name="T97" fmla="*/ 1016 h 1151"/>
                            <a:gd name="T98" fmla="*/ 567 w 721"/>
                            <a:gd name="T99" fmla="*/ 1030 h 1151"/>
                            <a:gd name="T100" fmla="*/ 577 w 721"/>
                            <a:gd name="T101" fmla="*/ 1047 h 1151"/>
                            <a:gd name="T102" fmla="*/ 590 w 721"/>
                            <a:gd name="T103" fmla="*/ 1061 h 1151"/>
                            <a:gd name="T104" fmla="*/ 601 w 721"/>
                            <a:gd name="T105" fmla="*/ 1073 h 1151"/>
                            <a:gd name="T106" fmla="*/ 611 w 721"/>
                            <a:gd name="T107" fmla="*/ 1088 h 1151"/>
                            <a:gd name="T108" fmla="*/ 622 w 721"/>
                            <a:gd name="T109" fmla="*/ 1099 h 1151"/>
                            <a:gd name="T110" fmla="*/ 635 w 721"/>
                            <a:gd name="T111" fmla="*/ 1109 h 1151"/>
                            <a:gd name="T112" fmla="*/ 645 w 721"/>
                            <a:gd name="T113" fmla="*/ 1120 h 1151"/>
                            <a:gd name="T114" fmla="*/ 658 w 721"/>
                            <a:gd name="T115" fmla="*/ 1127 h 1151"/>
                            <a:gd name="T116" fmla="*/ 669 w 721"/>
                            <a:gd name="T117" fmla="*/ 1135 h 1151"/>
                            <a:gd name="T118" fmla="*/ 679 w 721"/>
                            <a:gd name="T119" fmla="*/ 1142 h 1151"/>
                            <a:gd name="T120" fmla="*/ 692 w 721"/>
                            <a:gd name="T121" fmla="*/ 1145 h 1151"/>
                            <a:gd name="T122" fmla="*/ 703 w 721"/>
                            <a:gd name="T123" fmla="*/ 1149 h 1151"/>
                            <a:gd name="T124" fmla="*/ 714 w 721"/>
                            <a:gd name="T125" fmla="*/ 1151 h 11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1"/>
                            <a:gd name="T190" fmla="*/ 0 h 1151"/>
                            <a:gd name="T191" fmla="*/ 721 w 721"/>
                            <a:gd name="T192" fmla="*/ 1151 h 115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1" h="1151">
                              <a:moveTo>
                                <a:pt x="0" y="0"/>
                              </a:moveTo>
                              <a:lnTo>
                                <a:pt x="2" y="0"/>
                              </a:lnTo>
                              <a:lnTo>
                                <a:pt x="4" y="0"/>
                              </a:lnTo>
                              <a:lnTo>
                                <a:pt x="4" y="2"/>
                              </a:lnTo>
                              <a:lnTo>
                                <a:pt x="6" y="2"/>
                              </a:lnTo>
                              <a:lnTo>
                                <a:pt x="8" y="2"/>
                              </a:lnTo>
                              <a:lnTo>
                                <a:pt x="8" y="4"/>
                              </a:lnTo>
                              <a:lnTo>
                                <a:pt x="9" y="4"/>
                              </a:lnTo>
                              <a:lnTo>
                                <a:pt x="11" y="5"/>
                              </a:lnTo>
                              <a:lnTo>
                                <a:pt x="11" y="7"/>
                              </a:lnTo>
                              <a:lnTo>
                                <a:pt x="13" y="7"/>
                              </a:lnTo>
                              <a:lnTo>
                                <a:pt x="13" y="9"/>
                              </a:lnTo>
                              <a:lnTo>
                                <a:pt x="15" y="11"/>
                              </a:lnTo>
                              <a:lnTo>
                                <a:pt x="17" y="13"/>
                              </a:lnTo>
                              <a:lnTo>
                                <a:pt x="18" y="14"/>
                              </a:lnTo>
                              <a:lnTo>
                                <a:pt x="18" y="16"/>
                              </a:lnTo>
                              <a:lnTo>
                                <a:pt x="20" y="20"/>
                              </a:lnTo>
                              <a:lnTo>
                                <a:pt x="20" y="22"/>
                              </a:lnTo>
                              <a:lnTo>
                                <a:pt x="22" y="23"/>
                              </a:lnTo>
                              <a:lnTo>
                                <a:pt x="24" y="27"/>
                              </a:lnTo>
                              <a:lnTo>
                                <a:pt x="24" y="29"/>
                              </a:lnTo>
                              <a:lnTo>
                                <a:pt x="25" y="32"/>
                              </a:lnTo>
                              <a:lnTo>
                                <a:pt x="25" y="34"/>
                              </a:lnTo>
                              <a:lnTo>
                                <a:pt x="27" y="38"/>
                              </a:lnTo>
                              <a:lnTo>
                                <a:pt x="27" y="41"/>
                              </a:lnTo>
                              <a:lnTo>
                                <a:pt x="29" y="45"/>
                              </a:lnTo>
                              <a:lnTo>
                                <a:pt x="31" y="49"/>
                              </a:lnTo>
                              <a:lnTo>
                                <a:pt x="31" y="52"/>
                              </a:lnTo>
                              <a:lnTo>
                                <a:pt x="33" y="56"/>
                              </a:lnTo>
                              <a:lnTo>
                                <a:pt x="33" y="59"/>
                              </a:lnTo>
                              <a:lnTo>
                                <a:pt x="34" y="63"/>
                              </a:lnTo>
                              <a:lnTo>
                                <a:pt x="34" y="68"/>
                              </a:lnTo>
                              <a:lnTo>
                                <a:pt x="36" y="72"/>
                              </a:lnTo>
                              <a:lnTo>
                                <a:pt x="38" y="76"/>
                              </a:lnTo>
                              <a:lnTo>
                                <a:pt x="38" y="81"/>
                              </a:lnTo>
                              <a:lnTo>
                                <a:pt x="40" y="85"/>
                              </a:lnTo>
                              <a:lnTo>
                                <a:pt x="40" y="90"/>
                              </a:lnTo>
                              <a:lnTo>
                                <a:pt x="42" y="95"/>
                              </a:lnTo>
                              <a:lnTo>
                                <a:pt x="42" y="101"/>
                              </a:lnTo>
                              <a:lnTo>
                                <a:pt x="43" y="104"/>
                              </a:lnTo>
                              <a:lnTo>
                                <a:pt x="45" y="110"/>
                              </a:lnTo>
                              <a:lnTo>
                                <a:pt x="45" y="115"/>
                              </a:lnTo>
                              <a:lnTo>
                                <a:pt x="47" y="121"/>
                              </a:lnTo>
                              <a:lnTo>
                                <a:pt x="47" y="126"/>
                              </a:lnTo>
                              <a:lnTo>
                                <a:pt x="49" y="131"/>
                              </a:lnTo>
                              <a:lnTo>
                                <a:pt x="49" y="137"/>
                              </a:lnTo>
                              <a:lnTo>
                                <a:pt x="51" y="142"/>
                              </a:lnTo>
                              <a:lnTo>
                                <a:pt x="52" y="147"/>
                              </a:lnTo>
                              <a:lnTo>
                                <a:pt x="52" y="155"/>
                              </a:lnTo>
                              <a:lnTo>
                                <a:pt x="54" y="160"/>
                              </a:lnTo>
                              <a:lnTo>
                                <a:pt x="54" y="165"/>
                              </a:lnTo>
                              <a:lnTo>
                                <a:pt x="56" y="173"/>
                              </a:lnTo>
                              <a:lnTo>
                                <a:pt x="58" y="178"/>
                              </a:lnTo>
                              <a:lnTo>
                                <a:pt x="58" y="183"/>
                              </a:lnTo>
                              <a:lnTo>
                                <a:pt x="60" y="191"/>
                              </a:lnTo>
                              <a:lnTo>
                                <a:pt x="60" y="196"/>
                              </a:lnTo>
                              <a:lnTo>
                                <a:pt x="61" y="203"/>
                              </a:lnTo>
                              <a:lnTo>
                                <a:pt x="61" y="209"/>
                              </a:lnTo>
                              <a:lnTo>
                                <a:pt x="63" y="216"/>
                              </a:lnTo>
                              <a:lnTo>
                                <a:pt x="65" y="221"/>
                              </a:lnTo>
                              <a:lnTo>
                                <a:pt x="65" y="228"/>
                              </a:lnTo>
                              <a:lnTo>
                                <a:pt x="67" y="234"/>
                              </a:lnTo>
                              <a:lnTo>
                                <a:pt x="67" y="241"/>
                              </a:lnTo>
                              <a:lnTo>
                                <a:pt x="68" y="246"/>
                              </a:lnTo>
                              <a:lnTo>
                                <a:pt x="70" y="254"/>
                              </a:lnTo>
                              <a:lnTo>
                                <a:pt x="70" y="261"/>
                              </a:lnTo>
                              <a:lnTo>
                                <a:pt x="72" y="266"/>
                              </a:lnTo>
                              <a:lnTo>
                                <a:pt x="72" y="273"/>
                              </a:lnTo>
                              <a:lnTo>
                                <a:pt x="74" y="279"/>
                              </a:lnTo>
                              <a:lnTo>
                                <a:pt x="76" y="286"/>
                              </a:lnTo>
                              <a:lnTo>
                                <a:pt x="76" y="293"/>
                              </a:lnTo>
                              <a:lnTo>
                                <a:pt x="77" y="299"/>
                              </a:lnTo>
                              <a:lnTo>
                                <a:pt x="77" y="306"/>
                              </a:lnTo>
                              <a:lnTo>
                                <a:pt x="79" y="311"/>
                              </a:lnTo>
                              <a:lnTo>
                                <a:pt x="79" y="318"/>
                              </a:lnTo>
                              <a:lnTo>
                                <a:pt x="81" y="326"/>
                              </a:lnTo>
                              <a:lnTo>
                                <a:pt x="83" y="331"/>
                              </a:lnTo>
                              <a:lnTo>
                                <a:pt x="83" y="338"/>
                              </a:lnTo>
                              <a:lnTo>
                                <a:pt x="85" y="343"/>
                              </a:lnTo>
                              <a:lnTo>
                                <a:pt x="85" y="351"/>
                              </a:lnTo>
                              <a:lnTo>
                                <a:pt x="86" y="356"/>
                              </a:lnTo>
                              <a:lnTo>
                                <a:pt x="88" y="363"/>
                              </a:lnTo>
                              <a:lnTo>
                                <a:pt x="88" y="369"/>
                              </a:lnTo>
                              <a:lnTo>
                                <a:pt x="90" y="376"/>
                              </a:lnTo>
                              <a:lnTo>
                                <a:pt x="90" y="381"/>
                              </a:lnTo>
                              <a:lnTo>
                                <a:pt x="92" y="388"/>
                              </a:lnTo>
                              <a:lnTo>
                                <a:pt x="92" y="394"/>
                              </a:lnTo>
                              <a:lnTo>
                                <a:pt x="94" y="399"/>
                              </a:lnTo>
                              <a:lnTo>
                                <a:pt x="95" y="406"/>
                              </a:lnTo>
                              <a:lnTo>
                                <a:pt x="95" y="412"/>
                              </a:lnTo>
                              <a:lnTo>
                                <a:pt x="97" y="417"/>
                              </a:lnTo>
                              <a:lnTo>
                                <a:pt x="97" y="424"/>
                              </a:lnTo>
                              <a:lnTo>
                                <a:pt x="99" y="430"/>
                              </a:lnTo>
                              <a:lnTo>
                                <a:pt x="99" y="435"/>
                              </a:lnTo>
                              <a:lnTo>
                                <a:pt x="101" y="441"/>
                              </a:lnTo>
                              <a:lnTo>
                                <a:pt x="103" y="448"/>
                              </a:lnTo>
                              <a:lnTo>
                                <a:pt x="103" y="453"/>
                              </a:lnTo>
                              <a:lnTo>
                                <a:pt x="104" y="459"/>
                              </a:lnTo>
                              <a:lnTo>
                                <a:pt x="104" y="464"/>
                              </a:lnTo>
                              <a:lnTo>
                                <a:pt x="106" y="469"/>
                              </a:lnTo>
                              <a:lnTo>
                                <a:pt x="106" y="475"/>
                              </a:lnTo>
                              <a:lnTo>
                                <a:pt x="108" y="480"/>
                              </a:lnTo>
                              <a:lnTo>
                                <a:pt x="110" y="486"/>
                              </a:lnTo>
                              <a:lnTo>
                                <a:pt x="110" y="491"/>
                              </a:lnTo>
                              <a:lnTo>
                                <a:pt x="111" y="496"/>
                              </a:lnTo>
                              <a:lnTo>
                                <a:pt x="111" y="502"/>
                              </a:lnTo>
                              <a:lnTo>
                                <a:pt x="113" y="507"/>
                              </a:lnTo>
                              <a:lnTo>
                                <a:pt x="113" y="513"/>
                              </a:lnTo>
                              <a:lnTo>
                                <a:pt x="115" y="518"/>
                              </a:lnTo>
                              <a:lnTo>
                                <a:pt x="117" y="523"/>
                              </a:lnTo>
                              <a:lnTo>
                                <a:pt x="117" y="529"/>
                              </a:lnTo>
                              <a:lnTo>
                                <a:pt x="119" y="534"/>
                              </a:lnTo>
                              <a:lnTo>
                                <a:pt x="119" y="538"/>
                              </a:lnTo>
                              <a:lnTo>
                                <a:pt x="120" y="543"/>
                              </a:lnTo>
                              <a:lnTo>
                                <a:pt x="120" y="548"/>
                              </a:lnTo>
                              <a:lnTo>
                                <a:pt x="122" y="554"/>
                              </a:lnTo>
                              <a:lnTo>
                                <a:pt x="124" y="557"/>
                              </a:lnTo>
                              <a:lnTo>
                                <a:pt x="124" y="563"/>
                              </a:lnTo>
                              <a:lnTo>
                                <a:pt x="126" y="568"/>
                              </a:lnTo>
                              <a:lnTo>
                                <a:pt x="126" y="572"/>
                              </a:lnTo>
                              <a:lnTo>
                                <a:pt x="128" y="577"/>
                              </a:lnTo>
                              <a:lnTo>
                                <a:pt x="128" y="583"/>
                              </a:lnTo>
                              <a:lnTo>
                                <a:pt x="129" y="586"/>
                              </a:lnTo>
                              <a:lnTo>
                                <a:pt x="131" y="592"/>
                              </a:lnTo>
                              <a:lnTo>
                                <a:pt x="131" y="595"/>
                              </a:lnTo>
                              <a:lnTo>
                                <a:pt x="133" y="601"/>
                              </a:lnTo>
                              <a:lnTo>
                                <a:pt x="133" y="604"/>
                              </a:lnTo>
                              <a:lnTo>
                                <a:pt x="135" y="610"/>
                              </a:lnTo>
                              <a:lnTo>
                                <a:pt x="135" y="613"/>
                              </a:lnTo>
                              <a:lnTo>
                                <a:pt x="137" y="617"/>
                              </a:lnTo>
                              <a:lnTo>
                                <a:pt x="137" y="622"/>
                              </a:lnTo>
                              <a:lnTo>
                                <a:pt x="138" y="626"/>
                              </a:lnTo>
                              <a:lnTo>
                                <a:pt x="140" y="629"/>
                              </a:lnTo>
                              <a:lnTo>
                                <a:pt x="140" y="635"/>
                              </a:lnTo>
                              <a:lnTo>
                                <a:pt x="142" y="638"/>
                              </a:lnTo>
                              <a:lnTo>
                                <a:pt x="142" y="642"/>
                              </a:lnTo>
                              <a:lnTo>
                                <a:pt x="144" y="647"/>
                              </a:lnTo>
                              <a:lnTo>
                                <a:pt x="144" y="651"/>
                              </a:lnTo>
                              <a:lnTo>
                                <a:pt x="146" y="655"/>
                              </a:lnTo>
                              <a:lnTo>
                                <a:pt x="147" y="658"/>
                              </a:lnTo>
                              <a:lnTo>
                                <a:pt x="147" y="662"/>
                              </a:lnTo>
                              <a:lnTo>
                                <a:pt x="149" y="667"/>
                              </a:lnTo>
                              <a:lnTo>
                                <a:pt x="149" y="671"/>
                              </a:lnTo>
                              <a:lnTo>
                                <a:pt x="151" y="674"/>
                              </a:lnTo>
                              <a:lnTo>
                                <a:pt x="151" y="678"/>
                              </a:lnTo>
                              <a:lnTo>
                                <a:pt x="153" y="682"/>
                              </a:lnTo>
                              <a:lnTo>
                                <a:pt x="154" y="685"/>
                              </a:lnTo>
                              <a:lnTo>
                                <a:pt x="154" y="689"/>
                              </a:lnTo>
                              <a:lnTo>
                                <a:pt x="156" y="692"/>
                              </a:lnTo>
                              <a:lnTo>
                                <a:pt x="156" y="696"/>
                              </a:lnTo>
                              <a:lnTo>
                                <a:pt x="158" y="700"/>
                              </a:lnTo>
                              <a:lnTo>
                                <a:pt x="158" y="703"/>
                              </a:lnTo>
                              <a:lnTo>
                                <a:pt x="160" y="707"/>
                              </a:lnTo>
                              <a:lnTo>
                                <a:pt x="162" y="710"/>
                              </a:lnTo>
                              <a:lnTo>
                                <a:pt x="162" y="714"/>
                              </a:lnTo>
                              <a:lnTo>
                                <a:pt x="163" y="717"/>
                              </a:lnTo>
                              <a:lnTo>
                                <a:pt x="163" y="721"/>
                              </a:lnTo>
                              <a:lnTo>
                                <a:pt x="165" y="723"/>
                              </a:lnTo>
                              <a:lnTo>
                                <a:pt x="165" y="726"/>
                              </a:lnTo>
                              <a:lnTo>
                                <a:pt x="167" y="730"/>
                              </a:lnTo>
                              <a:lnTo>
                                <a:pt x="169" y="734"/>
                              </a:lnTo>
                              <a:lnTo>
                                <a:pt x="169" y="737"/>
                              </a:lnTo>
                              <a:lnTo>
                                <a:pt x="171" y="739"/>
                              </a:lnTo>
                              <a:lnTo>
                                <a:pt x="171" y="743"/>
                              </a:lnTo>
                              <a:lnTo>
                                <a:pt x="172" y="746"/>
                              </a:lnTo>
                              <a:lnTo>
                                <a:pt x="172" y="750"/>
                              </a:lnTo>
                              <a:lnTo>
                                <a:pt x="174" y="752"/>
                              </a:lnTo>
                              <a:lnTo>
                                <a:pt x="176" y="755"/>
                              </a:lnTo>
                              <a:lnTo>
                                <a:pt x="176" y="759"/>
                              </a:lnTo>
                              <a:lnTo>
                                <a:pt x="178" y="761"/>
                              </a:lnTo>
                              <a:lnTo>
                                <a:pt x="178" y="764"/>
                              </a:lnTo>
                              <a:lnTo>
                                <a:pt x="180" y="768"/>
                              </a:lnTo>
                              <a:lnTo>
                                <a:pt x="181" y="770"/>
                              </a:lnTo>
                              <a:lnTo>
                                <a:pt x="181" y="773"/>
                              </a:lnTo>
                              <a:lnTo>
                                <a:pt x="183" y="775"/>
                              </a:lnTo>
                              <a:lnTo>
                                <a:pt x="183" y="779"/>
                              </a:lnTo>
                              <a:lnTo>
                                <a:pt x="185" y="782"/>
                              </a:lnTo>
                              <a:lnTo>
                                <a:pt x="185" y="784"/>
                              </a:lnTo>
                              <a:lnTo>
                                <a:pt x="187" y="788"/>
                              </a:lnTo>
                              <a:lnTo>
                                <a:pt x="189" y="789"/>
                              </a:lnTo>
                              <a:lnTo>
                                <a:pt x="189" y="793"/>
                              </a:lnTo>
                              <a:lnTo>
                                <a:pt x="190" y="795"/>
                              </a:lnTo>
                              <a:lnTo>
                                <a:pt x="190" y="797"/>
                              </a:lnTo>
                              <a:lnTo>
                                <a:pt x="192" y="800"/>
                              </a:lnTo>
                              <a:lnTo>
                                <a:pt x="194" y="802"/>
                              </a:lnTo>
                              <a:lnTo>
                                <a:pt x="194" y="806"/>
                              </a:lnTo>
                              <a:lnTo>
                                <a:pt x="196" y="807"/>
                              </a:lnTo>
                              <a:lnTo>
                                <a:pt x="196" y="811"/>
                              </a:lnTo>
                              <a:lnTo>
                                <a:pt x="197" y="813"/>
                              </a:lnTo>
                              <a:lnTo>
                                <a:pt x="199" y="815"/>
                              </a:lnTo>
                              <a:lnTo>
                                <a:pt x="199" y="818"/>
                              </a:lnTo>
                              <a:lnTo>
                                <a:pt x="201" y="820"/>
                              </a:lnTo>
                              <a:lnTo>
                                <a:pt x="201" y="822"/>
                              </a:lnTo>
                              <a:lnTo>
                                <a:pt x="203" y="825"/>
                              </a:lnTo>
                              <a:lnTo>
                                <a:pt x="203" y="827"/>
                              </a:lnTo>
                              <a:lnTo>
                                <a:pt x="205" y="829"/>
                              </a:lnTo>
                              <a:lnTo>
                                <a:pt x="206" y="831"/>
                              </a:lnTo>
                              <a:lnTo>
                                <a:pt x="206" y="834"/>
                              </a:lnTo>
                              <a:lnTo>
                                <a:pt x="208" y="836"/>
                              </a:lnTo>
                              <a:lnTo>
                                <a:pt x="208" y="838"/>
                              </a:lnTo>
                              <a:lnTo>
                                <a:pt x="210" y="840"/>
                              </a:lnTo>
                              <a:lnTo>
                                <a:pt x="212" y="842"/>
                              </a:lnTo>
                              <a:lnTo>
                                <a:pt x="212" y="845"/>
                              </a:lnTo>
                              <a:lnTo>
                                <a:pt x="214" y="847"/>
                              </a:lnTo>
                              <a:lnTo>
                                <a:pt x="214" y="849"/>
                              </a:lnTo>
                              <a:lnTo>
                                <a:pt x="215" y="851"/>
                              </a:lnTo>
                              <a:lnTo>
                                <a:pt x="215" y="852"/>
                              </a:lnTo>
                              <a:lnTo>
                                <a:pt x="217" y="854"/>
                              </a:lnTo>
                              <a:lnTo>
                                <a:pt x="219" y="856"/>
                              </a:lnTo>
                              <a:lnTo>
                                <a:pt x="219" y="858"/>
                              </a:lnTo>
                              <a:lnTo>
                                <a:pt x="221" y="860"/>
                              </a:lnTo>
                              <a:lnTo>
                                <a:pt x="221" y="861"/>
                              </a:lnTo>
                              <a:lnTo>
                                <a:pt x="223" y="865"/>
                              </a:lnTo>
                              <a:lnTo>
                                <a:pt x="223" y="867"/>
                              </a:lnTo>
                              <a:lnTo>
                                <a:pt x="224" y="869"/>
                              </a:lnTo>
                              <a:lnTo>
                                <a:pt x="226" y="870"/>
                              </a:lnTo>
                              <a:lnTo>
                                <a:pt x="226" y="872"/>
                              </a:lnTo>
                              <a:lnTo>
                                <a:pt x="228" y="872"/>
                              </a:lnTo>
                              <a:lnTo>
                                <a:pt x="228" y="874"/>
                              </a:lnTo>
                              <a:lnTo>
                                <a:pt x="230" y="876"/>
                              </a:lnTo>
                              <a:lnTo>
                                <a:pt x="230" y="878"/>
                              </a:lnTo>
                              <a:lnTo>
                                <a:pt x="232" y="879"/>
                              </a:lnTo>
                              <a:lnTo>
                                <a:pt x="233" y="881"/>
                              </a:lnTo>
                              <a:lnTo>
                                <a:pt x="233" y="883"/>
                              </a:lnTo>
                              <a:lnTo>
                                <a:pt x="235" y="885"/>
                              </a:lnTo>
                              <a:lnTo>
                                <a:pt x="235" y="886"/>
                              </a:lnTo>
                              <a:lnTo>
                                <a:pt x="237" y="888"/>
                              </a:lnTo>
                              <a:lnTo>
                                <a:pt x="239" y="890"/>
                              </a:lnTo>
                              <a:lnTo>
                                <a:pt x="240" y="892"/>
                              </a:lnTo>
                              <a:lnTo>
                                <a:pt x="240" y="894"/>
                              </a:lnTo>
                              <a:lnTo>
                                <a:pt x="242" y="895"/>
                              </a:lnTo>
                              <a:lnTo>
                                <a:pt x="242" y="897"/>
                              </a:lnTo>
                              <a:lnTo>
                                <a:pt x="244" y="897"/>
                              </a:lnTo>
                              <a:lnTo>
                                <a:pt x="244" y="899"/>
                              </a:lnTo>
                              <a:lnTo>
                                <a:pt x="246" y="901"/>
                              </a:lnTo>
                              <a:lnTo>
                                <a:pt x="248" y="903"/>
                              </a:lnTo>
                              <a:lnTo>
                                <a:pt x="249" y="904"/>
                              </a:lnTo>
                              <a:lnTo>
                                <a:pt x="249" y="906"/>
                              </a:lnTo>
                              <a:lnTo>
                                <a:pt x="251" y="908"/>
                              </a:lnTo>
                              <a:lnTo>
                                <a:pt x="253" y="910"/>
                              </a:lnTo>
                              <a:lnTo>
                                <a:pt x="255" y="912"/>
                              </a:lnTo>
                              <a:lnTo>
                                <a:pt x="257" y="913"/>
                              </a:lnTo>
                              <a:lnTo>
                                <a:pt x="257" y="915"/>
                              </a:lnTo>
                              <a:lnTo>
                                <a:pt x="258" y="915"/>
                              </a:lnTo>
                              <a:lnTo>
                                <a:pt x="258" y="917"/>
                              </a:lnTo>
                              <a:lnTo>
                                <a:pt x="260" y="917"/>
                              </a:lnTo>
                              <a:lnTo>
                                <a:pt x="262" y="919"/>
                              </a:lnTo>
                              <a:lnTo>
                                <a:pt x="262" y="921"/>
                              </a:lnTo>
                              <a:lnTo>
                                <a:pt x="264" y="921"/>
                              </a:lnTo>
                              <a:lnTo>
                                <a:pt x="264" y="922"/>
                              </a:lnTo>
                              <a:lnTo>
                                <a:pt x="266" y="922"/>
                              </a:lnTo>
                              <a:lnTo>
                                <a:pt x="266" y="924"/>
                              </a:lnTo>
                              <a:lnTo>
                                <a:pt x="267" y="924"/>
                              </a:lnTo>
                              <a:lnTo>
                                <a:pt x="269" y="926"/>
                              </a:lnTo>
                              <a:lnTo>
                                <a:pt x="271" y="928"/>
                              </a:lnTo>
                              <a:lnTo>
                                <a:pt x="273" y="930"/>
                              </a:lnTo>
                              <a:lnTo>
                                <a:pt x="275" y="930"/>
                              </a:lnTo>
                              <a:lnTo>
                                <a:pt x="275" y="931"/>
                              </a:lnTo>
                              <a:lnTo>
                                <a:pt x="276" y="931"/>
                              </a:lnTo>
                              <a:lnTo>
                                <a:pt x="276" y="933"/>
                              </a:lnTo>
                              <a:lnTo>
                                <a:pt x="278" y="933"/>
                              </a:lnTo>
                              <a:lnTo>
                                <a:pt x="280" y="935"/>
                              </a:lnTo>
                              <a:lnTo>
                                <a:pt x="282" y="935"/>
                              </a:lnTo>
                              <a:lnTo>
                                <a:pt x="282" y="937"/>
                              </a:lnTo>
                              <a:lnTo>
                                <a:pt x="283" y="937"/>
                              </a:lnTo>
                              <a:lnTo>
                                <a:pt x="285" y="939"/>
                              </a:lnTo>
                              <a:lnTo>
                                <a:pt x="287" y="939"/>
                              </a:lnTo>
                              <a:lnTo>
                                <a:pt x="289" y="940"/>
                              </a:lnTo>
                              <a:lnTo>
                                <a:pt x="291" y="940"/>
                              </a:lnTo>
                              <a:lnTo>
                                <a:pt x="292" y="942"/>
                              </a:lnTo>
                              <a:lnTo>
                                <a:pt x="294" y="942"/>
                              </a:lnTo>
                              <a:lnTo>
                                <a:pt x="296" y="944"/>
                              </a:lnTo>
                              <a:lnTo>
                                <a:pt x="298" y="944"/>
                              </a:lnTo>
                              <a:lnTo>
                                <a:pt x="300" y="944"/>
                              </a:lnTo>
                              <a:lnTo>
                                <a:pt x="300" y="946"/>
                              </a:lnTo>
                              <a:lnTo>
                                <a:pt x="301" y="946"/>
                              </a:lnTo>
                              <a:lnTo>
                                <a:pt x="303" y="946"/>
                              </a:lnTo>
                              <a:lnTo>
                                <a:pt x="305" y="946"/>
                              </a:lnTo>
                              <a:lnTo>
                                <a:pt x="305" y="948"/>
                              </a:lnTo>
                              <a:lnTo>
                                <a:pt x="307" y="948"/>
                              </a:lnTo>
                              <a:lnTo>
                                <a:pt x="309" y="948"/>
                              </a:lnTo>
                              <a:lnTo>
                                <a:pt x="310" y="948"/>
                              </a:lnTo>
                              <a:lnTo>
                                <a:pt x="312" y="949"/>
                              </a:lnTo>
                              <a:lnTo>
                                <a:pt x="314" y="949"/>
                              </a:lnTo>
                              <a:lnTo>
                                <a:pt x="316" y="949"/>
                              </a:lnTo>
                              <a:lnTo>
                                <a:pt x="318" y="949"/>
                              </a:lnTo>
                              <a:lnTo>
                                <a:pt x="319" y="949"/>
                              </a:lnTo>
                              <a:lnTo>
                                <a:pt x="319" y="951"/>
                              </a:lnTo>
                              <a:lnTo>
                                <a:pt x="321" y="951"/>
                              </a:lnTo>
                              <a:lnTo>
                                <a:pt x="323" y="951"/>
                              </a:lnTo>
                              <a:lnTo>
                                <a:pt x="325" y="951"/>
                              </a:lnTo>
                              <a:lnTo>
                                <a:pt x="326" y="951"/>
                              </a:lnTo>
                              <a:lnTo>
                                <a:pt x="328" y="951"/>
                              </a:lnTo>
                              <a:lnTo>
                                <a:pt x="330" y="951"/>
                              </a:lnTo>
                              <a:lnTo>
                                <a:pt x="332" y="951"/>
                              </a:lnTo>
                              <a:lnTo>
                                <a:pt x="334" y="951"/>
                              </a:lnTo>
                              <a:lnTo>
                                <a:pt x="335" y="951"/>
                              </a:lnTo>
                              <a:lnTo>
                                <a:pt x="337" y="951"/>
                              </a:lnTo>
                              <a:lnTo>
                                <a:pt x="339" y="951"/>
                              </a:lnTo>
                              <a:lnTo>
                                <a:pt x="341" y="951"/>
                              </a:lnTo>
                              <a:lnTo>
                                <a:pt x="343" y="951"/>
                              </a:lnTo>
                              <a:lnTo>
                                <a:pt x="344" y="951"/>
                              </a:lnTo>
                              <a:lnTo>
                                <a:pt x="344" y="949"/>
                              </a:lnTo>
                              <a:lnTo>
                                <a:pt x="346" y="949"/>
                              </a:lnTo>
                              <a:lnTo>
                                <a:pt x="348" y="949"/>
                              </a:lnTo>
                              <a:lnTo>
                                <a:pt x="350" y="949"/>
                              </a:lnTo>
                              <a:lnTo>
                                <a:pt x="352" y="949"/>
                              </a:lnTo>
                              <a:lnTo>
                                <a:pt x="353" y="949"/>
                              </a:lnTo>
                              <a:lnTo>
                                <a:pt x="355" y="948"/>
                              </a:lnTo>
                              <a:lnTo>
                                <a:pt x="357" y="948"/>
                              </a:lnTo>
                              <a:lnTo>
                                <a:pt x="359" y="948"/>
                              </a:lnTo>
                              <a:lnTo>
                                <a:pt x="361" y="948"/>
                              </a:lnTo>
                              <a:lnTo>
                                <a:pt x="361" y="946"/>
                              </a:lnTo>
                              <a:lnTo>
                                <a:pt x="362" y="946"/>
                              </a:lnTo>
                              <a:lnTo>
                                <a:pt x="364" y="946"/>
                              </a:lnTo>
                              <a:lnTo>
                                <a:pt x="366" y="946"/>
                              </a:lnTo>
                              <a:lnTo>
                                <a:pt x="368" y="944"/>
                              </a:lnTo>
                              <a:lnTo>
                                <a:pt x="369" y="944"/>
                              </a:lnTo>
                              <a:lnTo>
                                <a:pt x="371" y="944"/>
                              </a:lnTo>
                              <a:lnTo>
                                <a:pt x="373" y="942"/>
                              </a:lnTo>
                              <a:lnTo>
                                <a:pt x="375" y="942"/>
                              </a:lnTo>
                              <a:lnTo>
                                <a:pt x="377" y="942"/>
                              </a:lnTo>
                              <a:lnTo>
                                <a:pt x="378" y="940"/>
                              </a:lnTo>
                              <a:lnTo>
                                <a:pt x="380" y="940"/>
                              </a:lnTo>
                              <a:lnTo>
                                <a:pt x="382" y="940"/>
                              </a:lnTo>
                              <a:lnTo>
                                <a:pt x="382" y="939"/>
                              </a:lnTo>
                              <a:lnTo>
                                <a:pt x="384" y="939"/>
                              </a:lnTo>
                              <a:lnTo>
                                <a:pt x="386" y="939"/>
                              </a:lnTo>
                              <a:lnTo>
                                <a:pt x="387" y="937"/>
                              </a:lnTo>
                              <a:lnTo>
                                <a:pt x="389" y="937"/>
                              </a:lnTo>
                              <a:lnTo>
                                <a:pt x="391" y="937"/>
                              </a:lnTo>
                              <a:lnTo>
                                <a:pt x="393" y="935"/>
                              </a:lnTo>
                              <a:lnTo>
                                <a:pt x="395" y="935"/>
                              </a:lnTo>
                              <a:lnTo>
                                <a:pt x="396" y="935"/>
                              </a:lnTo>
                              <a:lnTo>
                                <a:pt x="398" y="933"/>
                              </a:lnTo>
                              <a:lnTo>
                                <a:pt x="400" y="933"/>
                              </a:lnTo>
                              <a:lnTo>
                                <a:pt x="402" y="931"/>
                              </a:lnTo>
                              <a:lnTo>
                                <a:pt x="404" y="931"/>
                              </a:lnTo>
                              <a:lnTo>
                                <a:pt x="405" y="931"/>
                              </a:lnTo>
                              <a:lnTo>
                                <a:pt x="407" y="930"/>
                              </a:lnTo>
                              <a:lnTo>
                                <a:pt x="409" y="930"/>
                              </a:lnTo>
                              <a:lnTo>
                                <a:pt x="411" y="930"/>
                              </a:lnTo>
                              <a:lnTo>
                                <a:pt x="412" y="930"/>
                              </a:lnTo>
                              <a:lnTo>
                                <a:pt x="412" y="928"/>
                              </a:lnTo>
                              <a:lnTo>
                                <a:pt x="414" y="928"/>
                              </a:lnTo>
                              <a:lnTo>
                                <a:pt x="416" y="928"/>
                              </a:lnTo>
                              <a:lnTo>
                                <a:pt x="418" y="928"/>
                              </a:lnTo>
                              <a:lnTo>
                                <a:pt x="420" y="926"/>
                              </a:lnTo>
                              <a:lnTo>
                                <a:pt x="421" y="926"/>
                              </a:lnTo>
                              <a:lnTo>
                                <a:pt x="423" y="926"/>
                              </a:lnTo>
                              <a:lnTo>
                                <a:pt x="425" y="926"/>
                              </a:lnTo>
                              <a:lnTo>
                                <a:pt x="427" y="926"/>
                              </a:lnTo>
                              <a:lnTo>
                                <a:pt x="429" y="926"/>
                              </a:lnTo>
                              <a:lnTo>
                                <a:pt x="429" y="924"/>
                              </a:lnTo>
                              <a:lnTo>
                                <a:pt x="430" y="924"/>
                              </a:lnTo>
                              <a:lnTo>
                                <a:pt x="432" y="924"/>
                              </a:lnTo>
                              <a:lnTo>
                                <a:pt x="434" y="924"/>
                              </a:lnTo>
                              <a:lnTo>
                                <a:pt x="436" y="924"/>
                              </a:lnTo>
                              <a:lnTo>
                                <a:pt x="438" y="924"/>
                              </a:lnTo>
                              <a:lnTo>
                                <a:pt x="439" y="924"/>
                              </a:lnTo>
                              <a:lnTo>
                                <a:pt x="441" y="924"/>
                              </a:lnTo>
                              <a:lnTo>
                                <a:pt x="443" y="924"/>
                              </a:lnTo>
                              <a:lnTo>
                                <a:pt x="445" y="924"/>
                              </a:lnTo>
                              <a:lnTo>
                                <a:pt x="447" y="924"/>
                              </a:lnTo>
                              <a:lnTo>
                                <a:pt x="448" y="924"/>
                              </a:lnTo>
                              <a:lnTo>
                                <a:pt x="450" y="924"/>
                              </a:lnTo>
                              <a:lnTo>
                                <a:pt x="452" y="924"/>
                              </a:lnTo>
                              <a:lnTo>
                                <a:pt x="454" y="924"/>
                              </a:lnTo>
                              <a:lnTo>
                                <a:pt x="455" y="926"/>
                              </a:lnTo>
                              <a:lnTo>
                                <a:pt x="457" y="926"/>
                              </a:lnTo>
                              <a:lnTo>
                                <a:pt x="459" y="926"/>
                              </a:lnTo>
                              <a:lnTo>
                                <a:pt x="461" y="926"/>
                              </a:lnTo>
                              <a:lnTo>
                                <a:pt x="463" y="928"/>
                              </a:lnTo>
                              <a:lnTo>
                                <a:pt x="464" y="928"/>
                              </a:lnTo>
                              <a:lnTo>
                                <a:pt x="466" y="928"/>
                              </a:lnTo>
                              <a:lnTo>
                                <a:pt x="468" y="930"/>
                              </a:lnTo>
                              <a:lnTo>
                                <a:pt x="470" y="930"/>
                              </a:lnTo>
                              <a:lnTo>
                                <a:pt x="472" y="930"/>
                              </a:lnTo>
                              <a:lnTo>
                                <a:pt x="472" y="931"/>
                              </a:lnTo>
                              <a:lnTo>
                                <a:pt x="473" y="931"/>
                              </a:lnTo>
                              <a:lnTo>
                                <a:pt x="475" y="931"/>
                              </a:lnTo>
                              <a:lnTo>
                                <a:pt x="475" y="933"/>
                              </a:lnTo>
                              <a:lnTo>
                                <a:pt x="477" y="933"/>
                              </a:lnTo>
                              <a:lnTo>
                                <a:pt x="479" y="935"/>
                              </a:lnTo>
                              <a:lnTo>
                                <a:pt x="481" y="935"/>
                              </a:lnTo>
                              <a:lnTo>
                                <a:pt x="482" y="937"/>
                              </a:lnTo>
                              <a:lnTo>
                                <a:pt x="484" y="939"/>
                              </a:lnTo>
                              <a:lnTo>
                                <a:pt x="486" y="939"/>
                              </a:lnTo>
                              <a:lnTo>
                                <a:pt x="488" y="940"/>
                              </a:lnTo>
                              <a:lnTo>
                                <a:pt x="490" y="942"/>
                              </a:lnTo>
                              <a:lnTo>
                                <a:pt x="491" y="942"/>
                              </a:lnTo>
                              <a:lnTo>
                                <a:pt x="491" y="944"/>
                              </a:lnTo>
                              <a:lnTo>
                                <a:pt x="493" y="944"/>
                              </a:lnTo>
                              <a:lnTo>
                                <a:pt x="495" y="946"/>
                              </a:lnTo>
                              <a:lnTo>
                                <a:pt x="497" y="948"/>
                              </a:lnTo>
                              <a:lnTo>
                                <a:pt x="498" y="949"/>
                              </a:lnTo>
                              <a:lnTo>
                                <a:pt x="500" y="951"/>
                              </a:lnTo>
                              <a:lnTo>
                                <a:pt x="502" y="951"/>
                              </a:lnTo>
                              <a:lnTo>
                                <a:pt x="502" y="953"/>
                              </a:lnTo>
                              <a:lnTo>
                                <a:pt x="504" y="953"/>
                              </a:lnTo>
                              <a:lnTo>
                                <a:pt x="504" y="955"/>
                              </a:lnTo>
                              <a:lnTo>
                                <a:pt x="506" y="955"/>
                              </a:lnTo>
                              <a:lnTo>
                                <a:pt x="506" y="957"/>
                              </a:lnTo>
                              <a:lnTo>
                                <a:pt x="507" y="958"/>
                              </a:lnTo>
                              <a:lnTo>
                                <a:pt x="509" y="958"/>
                              </a:lnTo>
                              <a:lnTo>
                                <a:pt x="509" y="960"/>
                              </a:lnTo>
                              <a:lnTo>
                                <a:pt x="511" y="960"/>
                              </a:lnTo>
                              <a:lnTo>
                                <a:pt x="511" y="962"/>
                              </a:lnTo>
                              <a:lnTo>
                                <a:pt x="513" y="964"/>
                              </a:lnTo>
                              <a:lnTo>
                                <a:pt x="515" y="966"/>
                              </a:lnTo>
                              <a:lnTo>
                                <a:pt x="516" y="966"/>
                              </a:lnTo>
                              <a:lnTo>
                                <a:pt x="516" y="967"/>
                              </a:lnTo>
                              <a:lnTo>
                                <a:pt x="518" y="969"/>
                              </a:lnTo>
                              <a:lnTo>
                                <a:pt x="520" y="971"/>
                              </a:lnTo>
                              <a:lnTo>
                                <a:pt x="522" y="973"/>
                              </a:lnTo>
                              <a:lnTo>
                                <a:pt x="524" y="975"/>
                              </a:lnTo>
                              <a:lnTo>
                                <a:pt x="524" y="976"/>
                              </a:lnTo>
                              <a:lnTo>
                                <a:pt x="525" y="976"/>
                              </a:lnTo>
                              <a:lnTo>
                                <a:pt x="525" y="978"/>
                              </a:lnTo>
                              <a:lnTo>
                                <a:pt x="527" y="980"/>
                              </a:lnTo>
                              <a:lnTo>
                                <a:pt x="529" y="980"/>
                              </a:lnTo>
                              <a:lnTo>
                                <a:pt x="529" y="982"/>
                              </a:lnTo>
                              <a:lnTo>
                                <a:pt x="531" y="984"/>
                              </a:lnTo>
                              <a:lnTo>
                                <a:pt x="533" y="985"/>
                              </a:lnTo>
                              <a:lnTo>
                                <a:pt x="534" y="987"/>
                              </a:lnTo>
                              <a:lnTo>
                                <a:pt x="534" y="989"/>
                              </a:lnTo>
                              <a:lnTo>
                                <a:pt x="536" y="989"/>
                              </a:lnTo>
                              <a:lnTo>
                                <a:pt x="536" y="991"/>
                              </a:lnTo>
                              <a:lnTo>
                                <a:pt x="538" y="993"/>
                              </a:lnTo>
                              <a:lnTo>
                                <a:pt x="540" y="994"/>
                              </a:lnTo>
                              <a:lnTo>
                                <a:pt x="541" y="996"/>
                              </a:lnTo>
                              <a:lnTo>
                                <a:pt x="541" y="998"/>
                              </a:lnTo>
                              <a:lnTo>
                                <a:pt x="543" y="1000"/>
                              </a:lnTo>
                              <a:lnTo>
                                <a:pt x="545" y="1002"/>
                              </a:lnTo>
                              <a:lnTo>
                                <a:pt x="547" y="1003"/>
                              </a:lnTo>
                              <a:lnTo>
                                <a:pt x="547" y="1005"/>
                              </a:lnTo>
                              <a:lnTo>
                                <a:pt x="549" y="1005"/>
                              </a:lnTo>
                              <a:lnTo>
                                <a:pt x="549" y="1007"/>
                              </a:lnTo>
                              <a:lnTo>
                                <a:pt x="550" y="1009"/>
                              </a:lnTo>
                              <a:lnTo>
                                <a:pt x="552" y="1011"/>
                              </a:lnTo>
                              <a:lnTo>
                                <a:pt x="554" y="1012"/>
                              </a:lnTo>
                              <a:lnTo>
                                <a:pt x="554" y="1014"/>
                              </a:lnTo>
                              <a:lnTo>
                                <a:pt x="556" y="1016"/>
                              </a:lnTo>
                              <a:lnTo>
                                <a:pt x="556" y="1018"/>
                              </a:lnTo>
                              <a:lnTo>
                                <a:pt x="558" y="1018"/>
                              </a:lnTo>
                              <a:lnTo>
                                <a:pt x="559" y="1020"/>
                              </a:lnTo>
                              <a:lnTo>
                                <a:pt x="559" y="1021"/>
                              </a:lnTo>
                              <a:lnTo>
                                <a:pt x="561" y="1023"/>
                              </a:lnTo>
                              <a:lnTo>
                                <a:pt x="563" y="1025"/>
                              </a:lnTo>
                              <a:lnTo>
                                <a:pt x="563" y="1027"/>
                              </a:lnTo>
                              <a:lnTo>
                                <a:pt x="565" y="1029"/>
                              </a:lnTo>
                              <a:lnTo>
                                <a:pt x="567" y="1030"/>
                              </a:lnTo>
                              <a:lnTo>
                                <a:pt x="568" y="1032"/>
                              </a:lnTo>
                              <a:lnTo>
                                <a:pt x="568" y="1034"/>
                              </a:lnTo>
                              <a:lnTo>
                                <a:pt x="570" y="1036"/>
                              </a:lnTo>
                              <a:lnTo>
                                <a:pt x="572" y="1038"/>
                              </a:lnTo>
                              <a:lnTo>
                                <a:pt x="574" y="1039"/>
                              </a:lnTo>
                              <a:lnTo>
                                <a:pt x="574" y="1041"/>
                              </a:lnTo>
                              <a:lnTo>
                                <a:pt x="576" y="1041"/>
                              </a:lnTo>
                              <a:lnTo>
                                <a:pt x="576" y="1043"/>
                              </a:lnTo>
                              <a:lnTo>
                                <a:pt x="577" y="1045"/>
                              </a:lnTo>
                              <a:lnTo>
                                <a:pt x="577" y="1047"/>
                              </a:lnTo>
                              <a:lnTo>
                                <a:pt x="579" y="1048"/>
                              </a:lnTo>
                              <a:lnTo>
                                <a:pt x="581" y="1048"/>
                              </a:lnTo>
                              <a:lnTo>
                                <a:pt x="581" y="1050"/>
                              </a:lnTo>
                              <a:lnTo>
                                <a:pt x="583" y="1052"/>
                              </a:lnTo>
                              <a:lnTo>
                                <a:pt x="584" y="1054"/>
                              </a:lnTo>
                              <a:lnTo>
                                <a:pt x="584" y="1056"/>
                              </a:lnTo>
                              <a:lnTo>
                                <a:pt x="586" y="1057"/>
                              </a:lnTo>
                              <a:lnTo>
                                <a:pt x="588" y="1057"/>
                              </a:lnTo>
                              <a:lnTo>
                                <a:pt x="588" y="1059"/>
                              </a:lnTo>
                              <a:lnTo>
                                <a:pt x="590" y="1061"/>
                              </a:lnTo>
                              <a:lnTo>
                                <a:pt x="590" y="1063"/>
                              </a:lnTo>
                              <a:lnTo>
                                <a:pt x="592" y="1063"/>
                              </a:lnTo>
                              <a:lnTo>
                                <a:pt x="592" y="1065"/>
                              </a:lnTo>
                              <a:lnTo>
                                <a:pt x="593" y="1066"/>
                              </a:lnTo>
                              <a:lnTo>
                                <a:pt x="595" y="1066"/>
                              </a:lnTo>
                              <a:lnTo>
                                <a:pt x="595" y="1068"/>
                              </a:lnTo>
                              <a:lnTo>
                                <a:pt x="597" y="1070"/>
                              </a:lnTo>
                              <a:lnTo>
                                <a:pt x="599" y="1072"/>
                              </a:lnTo>
                              <a:lnTo>
                                <a:pt x="599" y="1073"/>
                              </a:lnTo>
                              <a:lnTo>
                                <a:pt x="601" y="1073"/>
                              </a:lnTo>
                              <a:lnTo>
                                <a:pt x="601" y="1075"/>
                              </a:lnTo>
                              <a:lnTo>
                                <a:pt x="602" y="1077"/>
                              </a:lnTo>
                              <a:lnTo>
                                <a:pt x="604" y="1077"/>
                              </a:lnTo>
                              <a:lnTo>
                                <a:pt x="604" y="1079"/>
                              </a:lnTo>
                              <a:lnTo>
                                <a:pt x="606" y="1081"/>
                              </a:lnTo>
                              <a:lnTo>
                                <a:pt x="608" y="1082"/>
                              </a:lnTo>
                              <a:lnTo>
                                <a:pt x="608" y="1084"/>
                              </a:lnTo>
                              <a:lnTo>
                                <a:pt x="610" y="1084"/>
                              </a:lnTo>
                              <a:lnTo>
                                <a:pt x="611" y="1086"/>
                              </a:lnTo>
                              <a:lnTo>
                                <a:pt x="611" y="1088"/>
                              </a:lnTo>
                              <a:lnTo>
                                <a:pt x="613" y="1088"/>
                              </a:lnTo>
                              <a:lnTo>
                                <a:pt x="613" y="1090"/>
                              </a:lnTo>
                              <a:lnTo>
                                <a:pt x="615" y="1090"/>
                              </a:lnTo>
                              <a:lnTo>
                                <a:pt x="615" y="1091"/>
                              </a:lnTo>
                              <a:lnTo>
                                <a:pt x="617" y="1093"/>
                              </a:lnTo>
                              <a:lnTo>
                                <a:pt x="619" y="1093"/>
                              </a:lnTo>
                              <a:lnTo>
                                <a:pt x="619" y="1095"/>
                              </a:lnTo>
                              <a:lnTo>
                                <a:pt x="620" y="1095"/>
                              </a:lnTo>
                              <a:lnTo>
                                <a:pt x="620" y="1097"/>
                              </a:lnTo>
                              <a:lnTo>
                                <a:pt x="622" y="1099"/>
                              </a:lnTo>
                              <a:lnTo>
                                <a:pt x="624" y="1100"/>
                              </a:lnTo>
                              <a:lnTo>
                                <a:pt x="626" y="1100"/>
                              </a:lnTo>
                              <a:lnTo>
                                <a:pt x="626" y="1102"/>
                              </a:lnTo>
                              <a:lnTo>
                                <a:pt x="628" y="1102"/>
                              </a:lnTo>
                              <a:lnTo>
                                <a:pt x="628" y="1104"/>
                              </a:lnTo>
                              <a:lnTo>
                                <a:pt x="629" y="1106"/>
                              </a:lnTo>
                              <a:lnTo>
                                <a:pt x="631" y="1108"/>
                              </a:lnTo>
                              <a:lnTo>
                                <a:pt x="633" y="1108"/>
                              </a:lnTo>
                              <a:lnTo>
                                <a:pt x="633" y="1109"/>
                              </a:lnTo>
                              <a:lnTo>
                                <a:pt x="635" y="1109"/>
                              </a:lnTo>
                              <a:lnTo>
                                <a:pt x="635" y="1111"/>
                              </a:lnTo>
                              <a:lnTo>
                                <a:pt x="636" y="1111"/>
                              </a:lnTo>
                              <a:lnTo>
                                <a:pt x="636" y="1113"/>
                              </a:lnTo>
                              <a:lnTo>
                                <a:pt x="638" y="1113"/>
                              </a:lnTo>
                              <a:lnTo>
                                <a:pt x="640" y="1115"/>
                              </a:lnTo>
                              <a:lnTo>
                                <a:pt x="642" y="1117"/>
                              </a:lnTo>
                              <a:lnTo>
                                <a:pt x="644" y="1118"/>
                              </a:lnTo>
                              <a:lnTo>
                                <a:pt x="645" y="1118"/>
                              </a:lnTo>
                              <a:lnTo>
                                <a:pt x="645" y="1120"/>
                              </a:lnTo>
                              <a:lnTo>
                                <a:pt x="647" y="1120"/>
                              </a:lnTo>
                              <a:lnTo>
                                <a:pt x="649" y="1122"/>
                              </a:lnTo>
                              <a:lnTo>
                                <a:pt x="651" y="1124"/>
                              </a:lnTo>
                              <a:lnTo>
                                <a:pt x="653" y="1124"/>
                              </a:lnTo>
                              <a:lnTo>
                                <a:pt x="653" y="1126"/>
                              </a:lnTo>
                              <a:lnTo>
                                <a:pt x="654" y="1126"/>
                              </a:lnTo>
                              <a:lnTo>
                                <a:pt x="656" y="1127"/>
                              </a:lnTo>
                              <a:lnTo>
                                <a:pt x="658" y="1127"/>
                              </a:lnTo>
                              <a:lnTo>
                                <a:pt x="658" y="1129"/>
                              </a:lnTo>
                              <a:lnTo>
                                <a:pt x="660" y="1129"/>
                              </a:lnTo>
                              <a:lnTo>
                                <a:pt x="662" y="1131"/>
                              </a:lnTo>
                              <a:lnTo>
                                <a:pt x="663" y="1131"/>
                              </a:lnTo>
                              <a:lnTo>
                                <a:pt x="665" y="1133"/>
                              </a:lnTo>
                              <a:lnTo>
                                <a:pt x="667" y="1135"/>
                              </a:lnTo>
                              <a:lnTo>
                                <a:pt x="669" y="1135"/>
                              </a:lnTo>
                              <a:lnTo>
                                <a:pt x="671" y="1136"/>
                              </a:lnTo>
                              <a:lnTo>
                                <a:pt x="672" y="1136"/>
                              </a:lnTo>
                              <a:lnTo>
                                <a:pt x="674" y="1138"/>
                              </a:lnTo>
                              <a:lnTo>
                                <a:pt x="676" y="1138"/>
                              </a:lnTo>
                              <a:lnTo>
                                <a:pt x="678" y="1140"/>
                              </a:lnTo>
                              <a:lnTo>
                                <a:pt x="679" y="1140"/>
                              </a:lnTo>
                              <a:lnTo>
                                <a:pt x="679" y="1142"/>
                              </a:lnTo>
                              <a:lnTo>
                                <a:pt x="681" y="1142"/>
                              </a:lnTo>
                              <a:lnTo>
                                <a:pt x="683" y="1142"/>
                              </a:lnTo>
                              <a:lnTo>
                                <a:pt x="685" y="1144"/>
                              </a:lnTo>
                              <a:lnTo>
                                <a:pt x="687" y="1144"/>
                              </a:lnTo>
                              <a:lnTo>
                                <a:pt x="688" y="1144"/>
                              </a:lnTo>
                              <a:lnTo>
                                <a:pt x="690" y="1145"/>
                              </a:lnTo>
                              <a:lnTo>
                                <a:pt x="692" y="1145"/>
                              </a:lnTo>
                              <a:lnTo>
                                <a:pt x="694" y="1147"/>
                              </a:lnTo>
                              <a:lnTo>
                                <a:pt x="696" y="1147"/>
                              </a:lnTo>
                              <a:lnTo>
                                <a:pt x="697" y="1147"/>
                              </a:lnTo>
                              <a:lnTo>
                                <a:pt x="699" y="1147"/>
                              </a:lnTo>
                              <a:lnTo>
                                <a:pt x="699" y="1149"/>
                              </a:lnTo>
                              <a:lnTo>
                                <a:pt x="701" y="1149"/>
                              </a:lnTo>
                              <a:lnTo>
                                <a:pt x="703" y="1149"/>
                              </a:lnTo>
                              <a:lnTo>
                                <a:pt x="705" y="1149"/>
                              </a:lnTo>
                              <a:lnTo>
                                <a:pt x="706" y="1149"/>
                              </a:lnTo>
                              <a:lnTo>
                                <a:pt x="708" y="1151"/>
                              </a:lnTo>
                              <a:lnTo>
                                <a:pt x="710" y="1151"/>
                              </a:lnTo>
                              <a:lnTo>
                                <a:pt x="712" y="1151"/>
                              </a:lnTo>
                              <a:lnTo>
                                <a:pt x="714" y="1151"/>
                              </a:lnTo>
                              <a:lnTo>
                                <a:pt x="715" y="1151"/>
                              </a:lnTo>
                              <a:lnTo>
                                <a:pt x="717" y="1151"/>
                              </a:lnTo>
                              <a:lnTo>
                                <a:pt x="719" y="1151"/>
                              </a:lnTo>
                              <a:lnTo>
                                <a:pt x="721" y="1151"/>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30" name="Freeform 297"/>
                        <a:cNvSpPr>
                          <a:spLocks/>
                        </a:cNvSpPr>
                      </a:nvSpPr>
                      <a:spPr bwMode="auto">
                        <a:xfrm>
                          <a:off x="4164" y="1521"/>
                          <a:ext cx="360" cy="231"/>
                        </a:xfrm>
                        <a:custGeom>
                          <a:avLst/>
                          <a:gdLst>
                            <a:gd name="T0" fmla="*/ 10 w 720"/>
                            <a:gd name="T1" fmla="*/ 453 h 453"/>
                            <a:gd name="T2" fmla="*/ 21 w 720"/>
                            <a:gd name="T3" fmla="*/ 451 h 453"/>
                            <a:gd name="T4" fmla="*/ 34 w 720"/>
                            <a:gd name="T5" fmla="*/ 449 h 453"/>
                            <a:gd name="T6" fmla="*/ 44 w 720"/>
                            <a:gd name="T7" fmla="*/ 446 h 453"/>
                            <a:gd name="T8" fmla="*/ 57 w 720"/>
                            <a:gd name="T9" fmla="*/ 442 h 453"/>
                            <a:gd name="T10" fmla="*/ 68 w 720"/>
                            <a:gd name="T11" fmla="*/ 435 h 453"/>
                            <a:gd name="T12" fmla="*/ 79 w 720"/>
                            <a:gd name="T13" fmla="*/ 429 h 453"/>
                            <a:gd name="T14" fmla="*/ 91 w 720"/>
                            <a:gd name="T15" fmla="*/ 420 h 453"/>
                            <a:gd name="T16" fmla="*/ 102 w 720"/>
                            <a:gd name="T17" fmla="*/ 411 h 453"/>
                            <a:gd name="T18" fmla="*/ 113 w 720"/>
                            <a:gd name="T19" fmla="*/ 402 h 453"/>
                            <a:gd name="T20" fmla="*/ 123 w 720"/>
                            <a:gd name="T21" fmla="*/ 392 h 453"/>
                            <a:gd name="T22" fmla="*/ 136 w 720"/>
                            <a:gd name="T23" fmla="*/ 379 h 453"/>
                            <a:gd name="T24" fmla="*/ 147 w 720"/>
                            <a:gd name="T25" fmla="*/ 365 h 453"/>
                            <a:gd name="T26" fmla="*/ 159 w 720"/>
                            <a:gd name="T27" fmla="*/ 350 h 453"/>
                            <a:gd name="T28" fmla="*/ 170 w 720"/>
                            <a:gd name="T29" fmla="*/ 336 h 453"/>
                            <a:gd name="T30" fmla="*/ 181 w 720"/>
                            <a:gd name="T31" fmla="*/ 320 h 453"/>
                            <a:gd name="T32" fmla="*/ 193 w 720"/>
                            <a:gd name="T33" fmla="*/ 302 h 453"/>
                            <a:gd name="T34" fmla="*/ 204 w 720"/>
                            <a:gd name="T35" fmla="*/ 284 h 453"/>
                            <a:gd name="T36" fmla="*/ 215 w 720"/>
                            <a:gd name="T37" fmla="*/ 264 h 453"/>
                            <a:gd name="T38" fmla="*/ 225 w 720"/>
                            <a:gd name="T39" fmla="*/ 244 h 453"/>
                            <a:gd name="T40" fmla="*/ 238 w 720"/>
                            <a:gd name="T41" fmla="*/ 223 h 453"/>
                            <a:gd name="T42" fmla="*/ 249 w 720"/>
                            <a:gd name="T43" fmla="*/ 201 h 453"/>
                            <a:gd name="T44" fmla="*/ 259 w 720"/>
                            <a:gd name="T45" fmla="*/ 180 h 453"/>
                            <a:gd name="T46" fmla="*/ 272 w 720"/>
                            <a:gd name="T47" fmla="*/ 158 h 453"/>
                            <a:gd name="T48" fmla="*/ 283 w 720"/>
                            <a:gd name="T49" fmla="*/ 136 h 453"/>
                            <a:gd name="T50" fmla="*/ 295 w 720"/>
                            <a:gd name="T51" fmla="*/ 115 h 453"/>
                            <a:gd name="T52" fmla="*/ 306 w 720"/>
                            <a:gd name="T53" fmla="*/ 95 h 453"/>
                            <a:gd name="T54" fmla="*/ 317 w 720"/>
                            <a:gd name="T55" fmla="*/ 77 h 453"/>
                            <a:gd name="T56" fmla="*/ 328 w 720"/>
                            <a:gd name="T57" fmla="*/ 59 h 453"/>
                            <a:gd name="T58" fmla="*/ 340 w 720"/>
                            <a:gd name="T59" fmla="*/ 43 h 453"/>
                            <a:gd name="T60" fmla="*/ 351 w 720"/>
                            <a:gd name="T61" fmla="*/ 30 h 453"/>
                            <a:gd name="T62" fmla="*/ 362 w 720"/>
                            <a:gd name="T63" fmla="*/ 19 h 453"/>
                            <a:gd name="T64" fmla="*/ 374 w 720"/>
                            <a:gd name="T65" fmla="*/ 10 h 453"/>
                            <a:gd name="T66" fmla="*/ 385 w 720"/>
                            <a:gd name="T67" fmla="*/ 5 h 453"/>
                            <a:gd name="T68" fmla="*/ 397 w 720"/>
                            <a:gd name="T69" fmla="*/ 2 h 453"/>
                            <a:gd name="T70" fmla="*/ 408 w 720"/>
                            <a:gd name="T71" fmla="*/ 0 h 453"/>
                            <a:gd name="T72" fmla="*/ 419 w 720"/>
                            <a:gd name="T73" fmla="*/ 2 h 453"/>
                            <a:gd name="T74" fmla="*/ 431 w 720"/>
                            <a:gd name="T75" fmla="*/ 3 h 453"/>
                            <a:gd name="T76" fmla="*/ 442 w 720"/>
                            <a:gd name="T77" fmla="*/ 7 h 453"/>
                            <a:gd name="T78" fmla="*/ 453 w 720"/>
                            <a:gd name="T79" fmla="*/ 12 h 453"/>
                            <a:gd name="T80" fmla="*/ 464 w 720"/>
                            <a:gd name="T81" fmla="*/ 18 h 453"/>
                            <a:gd name="T82" fmla="*/ 476 w 720"/>
                            <a:gd name="T83" fmla="*/ 23 h 453"/>
                            <a:gd name="T84" fmla="*/ 487 w 720"/>
                            <a:gd name="T85" fmla="*/ 28 h 453"/>
                            <a:gd name="T86" fmla="*/ 500 w 720"/>
                            <a:gd name="T87" fmla="*/ 32 h 453"/>
                            <a:gd name="T88" fmla="*/ 510 w 720"/>
                            <a:gd name="T89" fmla="*/ 37 h 453"/>
                            <a:gd name="T90" fmla="*/ 521 w 720"/>
                            <a:gd name="T91" fmla="*/ 41 h 453"/>
                            <a:gd name="T92" fmla="*/ 534 w 720"/>
                            <a:gd name="T93" fmla="*/ 43 h 453"/>
                            <a:gd name="T94" fmla="*/ 544 w 720"/>
                            <a:gd name="T95" fmla="*/ 45 h 453"/>
                            <a:gd name="T96" fmla="*/ 555 w 720"/>
                            <a:gd name="T97" fmla="*/ 46 h 453"/>
                            <a:gd name="T98" fmla="*/ 566 w 720"/>
                            <a:gd name="T99" fmla="*/ 46 h 453"/>
                            <a:gd name="T100" fmla="*/ 578 w 720"/>
                            <a:gd name="T101" fmla="*/ 46 h 453"/>
                            <a:gd name="T102" fmla="*/ 589 w 720"/>
                            <a:gd name="T103" fmla="*/ 46 h 453"/>
                            <a:gd name="T104" fmla="*/ 600 w 720"/>
                            <a:gd name="T105" fmla="*/ 45 h 453"/>
                            <a:gd name="T106" fmla="*/ 612 w 720"/>
                            <a:gd name="T107" fmla="*/ 43 h 453"/>
                            <a:gd name="T108" fmla="*/ 623 w 720"/>
                            <a:gd name="T109" fmla="*/ 41 h 453"/>
                            <a:gd name="T110" fmla="*/ 636 w 720"/>
                            <a:gd name="T111" fmla="*/ 39 h 453"/>
                            <a:gd name="T112" fmla="*/ 646 w 720"/>
                            <a:gd name="T113" fmla="*/ 37 h 453"/>
                            <a:gd name="T114" fmla="*/ 657 w 720"/>
                            <a:gd name="T115" fmla="*/ 36 h 453"/>
                            <a:gd name="T116" fmla="*/ 668 w 720"/>
                            <a:gd name="T117" fmla="*/ 34 h 453"/>
                            <a:gd name="T118" fmla="*/ 681 w 720"/>
                            <a:gd name="T119" fmla="*/ 32 h 453"/>
                            <a:gd name="T120" fmla="*/ 691 w 720"/>
                            <a:gd name="T121" fmla="*/ 32 h 453"/>
                            <a:gd name="T122" fmla="*/ 702 w 720"/>
                            <a:gd name="T123" fmla="*/ 30 h 453"/>
                            <a:gd name="T124" fmla="*/ 713 w 720"/>
                            <a:gd name="T125" fmla="*/ 32 h 4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0"/>
                            <a:gd name="T190" fmla="*/ 0 h 453"/>
                            <a:gd name="T191" fmla="*/ 720 w 720"/>
                            <a:gd name="T192" fmla="*/ 453 h 4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0" h="453">
                              <a:moveTo>
                                <a:pt x="0" y="453"/>
                              </a:moveTo>
                              <a:lnTo>
                                <a:pt x="1" y="453"/>
                              </a:lnTo>
                              <a:lnTo>
                                <a:pt x="3" y="453"/>
                              </a:lnTo>
                              <a:lnTo>
                                <a:pt x="5" y="453"/>
                              </a:lnTo>
                              <a:lnTo>
                                <a:pt x="7" y="453"/>
                              </a:lnTo>
                              <a:lnTo>
                                <a:pt x="9" y="453"/>
                              </a:lnTo>
                              <a:lnTo>
                                <a:pt x="10" y="453"/>
                              </a:lnTo>
                              <a:lnTo>
                                <a:pt x="12" y="453"/>
                              </a:lnTo>
                              <a:lnTo>
                                <a:pt x="14" y="453"/>
                              </a:lnTo>
                              <a:lnTo>
                                <a:pt x="16" y="453"/>
                              </a:lnTo>
                              <a:lnTo>
                                <a:pt x="18" y="453"/>
                              </a:lnTo>
                              <a:lnTo>
                                <a:pt x="19" y="453"/>
                              </a:lnTo>
                              <a:lnTo>
                                <a:pt x="21" y="453"/>
                              </a:lnTo>
                              <a:lnTo>
                                <a:pt x="21" y="451"/>
                              </a:lnTo>
                              <a:lnTo>
                                <a:pt x="23" y="451"/>
                              </a:lnTo>
                              <a:lnTo>
                                <a:pt x="25" y="451"/>
                              </a:lnTo>
                              <a:lnTo>
                                <a:pt x="27" y="451"/>
                              </a:lnTo>
                              <a:lnTo>
                                <a:pt x="28" y="451"/>
                              </a:lnTo>
                              <a:lnTo>
                                <a:pt x="30" y="451"/>
                              </a:lnTo>
                              <a:lnTo>
                                <a:pt x="32" y="449"/>
                              </a:lnTo>
                              <a:lnTo>
                                <a:pt x="34" y="449"/>
                              </a:lnTo>
                              <a:lnTo>
                                <a:pt x="36" y="449"/>
                              </a:lnTo>
                              <a:lnTo>
                                <a:pt x="37" y="449"/>
                              </a:lnTo>
                              <a:lnTo>
                                <a:pt x="37" y="447"/>
                              </a:lnTo>
                              <a:lnTo>
                                <a:pt x="39" y="447"/>
                              </a:lnTo>
                              <a:lnTo>
                                <a:pt x="41" y="447"/>
                              </a:lnTo>
                              <a:lnTo>
                                <a:pt x="43" y="447"/>
                              </a:lnTo>
                              <a:lnTo>
                                <a:pt x="44" y="446"/>
                              </a:lnTo>
                              <a:lnTo>
                                <a:pt x="46" y="446"/>
                              </a:lnTo>
                              <a:lnTo>
                                <a:pt x="48" y="446"/>
                              </a:lnTo>
                              <a:lnTo>
                                <a:pt x="48" y="444"/>
                              </a:lnTo>
                              <a:lnTo>
                                <a:pt x="50" y="444"/>
                              </a:lnTo>
                              <a:lnTo>
                                <a:pt x="52" y="444"/>
                              </a:lnTo>
                              <a:lnTo>
                                <a:pt x="53" y="442"/>
                              </a:lnTo>
                              <a:lnTo>
                                <a:pt x="55" y="442"/>
                              </a:lnTo>
                              <a:lnTo>
                                <a:pt x="57" y="442"/>
                              </a:lnTo>
                              <a:lnTo>
                                <a:pt x="57" y="440"/>
                              </a:lnTo>
                              <a:lnTo>
                                <a:pt x="59" y="440"/>
                              </a:lnTo>
                              <a:lnTo>
                                <a:pt x="61" y="440"/>
                              </a:lnTo>
                              <a:lnTo>
                                <a:pt x="62" y="438"/>
                              </a:lnTo>
                              <a:lnTo>
                                <a:pt x="64" y="438"/>
                              </a:lnTo>
                              <a:lnTo>
                                <a:pt x="64" y="437"/>
                              </a:lnTo>
                              <a:lnTo>
                                <a:pt x="66" y="437"/>
                              </a:lnTo>
                              <a:lnTo>
                                <a:pt x="68" y="435"/>
                              </a:lnTo>
                              <a:lnTo>
                                <a:pt x="70" y="435"/>
                              </a:lnTo>
                              <a:lnTo>
                                <a:pt x="71" y="435"/>
                              </a:lnTo>
                              <a:lnTo>
                                <a:pt x="71" y="433"/>
                              </a:lnTo>
                              <a:lnTo>
                                <a:pt x="73" y="433"/>
                              </a:lnTo>
                              <a:lnTo>
                                <a:pt x="75" y="431"/>
                              </a:lnTo>
                              <a:lnTo>
                                <a:pt x="77" y="431"/>
                              </a:lnTo>
                              <a:lnTo>
                                <a:pt x="77" y="429"/>
                              </a:lnTo>
                              <a:lnTo>
                                <a:pt x="79" y="429"/>
                              </a:lnTo>
                              <a:lnTo>
                                <a:pt x="80" y="428"/>
                              </a:lnTo>
                              <a:lnTo>
                                <a:pt x="82" y="428"/>
                              </a:lnTo>
                              <a:lnTo>
                                <a:pt x="84" y="426"/>
                              </a:lnTo>
                              <a:lnTo>
                                <a:pt x="86" y="424"/>
                              </a:lnTo>
                              <a:lnTo>
                                <a:pt x="87" y="424"/>
                              </a:lnTo>
                              <a:lnTo>
                                <a:pt x="87" y="422"/>
                              </a:lnTo>
                              <a:lnTo>
                                <a:pt x="89" y="422"/>
                              </a:lnTo>
                              <a:lnTo>
                                <a:pt x="91" y="420"/>
                              </a:lnTo>
                              <a:lnTo>
                                <a:pt x="93" y="419"/>
                              </a:lnTo>
                              <a:lnTo>
                                <a:pt x="95" y="419"/>
                              </a:lnTo>
                              <a:lnTo>
                                <a:pt x="95" y="417"/>
                              </a:lnTo>
                              <a:lnTo>
                                <a:pt x="96" y="417"/>
                              </a:lnTo>
                              <a:lnTo>
                                <a:pt x="96" y="415"/>
                              </a:lnTo>
                              <a:lnTo>
                                <a:pt x="98" y="415"/>
                              </a:lnTo>
                              <a:lnTo>
                                <a:pt x="100" y="413"/>
                              </a:lnTo>
                              <a:lnTo>
                                <a:pt x="102" y="411"/>
                              </a:lnTo>
                              <a:lnTo>
                                <a:pt x="104" y="410"/>
                              </a:lnTo>
                              <a:lnTo>
                                <a:pt x="105" y="408"/>
                              </a:lnTo>
                              <a:lnTo>
                                <a:pt x="107" y="408"/>
                              </a:lnTo>
                              <a:lnTo>
                                <a:pt x="107" y="406"/>
                              </a:lnTo>
                              <a:lnTo>
                                <a:pt x="109" y="406"/>
                              </a:lnTo>
                              <a:lnTo>
                                <a:pt x="109" y="404"/>
                              </a:lnTo>
                              <a:lnTo>
                                <a:pt x="111" y="404"/>
                              </a:lnTo>
                              <a:lnTo>
                                <a:pt x="111" y="402"/>
                              </a:lnTo>
                              <a:lnTo>
                                <a:pt x="113" y="402"/>
                              </a:lnTo>
                              <a:lnTo>
                                <a:pt x="114" y="401"/>
                              </a:lnTo>
                              <a:lnTo>
                                <a:pt x="116" y="399"/>
                              </a:lnTo>
                              <a:lnTo>
                                <a:pt x="118" y="397"/>
                              </a:lnTo>
                              <a:lnTo>
                                <a:pt x="118" y="395"/>
                              </a:lnTo>
                              <a:lnTo>
                                <a:pt x="120" y="395"/>
                              </a:lnTo>
                              <a:lnTo>
                                <a:pt x="122" y="393"/>
                              </a:lnTo>
                              <a:lnTo>
                                <a:pt x="123" y="392"/>
                              </a:lnTo>
                              <a:lnTo>
                                <a:pt x="125" y="390"/>
                              </a:lnTo>
                              <a:lnTo>
                                <a:pt x="125" y="388"/>
                              </a:lnTo>
                              <a:lnTo>
                                <a:pt x="127" y="388"/>
                              </a:lnTo>
                              <a:lnTo>
                                <a:pt x="129" y="386"/>
                              </a:lnTo>
                              <a:lnTo>
                                <a:pt x="130" y="384"/>
                              </a:lnTo>
                              <a:lnTo>
                                <a:pt x="130" y="383"/>
                              </a:lnTo>
                              <a:lnTo>
                                <a:pt x="132" y="383"/>
                              </a:lnTo>
                              <a:lnTo>
                                <a:pt x="132" y="381"/>
                              </a:lnTo>
                              <a:lnTo>
                                <a:pt x="134" y="379"/>
                              </a:lnTo>
                              <a:lnTo>
                                <a:pt x="136" y="379"/>
                              </a:lnTo>
                              <a:lnTo>
                                <a:pt x="136" y="377"/>
                              </a:lnTo>
                              <a:lnTo>
                                <a:pt x="138" y="377"/>
                              </a:lnTo>
                              <a:lnTo>
                                <a:pt x="138" y="375"/>
                              </a:lnTo>
                              <a:lnTo>
                                <a:pt x="139" y="374"/>
                              </a:lnTo>
                              <a:lnTo>
                                <a:pt x="141" y="374"/>
                              </a:lnTo>
                              <a:lnTo>
                                <a:pt x="141" y="372"/>
                              </a:lnTo>
                              <a:lnTo>
                                <a:pt x="143" y="370"/>
                              </a:lnTo>
                              <a:lnTo>
                                <a:pt x="143" y="368"/>
                              </a:lnTo>
                              <a:lnTo>
                                <a:pt x="145" y="368"/>
                              </a:lnTo>
                              <a:lnTo>
                                <a:pt x="145" y="367"/>
                              </a:lnTo>
                              <a:lnTo>
                                <a:pt x="147" y="365"/>
                              </a:lnTo>
                              <a:lnTo>
                                <a:pt x="148" y="365"/>
                              </a:lnTo>
                              <a:lnTo>
                                <a:pt x="148" y="363"/>
                              </a:lnTo>
                              <a:lnTo>
                                <a:pt x="150" y="361"/>
                              </a:lnTo>
                              <a:lnTo>
                                <a:pt x="152" y="359"/>
                              </a:lnTo>
                              <a:lnTo>
                                <a:pt x="154" y="358"/>
                              </a:lnTo>
                              <a:lnTo>
                                <a:pt x="154" y="356"/>
                              </a:lnTo>
                              <a:lnTo>
                                <a:pt x="156" y="356"/>
                              </a:lnTo>
                              <a:lnTo>
                                <a:pt x="156" y="354"/>
                              </a:lnTo>
                              <a:lnTo>
                                <a:pt x="157" y="352"/>
                              </a:lnTo>
                              <a:lnTo>
                                <a:pt x="159" y="350"/>
                              </a:lnTo>
                              <a:lnTo>
                                <a:pt x="161" y="349"/>
                              </a:lnTo>
                              <a:lnTo>
                                <a:pt x="161" y="347"/>
                              </a:lnTo>
                              <a:lnTo>
                                <a:pt x="163" y="345"/>
                              </a:lnTo>
                              <a:lnTo>
                                <a:pt x="163" y="343"/>
                              </a:lnTo>
                              <a:lnTo>
                                <a:pt x="165" y="343"/>
                              </a:lnTo>
                              <a:lnTo>
                                <a:pt x="166" y="341"/>
                              </a:lnTo>
                              <a:lnTo>
                                <a:pt x="166" y="340"/>
                              </a:lnTo>
                              <a:lnTo>
                                <a:pt x="168" y="338"/>
                              </a:lnTo>
                              <a:lnTo>
                                <a:pt x="170" y="336"/>
                              </a:lnTo>
                              <a:lnTo>
                                <a:pt x="172" y="334"/>
                              </a:lnTo>
                              <a:lnTo>
                                <a:pt x="172" y="332"/>
                              </a:lnTo>
                              <a:lnTo>
                                <a:pt x="173" y="331"/>
                              </a:lnTo>
                              <a:lnTo>
                                <a:pt x="173" y="329"/>
                              </a:lnTo>
                              <a:lnTo>
                                <a:pt x="175" y="329"/>
                              </a:lnTo>
                              <a:lnTo>
                                <a:pt x="175" y="327"/>
                              </a:lnTo>
                              <a:lnTo>
                                <a:pt x="177" y="325"/>
                              </a:lnTo>
                              <a:lnTo>
                                <a:pt x="179" y="323"/>
                              </a:lnTo>
                              <a:lnTo>
                                <a:pt x="179" y="322"/>
                              </a:lnTo>
                              <a:lnTo>
                                <a:pt x="181" y="320"/>
                              </a:lnTo>
                              <a:lnTo>
                                <a:pt x="182" y="318"/>
                              </a:lnTo>
                              <a:lnTo>
                                <a:pt x="182" y="316"/>
                              </a:lnTo>
                              <a:lnTo>
                                <a:pt x="184" y="314"/>
                              </a:lnTo>
                              <a:lnTo>
                                <a:pt x="186" y="313"/>
                              </a:lnTo>
                              <a:lnTo>
                                <a:pt x="186" y="311"/>
                              </a:lnTo>
                              <a:lnTo>
                                <a:pt x="188" y="309"/>
                              </a:lnTo>
                              <a:lnTo>
                                <a:pt x="188" y="307"/>
                              </a:lnTo>
                              <a:lnTo>
                                <a:pt x="190" y="307"/>
                              </a:lnTo>
                              <a:lnTo>
                                <a:pt x="190" y="305"/>
                              </a:lnTo>
                              <a:lnTo>
                                <a:pt x="191" y="304"/>
                              </a:lnTo>
                              <a:lnTo>
                                <a:pt x="193" y="302"/>
                              </a:lnTo>
                              <a:lnTo>
                                <a:pt x="193" y="300"/>
                              </a:lnTo>
                              <a:lnTo>
                                <a:pt x="195" y="298"/>
                              </a:lnTo>
                              <a:lnTo>
                                <a:pt x="195" y="296"/>
                              </a:lnTo>
                              <a:lnTo>
                                <a:pt x="197" y="295"/>
                              </a:lnTo>
                              <a:lnTo>
                                <a:pt x="197" y="293"/>
                              </a:lnTo>
                              <a:lnTo>
                                <a:pt x="199" y="291"/>
                              </a:lnTo>
                              <a:lnTo>
                                <a:pt x="200" y="289"/>
                              </a:lnTo>
                              <a:lnTo>
                                <a:pt x="200" y="287"/>
                              </a:lnTo>
                              <a:lnTo>
                                <a:pt x="202" y="287"/>
                              </a:lnTo>
                              <a:lnTo>
                                <a:pt x="202" y="286"/>
                              </a:lnTo>
                              <a:lnTo>
                                <a:pt x="204" y="284"/>
                              </a:lnTo>
                              <a:lnTo>
                                <a:pt x="204" y="282"/>
                              </a:lnTo>
                              <a:lnTo>
                                <a:pt x="206" y="280"/>
                              </a:lnTo>
                              <a:lnTo>
                                <a:pt x="208" y="278"/>
                              </a:lnTo>
                              <a:lnTo>
                                <a:pt x="208" y="277"/>
                              </a:lnTo>
                              <a:lnTo>
                                <a:pt x="209" y="275"/>
                              </a:lnTo>
                              <a:lnTo>
                                <a:pt x="209" y="273"/>
                              </a:lnTo>
                              <a:lnTo>
                                <a:pt x="211" y="271"/>
                              </a:lnTo>
                              <a:lnTo>
                                <a:pt x="211" y="269"/>
                              </a:lnTo>
                              <a:lnTo>
                                <a:pt x="213" y="268"/>
                              </a:lnTo>
                              <a:lnTo>
                                <a:pt x="215" y="266"/>
                              </a:lnTo>
                              <a:lnTo>
                                <a:pt x="215" y="264"/>
                              </a:lnTo>
                              <a:lnTo>
                                <a:pt x="216" y="262"/>
                              </a:lnTo>
                              <a:lnTo>
                                <a:pt x="216" y="260"/>
                              </a:lnTo>
                              <a:lnTo>
                                <a:pt x="218" y="259"/>
                              </a:lnTo>
                              <a:lnTo>
                                <a:pt x="218" y="257"/>
                              </a:lnTo>
                              <a:lnTo>
                                <a:pt x="220" y="255"/>
                              </a:lnTo>
                              <a:lnTo>
                                <a:pt x="220" y="253"/>
                              </a:lnTo>
                              <a:lnTo>
                                <a:pt x="222" y="251"/>
                              </a:lnTo>
                              <a:lnTo>
                                <a:pt x="224" y="250"/>
                              </a:lnTo>
                              <a:lnTo>
                                <a:pt x="224" y="248"/>
                              </a:lnTo>
                              <a:lnTo>
                                <a:pt x="225" y="246"/>
                              </a:lnTo>
                              <a:lnTo>
                                <a:pt x="225" y="244"/>
                              </a:lnTo>
                              <a:lnTo>
                                <a:pt x="227" y="242"/>
                              </a:lnTo>
                              <a:lnTo>
                                <a:pt x="227" y="241"/>
                              </a:lnTo>
                              <a:lnTo>
                                <a:pt x="229" y="239"/>
                              </a:lnTo>
                              <a:lnTo>
                                <a:pt x="231" y="235"/>
                              </a:lnTo>
                              <a:lnTo>
                                <a:pt x="231" y="233"/>
                              </a:lnTo>
                              <a:lnTo>
                                <a:pt x="233" y="232"/>
                              </a:lnTo>
                              <a:lnTo>
                                <a:pt x="233" y="230"/>
                              </a:lnTo>
                              <a:lnTo>
                                <a:pt x="234" y="228"/>
                              </a:lnTo>
                              <a:lnTo>
                                <a:pt x="234" y="226"/>
                              </a:lnTo>
                              <a:lnTo>
                                <a:pt x="236" y="224"/>
                              </a:lnTo>
                              <a:lnTo>
                                <a:pt x="238" y="223"/>
                              </a:lnTo>
                              <a:lnTo>
                                <a:pt x="238" y="221"/>
                              </a:lnTo>
                              <a:lnTo>
                                <a:pt x="240" y="219"/>
                              </a:lnTo>
                              <a:lnTo>
                                <a:pt x="240" y="217"/>
                              </a:lnTo>
                              <a:lnTo>
                                <a:pt x="242" y="215"/>
                              </a:lnTo>
                              <a:lnTo>
                                <a:pt x="242" y="214"/>
                              </a:lnTo>
                              <a:lnTo>
                                <a:pt x="243" y="212"/>
                              </a:lnTo>
                              <a:lnTo>
                                <a:pt x="245" y="208"/>
                              </a:lnTo>
                              <a:lnTo>
                                <a:pt x="245" y="206"/>
                              </a:lnTo>
                              <a:lnTo>
                                <a:pt x="247" y="205"/>
                              </a:lnTo>
                              <a:lnTo>
                                <a:pt x="247" y="203"/>
                              </a:lnTo>
                              <a:lnTo>
                                <a:pt x="249" y="201"/>
                              </a:lnTo>
                              <a:lnTo>
                                <a:pt x="249" y="199"/>
                              </a:lnTo>
                              <a:lnTo>
                                <a:pt x="251" y="197"/>
                              </a:lnTo>
                              <a:lnTo>
                                <a:pt x="252" y="196"/>
                              </a:lnTo>
                              <a:lnTo>
                                <a:pt x="252" y="194"/>
                              </a:lnTo>
                              <a:lnTo>
                                <a:pt x="254" y="192"/>
                              </a:lnTo>
                              <a:lnTo>
                                <a:pt x="254" y="188"/>
                              </a:lnTo>
                              <a:lnTo>
                                <a:pt x="256" y="187"/>
                              </a:lnTo>
                              <a:lnTo>
                                <a:pt x="256" y="185"/>
                              </a:lnTo>
                              <a:lnTo>
                                <a:pt x="258" y="183"/>
                              </a:lnTo>
                              <a:lnTo>
                                <a:pt x="259" y="181"/>
                              </a:lnTo>
                              <a:lnTo>
                                <a:pt x="259" y="180"/>
                              </a:lnTo>
                              <a:lnTo>
                                <a:pt x="261" y="178"/>
                              </a:lnTo>
                              <a:lnTo>
                                <a:pt x="261" y="176"/>
                              </a:lnTo>
                              <a:lnTo>
                                <a:pt x="263" y="174"/>
                              </a:lnTo>
                              <a:lnTo>
                                <a:pt x="265" y="172"/>
                              </a:lnTo>
                              <a:lnTo>
                                <a:pt x="265" y="171"/>
                              </a:lnTo>
                              <a:lnTo>
                                <a:pt x="267" y="167"/>
                              </a:lnTo>
                              <a:lnTo>
                                <a:pt x="267" y="165"/>
                              </a:lnTo>
                              <a:lnTo>
                                <a:pt x="268" y="163"/>
                              </a:lnTo>
                              <a:lnTo>
                                <a:pt x="268" y="162"/>
                              </a:lnTo>
                              <a:lnTo>
                                <a:pt x="270" y="160"/>
                              </a:lnTo>
                              <a:lnTo>
                                <a:pt x="272" y="158"/>
                              </a:lnTo>
                              <a:lnTo>
                                <a:pt x="272" y="156"/>
                              </a:lnTo>
                              <a:lnTo>
                                <a:pt x="274" y="154"/>
                              </a:lnTo>
                              <a:lnTo>
                                <a:pt x="274" y="153"/>
                              </a:lnTo>
                              <a:lnTo>
                                <a:pt x="276" y="151"/>
                              </a:lnTo>
                              <a:lnTo>
                                <a:pt x="277" y="147"/>
                              </a:lnTo>
                              <a:lnTo>
                                <a:pt x="277" y="145"/>
                              </a:lnTo>
                              <a:lnTo>
                                <a:pt x="279" y="144"/>
                              </a:lnTo>
                              <a:lnTo>
                                <a:pt x="279" y="142"/>
                              </a:lnTo>
                              <a:lnTo>
                                <a:pt x="281" y="140"/>
                              </a:lnTo>
                              <a:lnTo>
                                <a:pt x="283" y="138"/>
                              </a:lnTo>
                              <a:lnTo>
                                <a:pt x="283" y="136"/>
                              </a:lnTo>
                              <a:lnTo>
                                <a:pt x="285" y="135"/>
                              </a:lnTo>
                              <a:lnTo>
                                <a:pt x="285" y="133"/>
                              </a:lnTo>
                              <a:lnTo>
                                <a:pt x="286" y="131"/>
                              </a:lnTo>
                              <a:lnTo>
                                <a:pt x="286" y="129"/>
                              </a:lnTo>
                              <a:lnTo>
                                <a:pt x="288" y="127"/>
                              </a:lnTo>
                              <a:lnTo>
                                <a:pt x="290" y="126"/>
                              </a:lnTo>
                              <a:lnTo>
                                <a:pt x="290" y="124"/>
                              </a:lnTo>
                              <a:lnTo>
                                <a:pt x="292" y="122"/>
                              </a:lnTo>
                              <a:lnTo>
                                <a:pt x="292" y="118"/>
                              </a:lnTo>
                              <a:lnTo>
                                <a:pt x="294" y="117"/>
                              </a:lnTo>
                              <a:lnTo>
                                <a:pt x="295" y="115"/>
                              </a:lnTo>
                              <a:lnTo>
                                <a:pt x="295" y="113"/>
                              </a:lnTo>
                              <a:lnTo>
                                <a:pt x="297" y="111"/>
                              </a:lnTo>
                              <a:lnTo>
                                <a:pt x="297" y="109"/>
                              </a:lnTo>
                              <a:lnTo>
                                <a:pt x="299" y="108"/>
                              </a:lnTo>
                              <a:lnTo>
                                <a:pt x="299" y="106"/>
                              </a:lnTo>
                              <a:lnTo>
                                <a:pt x="301" y="104"/>
                              </a:lnTo>
                              <a:lnTo>
                                <a:pt x="302" y="102"/>
                              </a:lnTo>
                              <a:lnTo>
                                <a:pt x="302" y="100"/>
                              </a:lnTo>
                              <a:lnTo>
                                <a:pt x="304" y="99"/>
                              </a:lnTo>
                              <a:lnTo>
                                <a:pt x="304" y="97"/>
                              </a:lnTo>
                              <a:lnTo>
                                <a:pt x="306" y="95"/>
                              </a:lnTo>
                              <a:lnTo>
                                <a:pt x="306" y="93"/>
                              </a:lnTo>
                              <a:lnTo>
                                <a:pt x="308" y="91"/>
                              </a:lnTo>
                              <a:lnTo>
                                <a:pt x="310" y="90"/>
                              </a:lnTo>
                              <a:lnTo>
                                <a:pt x="310" y="88"/>
                              </a:lnTo>
                              <a:lnTo>
                                <a:pt x="311" y="86"/>
                              </a:lnTo>
                              <a:lnTo>
                                <a:pt x="311" y="84"/>
                              </a:lnTo>
                              <a:lnTo>
                                <a:pt x="313" y="82"/>
                              </a:lnTo>
                              <a:lnTo>
                                <a:pt x="313" y="81"/>
                              </a:lnTo>
                              <a:lnTo>
                                <a:pt x="315" y="81"/>
                              </a:lnTo>
                              <a:lnTo>
                                <a:pt x="317" y="79"/>
                              </a:lnTo>
                              <a:lnTo>
                                <a:pt x="317" y="77"/>
                              </a:lnTo>
                              <a:lnTo>
                                <a:pt x="319" y="75"/>
                              </a:lnTo>
                              <a:lnTo>
                                <a:pt x="319" y="73"/>
                              </a:lnTo>
                              <a:lnTo>
                                <a:pt x="320" y="72"/>
                              </a:lnTo>
                              <a:lnTo>
                                <a:pt x="320" y="70"/>
                              </a:lnTo>
                              <a:lnTo>
                                <a:pt x="322" y="68"/>
                              </a:lnTo>
                              <a:lnTo>
                                <a:pt x="324" y="66"/>
                              </a:lnTo>
                              <a:lnTo>
                                <a:pt x="324" y="64"/>
                              </a:lnTo>
                              <a:lnTo>
                                <a:pt x="326" y="64"/>
                              </a:lnTo>
                              <a:lnTo>
                                <a:pt x="326" y="63"/>
                              </a:lnTo>
                              <a:lnTo>
                                <a:pt x="328" y="61"/>
                              </a:lnTo>
                              <a:lnTo>
                                <a:pt x="328" y="59"/>
                              </a:lnTo>
                              <a:lnTo>
                                <a:pt x="329" y="57"/>
                              </a:lnTo>
                              <a:lnTo>
                                <a:pt x="331" y="55"/>
                              </a:lnTo>
                              <a:lnTo>
                                <a:pt x="333" y="54"/>
                              </a:lnTo>
                              <a:lnTo>
                                <a:pt x="333" y="52"/>
                              </a:lnTo>
                              <a:lnTo>
                                <a:pt x="335" y="50"/>
                              </a:lnTo>
                              <a:lnTo>
                                <a:pt x="335" y="48"/>
                              </a:lnTo>
                              <a:lnTo>
                                <a:pt x="337" y="48"/>
                              </a:lnTo>
                              <a:lnTo>
                                <a:pt x="338" y="46"/>
                              </a:lnTo>
                              <a:lnTo>
                                <a:pt x="338" y="45"/>
                              </a:lnTo>
                              <a:lnTo>
                                <a:pt x="340" y="43"/>
                              </a:lnTo>
                              <a:lnTo>
                                <a:pt x="342" y="41"/>
                              </a:lnTo>
                              <a:lnTo>
                                <a:pt x="342" y="39"/>
                              </a:lnTo>
                              <a:lnTo>
                                <a:pt x="344" y="39"/>
                              </a:lnTo>
                              <a:lnTo>
                                <a:pt x="345" y="37"/>
                              </a:lnTo>
                              <a:lnTo>
                                <a:pt x="345" y="36"/>
                              </a:lnTo>
                              <a:lnTo>
                                <a:pt x="347" y="34"/>
                              </a:lnTo>
                              <a:lnTo>
                                <a:pt x="349" y="32"/>
                              </a:lnTo>
                              <a:lnTo>
                                <a:pt x="351" y="30"/>
                              </a:lnTo>
                              <a:lnTo>
                                <a:pt x="353" y="28"/>
                              </a:lnTo>
                              <a:lnTo>
                                <a:pt x="354" y="27"/>
                              </a:lnTo>
                              <a:lnTo>
                                <a:pt x="354" y="25"/>
                              </a:lnTo>
                              <a:lnTo>
                                <a:pt x="356" y="25"/>
                              </a:lnTo>
                              <a:lnTo>
                                <a:pt x="358" y="23"/>
                              </a:lnTo>
                              <a:lnTo>
                                <a:pt x="360" y="21"/>
                              </a:lnTo>
                              <a:lnTo>
                                <a:pt x="362" y="19"/>
                              </a:lnTo>
                              <a:lnTo>
                                <a:pt x="363" y="18"/>
                              </a:lnTo>
                              <a:lnTo>
                                <a:pt x="365" y="18"/>
                              </a:lnTo>
                              <a:lnTo>
                                <a:pt x="365" y="16"/>
                              </a:lnTo>
                              <a:lnTo>
                                <a:pt x="367" y="16"/>
                              </a:lnTo>
                              <a:lnTo>
                                <a:pt x="367" y="14"/>
                              </a:lnTo>
                              <a:lnTo>
                                <a:pt x="369" y="14"/>
                              </a:lnTo>
                              <a:lnTo>
                                <a:pt x="371" y="14"/>
                              </a:lnTo>
                              <a:lnTo>
                                <a:pt x="371" y="12"/>
                              </a:lnTo>
                              <a:lnTo>
                                <a:pt x="372" y="12"/>
                              </a:lnTo>
                              <a:lnTo>
                                <a:pt x="372" y="10"/>
                              </a:lnTo>
                              <a:lnTo>
                                <a:pt x="374" y="10"/>
                              </a:lnTo>
                              <a:lnTo>
                                <a:pt x="376" y="10"/>
                              </a:lnTo>
                              <a:lnTo>
                                <a:pt x="376" y="9"/>
                              </a:lnTo>
                              <a:lnTo>
                                <a:pt x="378" y="9"/>
                              </a:lnTo>
                              <a:lnTo>
                                <a:pt x="380" y="7"/>
                              </a:lnTo>
                              <a:lnTo>
                                <a:pt x="381" y="7"/>
                              </a:lnTo>
                              <a:lnTo>
                                <a:pt x="383" y="5"/>
                              </a:lnTo>
                              <a:lnTo>
                                <a:pt x="385" y="5"/>
                              </a:lnTo>
                              <a:lnTo>
                                <a:pt x="387" y="3"/>
                              </a:lnTo>
                              <a:lnTo>
                                <a:pt x="388" y="3"/>
                              </a:lnTo>
                              <a:lnTo>
                                <a:pt x="390" y="3"/>
                              </a:lnTo>
                              <a:lnTo>
                                <a:pt x="392" y="2"/>
                              </a:lnTo>
                              <a:lnTo>
                                <a:pt x="394" y="2"/>
                              </a:lnTo>
                              <a:lnTo>
                                <a:pt x="396" y="2"/>
                              </a:lnTo>
                              <a:lnTo>
                                <a:pt x="397" y="2"/>
                              </a:lnTo>
                              <a:lnTo>
                                <a:pt x="399" y="0"/>
                              </a:lnTo>
                              <a:lnTo>
                                <a:pt x="401" y="0"/>
                              </a:lnTo>
                              <a:lnTo>
                                <a:pt x="403" y="0"/>
                              </a:lnTo>
                              <a:lnTo>
                                <a:pt x="405" y="0"/>
                              </a:lnTo>
                              <a:lnTo>
                                <a:pt x="406" y="0"/>
                              </a:lnTo>
                              <a:lnTo>
                                <a:pt x="408" y="0"/>
                              </a:lnTo>
                              <a:lnTo>
                                <a:pt x="410" y="0"/>
                              </a:lnTo>
                              <a:lnTo>
                                <a:pt x="412" y="0"/>
                              </a:lnTo>
                              <a:lnTo>
                                <a:pt x="414" y="0"/>
                              </a:lnTo>
                              <a:lnTo>
                                <a:pt x="415" y="0"/>
                              </a:lnTo>
                              <a:lnTo>
                                <a:pt x="417" y="0"/>
                              </a:lnTo>
                              <a:lnTo>
                                <a:pt x="419" y="2"/>
                              </a:lnTo>
                              <a:lnTo>
                                <a:pt x="421" y="2"/>
                              </a:lnTo>
                              <a:lnTo>
                                <a:pt x="423" y="2"/>
                              </a:lnTo>
                              <a:lnTo>
                                <a:pt x="424" y="2"/>
                              </a:lnTo>
                              <a:lnTo>
                                <a:pt x="426" y="2"/>
                              </a:lnTo>
                              <a:lnTo>
                                <a:pt x="426" y="3"/>
                              </a:lnTo>
                              <a:lnTo>
                                <a:pt x="428" y="3"/>
                              </a:lnTo>
                              <a:lnTo>
                                <a:pt x="430" y="3"/>
                              </a:lnTo>
                              <a:lnTo>
                                <a:pt x="431" y="3"/>
                              </a:lnTo>
                              <a:lnTo>
                                <a:pt x="433" y="5"/>
                              </a:lnTo>
                              <a:lnTo>
                                <a:pt x="435" y="5"/>
                              </a:lnTo>
                              <a:lnTo>
                                <a:pt x="437" y="5"/>
                              </a:lnTo>
                              <a:lnTo>
                                <a:pt x="437" y="7"/>
                              </a:lnTo>
                              <a:lnTo>
                                <a:pt x="439" y="7"/>
                              </a:lnTo>
                              <a:lnTo>
                                <a:pt x="440" y="7"/>
                              </a:lnTo>
                              <a:lnTo>
                                <a:pt x="442" y="7"/>
                              </a:lnTo>
                              <a:lnTo>
                                <a:pt x="442" y="9"/>
                              </a:lnTo>
                              <a:lnTo>
                                <a:pt x="444" y="9"/>
                              </a:lnTo>
                              <a:lnTo>
                                <a:pt x="446" y="9"/>
                              </a:lnTo>
                              <a:lnTo>
                                <a:pt x="448" y="10"/>
                              </a:lnTo>
                              <a:lnTo>
                                <a:pt x="449" y="10"/>
                              </a:lnTo>
                              <a:lnTo>
                                <a:pt x="451" y="12"/>
                              </a:lnTo>
                              <a:lnTo>
                                <a:pt x="453" y="12"/>
                              </a:lnTo>
                              <a:lnTo>
                                <a:pt x="455" y="12"/>
                              </a:lnTo>
                              <a:lnTo>
                                <a:pt x="455" y="14"/>
                              </a:lnTo>
                              <a:lnTo>
                                <a:pt x="457" y="14"/>
                              </a:lnTo>
                              <a:lnTo>
                                <a:pt x="458" y="14"/>
                              </a:lnTo>
                              <a:lnTo>
                                <a:pt x="458" y="16"/>
                              </a:lnTo>
                              <a:lnTo>
                                <a:pt x="460" y="16"/>
                              </a:lnTo>
                              <a:lnTo>
                                <a:pt x="462" y="16"/>
                              </a:lnTo>
                              <a:lnTo>
                                <a:pt x="464" y="18"/>
                              </a:lnTo>
                              <a:lnTo>
                                <a:pt x="466" y="18"/>
                              </a:lnTo>
                              <a:lnTo>
                                <a:pt x="467" y="19"/>
                              </a:lnTo>
                              <a:lnTo>
                                <a:pt x="469" y="19"/>
                              </a:lnTo>
                              <a:lnTo>
                                <a:pt x="471" y="19"/>
                              </a:lnTo>
                              <a:lnTo>
                                <a:pt x="471" y="21"/>
                              </a:lnTo>
                              <a:lnTo>
                                <a:pt x="473" y="21"/>
                              </a:lnTo>
                              <a:lnTo>
                                <a:pt x="474" y="21"/>
                              </a:lnTo>
                              <a:lnTo>
                                <a:pt x="476" y="23"/>
                              </a:lnTo>
                              <a:lnTo>
                                <a:pt x="478" y="23"/>
                              </a:lnTo>
                              <a:lnTo>
                                <a:pt x="478" y="25"/>
                              </a:lnTo>
                              <a:lnTo>
                                <a:pt x="480" y="25"/>
                              </a:lnTo>
                              <a:lnTo>
                                <a:pt x="482" y="25"/>
                              </a:lnTo>
                              <a:lnTo>
                                <a:pt x="483" y="27"/>
                              </a:lnTo>
                              <a:lnTo>
                                <a:pt x="485" y="27"/>
                              </a:lnTo>
                              <a:lnTo>
                                <a:pt x="487" y="28"/>
                              </a:lnTo>
                              <a:lnTo>
                                <a:pt x="489" y="28"/>
                              </a:lnTo>
                              <a:lnTo>
                                <a:pt x="491" y="28"/>
                              </a:lnTo>
                              <a:lnTo>
                                <a:pt x="491" y="30"/>
                              </a:lnTo>
                              <a:lnTo>
                                <a:pt x="492" y="30"/>
                              </a:lnTo>
                              <a:lnTo>
                                <a:pt x="494" y="30"/>
                              </a:lnTo>
                              <a:lnTo>
                                <a:pt x="496" y="32"/>
                              </a:lnTo>
                              <a:lnTo>
                                <a:pt x="498" y="32"/>
                              </a:lnTo>
                              <a:lnTo>
                                <a:pt x="500" y="32"/>
                              </a:lnTo>
                              <a:lnTo>
                                <a:pt x="500" y="34"/>
                              </a:lnTo>
                              <a:lnTo>
                                <a:pt x="501" y="34"/>
                              </a:lnTo>
                              <a:lnTo>
                                <a:pt x="503" y="34"/>
                              </a:lnTo>
                              <a:lnTo>
                                <a:pt x="505" y="36"/>
                              </a:lnTo>
                              <a:lnTo>
                                <a:pt x="507" y="36"/>
                              </a:lnTo>
                              <a:lnTo>
                                <a:pt x="509" y="36"/>
                              </a:lnTo>
                              <a:lnTo>
                                <a:pt x="509" y="37"/>
                              </a:lnTo>
                              <a:lnTo>
                                <a:pt x="510" y="37"/>
                              </a:lnTo>
                              <a:lnTo>
                                <a:pt x="512" y="37"/>
                              </a:lnTo>
                              <a:lnTo>
                                <a:pt x="514" y="37"/>
                              </a:lnTo>
                              <a:lnTo>
                                <a:pt x="516" y="39"/>
                              </a:lnTo>
                              <a:lnTo>
                                <a:pt x="517" y="39"/>
                              </a:lnTo>
                              <a:lnTo>
                                <a:pt x="519" y="39"/>
                              </a:lnTo>
                              <a:lnTo>
                                <a:pt x="521" y="39"/>
                              </a:lnTo>
                              <a:lnTo>
                                <a:pt x="521" y="41"/>
                              </a:lnTo>
                              <a:lnTo>
                                <a:pt x="523" y="41"/>
                              </a:lnTo>
                              <a:lnTo>
                                <a:pt x="525" y="41"/>
                              </a:lnTo>
                              <a:lnTo>
                                <a:pt x="526" y="41"/>
                              </a:lnTo>
                              <a:lnTo>
                                <a:pt x="528" y="41"/>
                              </a:lnTo>
                              <a:lnTo>
                                <a:pt x="528" y="43"/>
                              </a:lnTo>
                              <a:lnTo>
                                <a:pt x="530" y="43"/>
                              </a:lnTo>
                              <a:lnTo>
                                <a:pt x="532" y="43"/>
                              </a:lnTo>
                              <a:lnTo>
                                <a:pt x="534" y="43"/>
                              </a:lnTo>
                              <a:lnTo>
                                <a:pt x="535" y="43"/>
                              </a:lnTo>
                              <a:lnTo>
                                <a:pt x="537" y="43"/>
                              </a:lnTo>
                              <a:lnTo>
                                <a:pt x="537" y="45"/>
                              </a:lnTo>
                              <a:lnTo>
                                <a:pt x="539" y="45"/>
                              </a:lnTo>
                              <a:lnTo>
                                <a:pt x="541" y="45"/>
                              </a:lnTo>
                              <a:lnTo>
                                <a:pt x="543" y="45"/>
                              </a:lnTo>
                              <a:lnTo>
                                <a:pt x="544" y="45"/>
                              </a:lnTo>
                              <a:lnTo>
                                <a:pt x="546" y="45"/>
                              </a:lnTo>
                              <a:lnTo>
                                <a:pt x="548" y="45"/>
                              </a:lnTo>
                              <a:lnTo>
                                <a:pt x="550" y="46"/>
                              </a:lnTo>
                              <a:lnTo>
                                <a:pt x="552" y="46"/>
                              </a:lnTo>
                              <a:lnTo>
                                <a:pt x="553" y="46"/>
                              </a:lnTo>
                              <a:lnTo>
                                <a:pt x="555" y="46"/>
                              </a:lnTo>
                              <a:lnTo>
                                <a:pt x="557" y="46"/>
                              </a:lnTo>
                              <a:lnTo>
                                <a:pt x="559" y="46"/>
                              </a:lnTo>
                              <a:lnTo>
                                <a:pt x="560" y="46"/>
                              </a:lnTo>
                              <a:lnTo>
                                <a:pt x="562" y="46"/>
                              </a:lnTo>
                              <a:lnTo>
                                <a:pt x="564" y="46"/>
                              </a:lnTo>
                              <a:lnTo>
                                <a:pt x="566" y="46"/>
                              </a:lnTo>
                              <a:lnTo>
                                <a:pt x="568" y="46"/>
                              </a:lnTo>
                              <a:lnTo>
                                <a:pt x="569" y="46"/>
                              </a:lnTo>
                              <a:lnTo>
                                <a:pt x="571" y="46"/>
                              </a:lnTo>
                              <a:lnTo>
                                <a:pt x="573" y="46"/>
                              </a:lnTo>
                              <a:lnTo>
                                <a:pt x="575" y="46"/>
                              </a:lnTo>
                              <a:lnTo>
                                <a:pt x="577" y="46"/>
                              </a:lnTo>
                              <a:lnTo>
                                <a:pt x="578" y="46"/>
                              </a:lnTo>
                              <a:lnTo>
                                <a:pt x="580" y="46"/>
                              </a:lnTo>
                              <a:lnTo>
                                <a:pt x="582" y="46"/>
                              </a:lnTo>
                              <a:lnTo>
                                <a:pt x="584" y="46"/>
                              </a:lnTo>
                              <a:lnTo>
                                <a:pt x="586" y="46"/>
                              </a:lnTo>
                              <a:lnTo>
                                <a:pt x="587" y="46"/>
                              </a:lnTo>
                              <a:lnTo>
                                <a:pt x="589" y="46"/>
                              </a:lnTo>
                              <a:lnTo>
                                <a:pt x="591" y="46"/>
                              </a:lnTo>
                              <a:lnTo>
                                <a:pt x="593" y="45"/>
                              </a:lnTo>
                              <a:lnTo>
                                <a:pt x="595" y="45"/>
                              </a:lnTo>
                              <a:lnTo>
                                <a:pt x="596" y="45"/>
                              </a:lnTo>
                              <a:lnTo>
                                <a:pt x="598" y="45"/>
                              </a:lnTo>
                              <a:lnTo>
                                <a:pt x="600" y="45"/>
                              </a:lnTo>
                              <a:lnTo>
                                <a:pt x="602" y="45"/>
                              </a:lnTo>
                              <a:lnTo>
                                <a:pt x="603" y="45"/>
                              </a:lnTo>
                              <a:lnTo>
                                <a:pt x="605" y="43"/>
                              </a:lnTo>
                              <a:lnTo>
                                <a:pt x="607" y="43"/>
                              </a:lnTo>
                              <a:lnTo>
                                <a:pt x="609" y="43"/>
                              </a:lnTo>
                              <a:lnTo>
                                <a:pt x="611" y="43"/>
                              </a:lnTo>
                              <a:lnTo>
                                <a:pt x="612" y="43"/>
                              </a:lnTo>
                              <a:lnTo>
                                <a:pt x="614" y="43"/>
                              </a:lnTo>
                              <a:lnTo>
                                <a:pt x="616" y="41"/>
                              </a:lnTo>
                              <a:lnTo>
                                <a:pt x="618" y="41"/>
                              </a:lnTo>
                              <a:lnTo>
                                <a:pt x="620" y="41"/>
                              </a:lnTo>
                              <a:lnTo>
                                <a:pt x="621" y="41"/>
                              </a:lnTo>
                              <a:lnTo>
                                <a:pt x="623" y="41"/>
                              </a:lnTo>
                              <a:lnTo>
                                <a:pt x="625" y="41"/>
                              </a:lnTo>
                              <a:lnTo>
                                <a:pt x="627" y="39"/>
                              </a:lnTo>
                              <a:lnTo>
                                <a:pt x="629" y="39"/>
                              </a:lnTo>
                              <a:lnTo>
                                <a:pt x="630" y="39"/>
                              </a:lnTo>
                              <a:lnTo>
                                <a:pt x="632" y="39"/>
                              </a:lnTo>
                              <a:lnTo>
                                <a:pt x="634" y="39"/>
                              </a:lnTo>
                              <a:lnTo>
                                <a:pt x="636" y="39"/>
                              </a:lnTo>
                              <a:lnTo>
                                <a:pt x="638" y="39"/>
                              </a:lnTo>
                              <a:lnTo>
                                <a:pt x="638" y="37"/>
                              </a:lnTo>
                              <a:lnTo>
                                <a:pt x="639" y="37"/>
                              </a:lnTo>
                              <a:lnTo>
                                <a:pt x="641" y="37"/>
                              </a:lnTo>
                              <a:lnTo>
                                <a:pt x="643" y="37"/>
                              </a:lnTo>
                              <a:lnTo>
                                <a:pt x="645" y="37"/>
                              </a:lnTo>
                              <a:lnTo>
                                <a:pt x="646" y="37"/>
                              </a:lnTo>
                              <a:lnTo>
                                <a:pt x="648" y="36"/>
                              </a:lnTo>
                              <a:lnTo>
                                <a:pt x="650" y="36"/>
                              </a:lnTo>
                              <a:lnTo>
                                <a:pt x="652" y="36"/>
                              </a:lnTo>
                              <a:lnTo>
                                <a:pt x="654" y="36"/>
                              </a:lnTo>
                              <a:lnTo>
                                <a:pt x="655" y="36"/>
                              </a:lnTo>
                              <a:lnTo>
                                <a:pt x="657" y="36"/>
                              </a:lnTo>
                              <a:lnTo>
                                <a:pt x="659" y="36"/>
                              </a:lnTo>
                              <a:lnTo>
                                <a:pt x="659" y="34"/>
                              </a:lnTo>
                              <a:lnTo>
                                <a:pt x="661" y="34"/>
                              </a:lnTo>
                              <a:lnTo>
                                <a:pt x="663" y="34"/>
                              </a:lnTo>
                              <a:lnTo>
                                <a:pt x="664" y="34"/>
                              </a:lnTo>
                              <a:lnTo>
                                <a:pt x="666" y="34"/>
                              </a:lnTo>
                              <a:lnTo>
                                <a:pt x="668" y="34"/>
                              </a:lnTo>
                              <a:lnTo>
                                <a:pt x="670" y="34"/>
                              </a:lnTo>
                              <a:lnTo>
                                <a:pt x="672" y="34"/>
                              </a:lnTo>
                              <a:lnTo>
                                <a:pt x="672" y="32"/>
                              </a:lnTo>
                              <a:lnTo>
                                <a:pt x="673" y="32"/>
                              </a:lnTo>
                              <a:lnTo>
                                <a:pt x="675" y="32"/>
                              </a:lnTo>
                              <a:lnTo>
                                <a:pt x="677" y="32"/>
                              </a:lnTo>
                              <a:lnTo>
                                <a:pt x="679" y="32"/>
                              </a:lnTo>
                              <a:lnTo>
                                <a:pt x="681" y="32"/>
                              </a:lnTo>
                              <a:lnTo>
                                <a:pt x="682" y="32"/>
                              </a:lnTo>
                              <a:lnTo>
                                <a:pt x="684" y="32"/>
                              </a:lnTo>
                              <a:lnTo>
                                <a:pt x="686" y="32"/>
                              </a:lnTo>
                              <a:lnTo>
                                <a:pt x="688" y="32"/>
                              </a:lnTo>
                              <a:lnTo>
                                <a:pt x="689" y="32"/>
                              </a:lnTo>
                              <a:lnTo>
                                <a:pt x="691" y="32"/>
                              </a:lnTo>
                              <a:lnTo>
                                <a:pt x="693" y="32"/>
                              </a:lnTo>
                              <a:lnTo>
                                <a:pt x="695" y="30"/>
                              </a:lnTo>
                              <a:lnTo>
                                <a:pt x="697" y="30"/>
                              </a:lnTo>
                              <a:lnTo>
                                <a:pt x="698" y="30"/>
                              </a:lnTo>
                              <a:lnTo>
                                <a:pt x="700" y="30"/>
                              </a:lnTo>
                              <a:lnTo>
                                <a:pt x="702" y="30"/>
                              </a:lnTo>
                              <a:lnTo>
                                <a:pt x="704" y="30"/>
                              </a:lnTo>
                              <a:lnTo>
                                <a:pt x="704" y="32"/>
                              </a:lnTo>
                              <a:lnTo>
                                <a:pt x="706" y="32"/>
                              </a:lnTo>
                              <a:lnTo>
                                <a:pt x="707" y="32"/>
                              </a:lnTo>
                              <a:lnTo>
                                <a:pt x="709" y="32"/>
                              </a:lnTo>
                              <a:lnTo>
                                <a:pt x="711" y="32"/>
                              </a:lnTo>
                              <a:lnTo>
                                <a:pt x="713" y="32"/>
                              </a:lnTo>
                              <a:lnTo>
                                <a:pt x="715" y="32"/>
                              </a:lnTo>
                              <a:lnTo>
                                <a:pt x="716" y="32"/>
                              </a:lnTo>
                              <a:lnTo>
                                <a:pt x="718" y="32"/>
                              </a:lnTo>
                              <a:lnTo>
                                <a:pt x="720" y="32"/>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31" name="Freeform 298"/>
                        <a:cNvSpPr>
                          <a:spLocks/>
                        </a:cNvSpPr>
                      </a:nvSpPr>
                      <a:spPr bwMode="auto">
                        <a:xfrm>
                          <a:off x="4524" y="1387"/>
                          <a:ext cx="361" cy="217"/>
                        </a:xfrm>
                        <a:custGeom>
                          <a:avLst/>
                          <a:gdLst>
                            <a:gd name="T0" fmla="*/ 11 w 722"/>
                            <a:gd name="T1" fmla="*/ 295 h 424"/>
                            <a:gd name="T2" fmla="*/ 23 w 722"/>
                            <a:gd name="T3" fmla="*/ 295 h 424"/>
                            <a:gd name="T4" fmla="*/ 34 w 722"/>
                            <a:gd name="T5" fmla="*/ 297 h 424"/>
                            <a:gd name="T6" fmla="*/ 47 w 722"/>
                            <a:gd name="T7" fmla="*/ 300 h 424"/>
                            <a:gd name="T8" fmla="*/ 57 w 722"/>
                            <a:gd name="T9" fmla="*/ 304 h 424"/>
                            <a:gd name="T10" fmla="*/ 68 w 722"/>
                            <a:gd name="T11" fmla="*/ 307 h 424"/>
                            <a:gd name="T12" fmla="*/ 79 w 722"/>
                            <a:gd name="T13" fmla="*/ 311 h 424"/>
                            <a:gd name="T14" fmla="*/ 91 w 722"/>
                            <a:gd name="T15" fmla="*/ 315 h 424"/>
                            <a:gd name="T16" fmla="*/ 102 w 722"/>
                            <a:gd name="T17" fmla="*/ 318 h 424"/>
                            <a:gd name="T18" fmla="*/ 115 w 722"/>
                            <a:gd name="T19" fmla="*/ 324 h 424"/>
                            <a:gd name="T20" fmla="*/ 125 w 722"/>
                            <a:gd name="T21" fmla="*/ 327 h 424"/>
                            <a:gd name="T22" fmla="*/ 136 w 722"/>
                            <a:gd name="T23" fmla="*/ 333 h 424"/>
                            <a:gd name="T24" fmla="*/ 149 w 722"/>
                            <a:gd name="T25" fmla="*/ 338 h 424"/>
                            <a:gd name="T26" fmla="*/ 159 w 722"/>
                            <a:gd name="T27" fmla="*/ 343 h 424"/>
                            <a:gd name="T28" fmla="*/ 170 w 722"/>
                            <a:gd name="T29" fmla="*/ 349 h 424"/>
                            <a:gd name="T30" fmla="*/ 181 w 722"/>
                            <a:gd name="T31" fmla="*/ 354 h 424"/>
                            <a:gd name="T32" fmla="*/ 193 w 722"/>
                            <a:gd name="T33" fmla="*/ 360 h 424"/>
                            <a:gd name="T34" fmla="*/ 204 w 722"/>
                            <a:gd name="T35" fmla="*/ 365 h 424"/>
                            <a:gd name="T36" fmla="*/ 215 w 722"/>
                            <a:gd name="T37" fmla="*/ 370 h 424"/>
                            <a:gd name="T38" fmla="*/ 228 w 722"/>
                            <a:gd name="T39" fmla="*/ 378 h 424"/>
                            <a:gd name="T40" fmla="*/ 238 w 722"/>
                            <a:gd name="T41" fmla="*/ 383 h 424"/>
                            <a:gd name="T42" fmla="*/ 251 w 722"/>
                            <a:gd name="T43" fmla="*/ 388 h 424"/>
                            <a:gd name="T44" fmla="*/ 262 w 722"/>
                            <a:gd name="T45" fmla="*/ 394 h 424"/>
                            <a:gd name="T46" fmla="*/ 272 w 722"/>
                            <a:gd name="T47" fmla="*/ 399 h 424"/>
                            <a:gd name="T48" fmla="*/ 285 w 722"/>
                            <a:gd name="T49" fmla="*/ 405 h 424"/>
                            <a:gd name="T50" fmla="*/ 296 w 722"/>
                            <a:gd name="T51" fmla="*/ 410 h 424"/>
                            <a:gd name="T52" fmla="*/ 306 w 722"/>
                            <a:gd name="T53" fmla="*/ 414 h 424"/>
                            <a:gd name="T54" fmla="*/ 317 w 722"/>
                            <a:gd name="T55" fmla="*/ 417 h 424"/>
                            <a:gd name="T56" fmla="*/ 330 w 722"/>
                            <a:gd name="T57" fmla="*/ 421 h 424"/>
                            <a:gd name="T58" fmla="*/ 340 w 722"/>
                            <a:gd name="T59" fmla="*/ 423 h 424"/>
                            <a:gd name="T60" fmla="*/ 351 w 722"/>
                            <a:gd name="T61" fmla="*/ 424 h 424"/>
                            <a:gd name="T62" fmla="*/ 364 w 722"/>
                            <a:gd name="T63" fmla="*/ 424 h 424"/>
                            <a:gd name="T64" fmla="*/ 374 w 722"/>
                            <a:gd name="T65" fmla="*/ 423 h 424"/>
                            <a:gd name="T66" fmla="*/ 387 w 722"/>
                            <a:gd name="T67" fmla="*/ 421 h 424"/>
                            <a:gd name="T68" fmla="*/ 398 w 722"/>
                            <a:gd name="T69" fmla="*/ 417 h 424"/>
                            <a:gd name="T70" fmla="*/ 408 w 722"/>
                            <a:gd name="T71" fmla="*/ 414 h 424"/>
                            <a:gd name="T72" fmla="*/ 419 w 722"/>
                            <a:gd name="T73" fmla="*/ 406 h 424"/>
                            <a:gd name="T74" fmla="*/ 432 w 722"/>
                            <a:gd name="T75" fmla="*/ 401 h 424"/>
                            <a:gd name="T76" fmla="*/ 443 w 722"/>
                            <a:gd name="T77" fmla="*/ 394 h 424"/>
                            <a:gd name="T78" fmla="*/ 455 w 722"/>
                            <a:gd name="T79" fmla="*/ 385 h 424"/>
                            <a:gd name="T80" fmla="*/ 466 w 722"/>
                            <a:gd name="T81" fmla="*/ 376 h 424"/>
                            <a:gd name="T82" fmla="*/ 477 w 722"/>
                            <a:gd name="T83" fmla="*/ 365 h 424"/>
                            <a:gd name="T84" fmla="*/ 489 w 722"/>
                            <a:gd name="T85" fmla="*/ 354 h 424"/>
                            <a:gd name="T86" fmla="*/ 500 w 722"/>
                            <a:gd name="T87" fmla="*/ 343 h 424"/>
                            <a:gd name="T88" fmla="*/ 511 w 722"/>
                            <a:gd name="T89" fmla="*/ 331 h 424"/>
                            <a:gd name="T90" fmla="*/ 521 w 722"/>
                            <a:gd name="T91" fmla="*/ 318 h 424"/>
                            <a:gd name="T92" fmla="*/ 534 w 722"/>
                            <a:gd name="T93" fmla="*/ 306 h 424"/>
                            <a:gd name="T94" fmla="*/ 545 w 722"/>
                            <a:gd name="T95" fmla="*/ 291 h 424"/>
                            <a:gd name="T96" fmla="*/ 555 w 722"/>
                            <a:gd name="T97" fmla="*/ 277 h 424"/>
                            <a:gd name="T98" fmla="*/ 568 w 722"/>
                            <a:gd name="T99" fmla="*/ 263 h 424"/>
                            <a:gd name="T100" fmla="*/ 579 w 722"/>
                            <a:gd name="T101" fmla="*/ 248 h 424"/>
                            <a:gd name="T102" fmla="*/ 591 w 722"/>
                            <a:gd name="T103" fmla="*/ 232 h 424"/>
                            <a:gd name="T104" fmla="*/ 602 w 722"/>
                            <a:gd name="T105" fmla="*/ 216 h 424"/>
                            <a:gd name="T106" fmla="*/ 613 w 722"/>
                            <a:gd name="T107" fmla="*/ 200 h 424"/>
                            <a:gd name="T108" fmla="*/ 625 w 722"/>
                            <a:gd name="T109" fmla="*/ 183 h 424"/>
                            <a:gd name="T110" fmla="*/ 636 w 722"/>
                            <a:gd name="T111" fmla="*/ 165 h 424"/>
                            <a:gd name="T112" fmla="*/ 647 w 722"/>
                            <a:gd name="T113" fmla="*/ 146 h 424"/>
                            <a:gd name="T114" fmla="*/ 658 w 722"/>
                            <a:gd name="T115" fmla="*/ 126 h 424"/>
                            <a:gd name="T116" fmla="*/ 670 w 722"/>
                            <a:gd name="T117" fmla="*/ 106 h 424"/>
                            <a:gd name="T118" fmla="*/ 681 w 722"/>
                            <a:gd name="T119" fmla="*/ 84 h 424"/>
                            <a:gd name="T120" fmla="*/ 692 w 722"/>
                            <a:gd name="T121" fmla="*/ 63 h 424"/>
                            <a:gd name="T122" fmla="*/ 704 w 722"/>
                            <a:gd name="T123" fmla="*/ 40 h 424"/>
                            <a:gd name="T124" fmla="*/ 715 w 722"/>
                            <a:gd name="T125" fmla="*/ 16 h 4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2"/>
                            <a:gd name="T190" fmla="*/ 0 h 424"/>
                            <a:gd name="T191" fmla="*/ 722 w 722"/>
                            <a:gd name="T192" fmla="*/ 424 h 4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2" h="424">
                              <a:moveTo>
                                <a:pt x="0" y="293"/>
                              </a:moveTo>
                              <a:lnTo>
                                <a:pt x="2" y="293"/>
                              </a:lnTo>
                              <a:lnTo>
                                <a:pt x="4" y="293"/>
                              </a:lnTo>
                              <a:lnTo>
                                <a:pt x="5" y="293"/>
                              </a:lnTo>
                              <a:lnTo>
                                <a:pt x="7" y="293"/>
                              </a:lnTo>
                              <a:lnTo>
                                <a:pt x="9" y="293"/>
                              </a:lnTo>
                              <a:lnTo>
                                <a:pt x="11" y="293"/>
                              </a:lnTo>
                              <a:lnTo>
                                <a:pt x="11" y="295"/>
                              </a:lnTo>
                              <a:lnTo>
                                <a:pt x="13" y="295"/>
                              </a:lnTo>
                              <a:lnTo>
                                <a:pt x="14" y="295"/>
                              </a:lnTo>
                              <a:lnTo>
                                <a:pt x="16" y="295"/>
                              </a:lnTo>
                              <a:lnTo>
                                <a:pt x="18" y="295"/>
                              </a:lnTo>
                              <a:lnTo>
                                <a:pt x="20" y="295"/>
                              </a:lnTo>
                              <a:lnTo>
                                <a:pt x="21" y="295"/>
                              </a:lnTo>
                              <a:lnTo>
                                <a:pt x="23" y="295"/>
                              </a:lnTo>
                              <a:lnTo>
                                <a:pt x="25" y="295"/>
                              </a:lnTo>
                              <a:lnTo>
                                <a:pt x="27" y="297"/>
                              </a:lnTo>
                              <a:lnTo>
                                <a:pt x="29" y="297"/>
                              </a:lnTo>
                              <a:lnTo>
                                <a:pt x="30" y="297"/>
                              </a:lnTo>
                              <a:lnTo>
                                <a:pt x="32" y="297"/>
                              </a:lnTo>
                              <a:lnTo>
                                <a:pt x="34" y="297"/>
                              </a:lnTo>
                              <a:lnTo>
                                <a:pt x="36" y="298"/>
                              </a:lnTo>
                              <a:lnTo>
                                <a:pt x="38" y="298"/>
                              </a:lnTo>
                              <a:lnTo>
                                <a:pt x="39" y="298"/>
                              </a:lnTo>
                              <a:lnTo>
                                <a:pt x="41" y="298"/>
                              </a:lnTo>
                              <a:lnTo>
                                <a:pt x="43" y="298"/>
                              </a:lnTo>
                              <a:lnTo>
                                <a:pt x="43" y="300"/>
                              </a:lnTo>
                              <a:lnTo>
                                <a:pt x="45" y="300"/>
                              </a:lnTo>
                              <a:lnTo>
                                <a:pt x="47" y="300"/>
                              </a:lnTo>
                              <a:lnTo>
                                <a:pt x="48" y="300"/>
                              </a:lnTo>
                              <a:lnTo>
                                <a:pt x="50" y="300"/>
                              </a:lnTo>
                              <a:lnTo>
                                <a:pt x="50" y="302"/>
                              </a:lnTo>
                              <a:lnTo>
                                <a:pt x="52" y="302"/>
                              </a:lnTo>
                              <a:lnTo>
                                <a:pt x="54" y="302"/>
                              </a:lnTo>
                              <a:lnTo>
                                <a:pt x="56" y="302"/>
                              </a:lnTo>
                              <a:lnTo>
                                <a:pt x="57" y="304"/>
                              </a:lnTo>
                              <a:lnTo>
                                <a:pt x="59" y="304"/>
                              </a:lnTo>
                              <a:lnTo>
                                <a:pt x="61" y="304"/>
                              </a:lnTo>
                              <a:lnTo>
                                <a:pt x="63" y="304"/>
                              </a:lnTo>
                              <a:lnTo>
                                <a:pt x="63" y="306"/>
                              </a:lnTo>
                              <a:lnTo>
                                <a:pt x="64" y="306"/>
                              </a:lnTo>
                              <a:lnTo>
                                <a:pt x="66" y="306"/>
                              </a:lnTo>
                              <a:lnTo>
                                <a:pt x="68" y="306"/>
                              </a:lnTo>
                              <a:lnTo>
                                <a:pt x="68" y="307"/>
                              </a:lnTo>
                              <a:lnTo>
                                <a:pt x="70" y="307"/>
                              </a:lnTo>
                              <a:lnTo>
                                <a:pt x="72" y="307"/>
                              </a:lnTo>
                              <a:lnTo>
                                <a:pt x="73" y="307"/>
                              </a:lnTo>
                              <a:lnTo>
                                <a:pt x="75" y="309"/>
                              </a:lnTo>
                              <a:lnTo>
                                <a:pt x="77" y="309"/>
                              </a:lnTo>
                              <a:lnTo>
                                <a:pt x="79" y="309"/>
                              </a:lnTo>
                              <a:lnTo>
                                <a:pt x="79" y="311"/>
                              </a:lnTo>
                              <a:lnTo>
                                <a:pt x="81" y="311"/>
                              </a:lnTo>
                              <a:lnTo>
                                <a:pt x="82" y="311"/>
                              </a:lnTo>
                              <a:lnTo>
                                <a:pt x="84" y="311"/>
                              </a:lnTo>
                              <a:lnTo>
                                <a:pt x="84" y="313"/>
                              </a:lnTo>
                              <a:lnTo>
                                <a:pt x="86" y="313"/>
                              </a:lnTo>
                              <a:lnTo>
                                <a:pt x="88" y="313"/>
                              </a:lnTo>
                              <a:lnTo>
                                <a:pt x="90" y="313"/>
                              </a:lnTo>
                              <a:lnTo>
                                <a:pt x="90" y="315"/>
                              </a:lnTo>
                              <a:lnTo>
                                <a:pt x="91" y="315"/>
                              </a:lnTo>
                              <a:lnTo>
                                <a:pt x="93" y="315"/>
                              </a:lnTo>
                              <a:lnTo>
                                <a:pt x="93" y="316"/>
                              </a:lnTo>
                              <a:lnTo>
                                <a:pt x="95" y="316"/>
                              </a:lnTo>
                              <a:lnTo>
                                <a:pt x="97" y="316"/>
                              </a:lnTo>
                              <a:lnTo>
                                <a:pt x="99" y="316"/>
                              </a:lnTo>
                              <a:lnTo>
                                <a:pt x="99" y="318"/>
                              </a:lnTo>
                              <a:lnTo>
                                <a:pt x="100" y="318"/>
                              </a:lnTo>
                              <a:lnTo>
                                <a:pt x="102" y="318"/>
                              </a:lnTo>
                              <a:lnTo>
                                <a:pt x="104" y="318"/>
                              </a:lnTo>
                              <a:lnTo>
                                <a:pt x="104" y="320"/>
                              </a:lnTo>
                              <a:lnTo>
                                <a:pt x="106" y="320"/>
                              </a:lnTo>
                              <a:lnTo>
                                <a:pt x="107" y="320"/>
                              </a:lnTo>
                              <a:lnTo>
                                <a:pt x="109" y="322"/>
                              </a:lnTo>
                              <a:lnTo>
                                <a:pt x="111" y="322"/>
                              </a:lnTo>
                              <a:lnTo>
                                <a:pt x="113" y="324"/>
                              </a:lnTo>
                              <a:lnTo>
                                <a:pt x="115" y="324"/>
                              </a:lnTo>
                              <a:lnTo>
                                <a:pt x="116" y="324"/>
                              </a:lnTo>
                              <a:lnTo>
                                <a:pt x="118" y="325"/>
                              </a:lnTo>
                              <a:lnTo>
                                <a:pt x="120" y="325"/>
                              </a:lnTo>
                              <a:lnTo>
                                <a:pt x="122" y="325"/>
                              </a:lnTo>
                              <a:lnTo>
                                <a:pt x="122" y="327"/>
                              </a:lnTo>
                              <a:lnTo>
                                <a:pt x="124" y="327"/>
                              </a:lnTo>
                              <a:lnTo>
                                <a:pt x="125" y="327"/>
                              </a:lnTo>
                              <a:lnTo>
                                <a:pt x="127" y="329"/>
                              </a:lnTo>
                              <a:lnTo>
                                <a:pt x="129" y="329"/>
                              </a:lnTo>
                              <a:lnTo>
                                <a:pt x="131" y="331"/>
                              </a:lnTo>
                              <a:lnTo>
                                <a:pt x="133" y="331"/>
                              </a:lnTo>
                              <a:lnTo>
                                <a:pt x="134" y="331"/>
                              </a:lnTo>
                              <a:lnTo>
                                <a:pt x="134" y="333"/>
                              </a:lnTo>
                              <a:lnTo>
                                <a:pt x="136" y="333"/>
                              </a:lnTo>
                              <a:lnTo>
                                <a:pt x="138" y="333"/>
                              </a:lnTo>
                              <a:lnTo>
                                <a:pt x="140" y="334"/>
                              </a:lnTo>
                              <a:lnTo>
                                <a:pt x="142" y="334"/>
                              </a:lnTo>
                              <a:lnTo>
                                <a:pt x="143" y="336"/>
                              </a:lnTo>
                              <a:lnTo>
                                <a:pt x="145" y="336"/>
                              </a:lnTo>
                              <a:lnTo>
                                <a:pt x="147" y="338"/>
                              </a:lnTo>
                              <a:lnTo>
                                <a:pt x="149" y="338"/>
                              </a:lnTo>
                              <a:lnTo>
                                <a:pt x="150" y="340"/>
                              </a:lnTo>
                              <a:lnTo>
                                <a:pt x="152" y="340"/>
                              </a:lnTo>
                              <a:lnTo>
                                <a:pt x="154" y="340"/>
                              </a:lnTo>
                              <a:lnTo>
                                <a:pt x="154" y="342"/>
                              </a:lnTo>
                              <a:lnTo>
                                <a:pt x="156" y="342"/>
                              </a:lnTo>
                              <a:lnTo>
                                <a:pt x="158" y="342"/>
                              </a:lnTo>
                              <a:lnTo>
                                <a:pt x="158" y="343"/>
                              </a:lnTo>
                              <a:lnTo>
                                <a:pt x="159" y="343"/>
                              </a:lnTo>
                              <a:lnTo>
                                <a:pt x="161" y="343"/>
                              </a:lnTo>
                              <a:lnTo>
                                <a:pt x="161" y="345"/>
                              </a:lnTo>
                              <a:lnTo>
                                <a:pt x="163" y="345"/>
                              </a:lnTo>
                              <a:lnTo>
                                <a:pt x="165" y="345"/>
                              </a:lnTo>
                              <a:lnTo>
                                <a:pt x="165" y="347"/>
                              </a:lnTo>
                              <a:lnTo>
                                <a:pt x="167" y="347"/>
                              </a:lnTo>
                              <a:lnTo>
                                <a:pt x="168" y="347"/>
                              </a:lnTo>
                              <a:lnTo>
                                <a:pt x="170" y="349"/>
                              </a:lnTo>
                              <a:lnTo>
                                <a:pt x="172" y="349"/>
                              </a:lnTo>
                              <a:lnTo>
                                <a:pt x="174" y="351"/>
                              </a:lnTo>
                              <a:lnTo>
                                <a:pt x="176" y="351"/>
                              </a:lnTo>
                              <a:lnTo>
                                <a:pt x="177" y="352"/>
                              </a:lnTo>
                              <a:lnTo>
                                <a:pt x="179" y="352"/>
                              </a:lnTo>
                              <a:lnTo>
                                <a:pt x="181" y="354"/>
                              </a:lnTo>
                              <a:lnTo>
                                <a:pt x="183" y="354"/>
                              </a:lnTo>
                              <a:lnTo>
                                <a:pt x="185" y="354"/>
                              </a:lnTo>
                              <a:lnTo>
                                <a:pt x="185" y="356"/>
                              </a:lnTo>
                              <a:lnTo>
                                <a:pt x="186" y="356"/>
                              </a:lnTo>
                              <a:lnTo>
                                <a:pt x="188" y="358"/>
                              </a:lnTo>
                              <a:lnTo>
                                <a:pt x="190" y="358"/>
                              </a:lnTo>
                              <a:lnTo>
                                <a:pt x="192" y="358"/>
                              </a:lnTo>
                              <a:lnTo>
                                <a:pt x="192" y="360"/>
                              </a:lnTo>
                              <a:lnTo>
                                <a:pt x="193" y="360"/>
                              </a:lnTo>
                              <a:lnTo>
                                <a:pt x="195" y="361"/>
                              </a:lnTo>
                              <a:lnTo>
                                <a:pt x="197" y="361"/>
                              </a:lnTo>
                              <a:lnTo>
                                <a:pt x="199" y="361"/>
                              </a:lnTo>
                              <a:lnTo>
                                <a:pt x="199" y="363"/>
                              </a:lnTo>
                              <a:lnTo>
                                <a:pt x="201" y="363"/>
                              </a:lnTo>
                              <a:lnTo>
                                <a:pt x="202" y="365"/>
                              </a:lnTo>
                              <a:lnTo>
                                <a:pt x="204" y="365"/>
                              </a:lnTo>
                              <a:lnTo>
                                <a:pt x="206" y="367"/>
                              </a:lnTo>
                              <a:lnTo>
                                <a:pt x="208" y="367"/>
                              </a:lnTo>
                              <a:lnTo>
                                <a:pt x="210" y="369"/>
                              </a:lnTo>
                              <a:lnTo>
                                <a:pt x="211" y="369"/>
                              </a:lnTo>
                              <a:lnTo>
                                <a:pt x="213" y="370"/>
                              </a:lnTo>
                              <a:lnTo>
                                <a:pt x="215" y="370"/>
                              </a:lnTo>
                              <a:lnTo>
                                <a:pt x="217" y="372"/>
                              </a:lnTo>
                              <a:lnTo>
                                <a:pt x="219" y="372"/>
                              </a:lnTo>
                              <a:lnTo>
                                <a:pt x="220" y="374"/>
                              </a:lnTo>
                              <a:lnTo>
                                <a:pt x="222" y="374"/>
                              </a:lnTo>
                              <a:lnTo>
                                <a:pt x="224" y="376"/>
                              </a:lnTo>
                              <a:lnTo>
                                <a:pt x="226" y="376"/>
                              </a:lnTo>
                              <a:lnTo>
                                <a:pt x="228" y="378"/>
                              </a:lnTo>
                              <a:lnTo>
                                <a:pt x="229" y="378"/>
                              </a:lnTo>
                              <a:lnTo>
                                <a:pt x="231" y="379"/>
                              </a:lnTo>
                              <a:lnTo>
                                <a:pt x="233" y="379"/>
                              </a:lnTo>
                              <a:lnTo>
                                <a:pt x="235" y="379"/>
                              </a:lnTo>
                              <a:lnTo>
                                <a:pt x="235" y="381"/>
                              </a:lnTo>
                              <a:lnTo>
                                <a:pt x="236" y="381"/>
                              </a:lnTo>
                              <a:lnTo>
                                <a:pt x="238" y="381"/>
                              </a:lnTo>
                              <a:lnTo>
                                <a:pt x="238" y="383"/>
                              </a:lnTo>
                              <a:lnTo>
                                <a:pt x="240" y="383"/>
                              </a:lnTo>
                              <a:lnTo>
                                <a:pt x="242" y="383"/>
                              </a:lnTo>
                              <a:lnTo>
                                <a:pt x="244" y="385"/>
                              </a:lnTo>
                              <a:lnTo>
                                <a:pt x="245" y="385"/>
                              </a:lnTo>
                              <a:lnTo>
                                <a:pt x="247" y="387"/>
                              </a:lnTo>
                              <a:lnTo>
                                <a:pt x="249" y="387"/>
                              </a:lnTo>
                              <a:lnTo>
                                <a:pt x="251" y="388"/>
                              </a:lnTo>
                              <a:lnTo>
                                <a:pt x="253" y="388"/>
                              </a:lnTo>
                              <a:lnTo>
                                <a:pt x="254" y="390"/>
                              </a:lnTo>
                              <a:lnTo>
                                <a:pt x="256" y="390"/>
                              </a:lnTo>
                              <a:lnTo>
                                <a:pt x="258" y="392"/>
                              </a:lnTo>
                              <a:lnTo>
                                <a:pt x="260" y="392"/>
                              </a:lnTo>
                              <a:lnTo>
                                <a:pt x="262" y="394"/>
                              </a:lnTo>
                              <a:lnTo>
                                <a:pt x="263" y="394"/>
                              </a:lnTo>
                              <a:lnTo>
                                <a:pt x="265" y="396"/>
                              </a:lnTo>
                              <a:lnTo>
                                <a:pt x="267" y="396"/>
                              </a:lnTo>
                              <a:lnTo>
                                <a:pt x="269" y="397"/>
                              </a:lnTo>
                              <a:lnTo>
                                <a:pt x="271" y="397"/>
                              </a:lnTo>
                              <a:lnTo>
                                <a:pt x="272" y="399"/>
                              </a:lnTo>
                              <a:lnTo>
                                <a:pt x="274" y="399"/>
                              </a:lnTo>
                              <a:lnTo>
                                <a:pt x="276" y="401"/>
                              </a:lnTo>
                              <a:lnTo>
                                <a:pt x="278" y="401"/>
                              </a:lnTo>
                              <a:lnTo>
                                <a:pt x="279" y="403"/>
                              </a:lnTo>
                              <a:lnTo>
                                <a:pt x="281" y="403"/>
                              </a:lnTo>
                              <a:lnTo>
                                <a:pt x="283" y="405"/>
                              </a:lnTo>
                              <a:lnTo>
                                <a:pt x="285" y="405"/>
                              </a:lnTo>
                              <a:lnTo>
                                <a:pt x="287" y="405"/>
                              </a:lnTo>
                              <a:lnTo>
                                <a:pt x="287" y="406"/>
                              </a:lnTo>
                              <a:lnTo>
                                <a:pt x="288" y="406"/>
                              </a:lnTo>
                              <a:lnTo>
                                <a:pt x="290" y="406"/>
                              </a:lnTo>
                              <a:lnTo>
                                <a:pt x="292" y="408"/>
                              </a:lnTo>
                              <a:lnTo>
                                <a:pt x="294" y="408"/>
                              </a:lnTo>
                              <a:lnTo>
                                <a:pt x="296" y="410"/>
                              </a:lnTo>
                              <a:lnTo>
                                <a:pt x="297" y="410"/>
                              </a:lnTo>
                              <a:lnTo>
                                <a:pt x="299" y="410"/>
                              </a:lnTo>
                              <a:lnTo>
                                <a:pt x="299" y="412"/>
                              </a:lnTo>
                              <a:lnTo>
                                <a:pt x="301" y="412"/>
                              </a:lnTo>
                              <a:lnTo>
                                <a:pt x="303" y="412"/>
                              </a:lnTo>
                              <a:lnTo>
                                <a:pt x="303" y="414"/>
                              </a:lnTo>
                              <a:lnTo>
                                <a:pt x="305" y="414"/>
                              </a:lnTo>
                              <a:lnTo>
                                <a:pt x="306" y="414"/>
                              </a:lnTo>
                              <a:lnTo>
                                <a:pt x="308" y="414"/>
                              </a:lnTo>
                              <a:lnTo>
                                <a:pt x="308" y="415"/>
                              </a:lnTo>
                              <a:lnTo>
                                <a:pt x="310" y="415"/>
                              </a:lnTo>
                              <a:lnTo>
                                <a:pt x="312" y="415"/>
                              </a:lnTo>
                              <a:lnTo>
                                <a:pt x="314" y="415"/>
                              </a:lnTo>
                              <a:lnTo>
                                <a:pt x="315" y="417"/>
                              </a:lnTo>
                              <a:lnTo>
                                <a:pt x="317" y="417"/>
                              </a:lnTo>
                              <a:lnTo>
                                <a:pt x="319" y="417"/>
                              </a:lnTo>
                              <a:lnTo>
                                <a:pt x="319" y="419"/>
                              </a:lnTo>
                              <a:lnTo>
                                <a:pt x="321" y="419"/>
                              </a:lnTo>
                              <a:lnTo>
                                <a:pt x="322" y="419"/>
                              </a:lnTo>
                              <a:lnTo>
                                <a:pt x="324" y="419"/>
                              </a:lnTo>
                              <a:lnTo>
                                <a:pt x="326" y="419"/>
                              </a:lnTo>
                              <a:lnTo>
                                <a:pt x="326" y="421"/>
                              </a:lnTo>
                              <a:lnTo>
                                <a:pt x="328" y="421"/>
                              </a:lnTo>
                              <a:lnTo>
                                <a:pt x="330" y="421"/>
                              </a:lnTo>
                              <a:lnTo>
                                <a:pt x="331" y="421"/>
                              </a:lnTo>
                              <a:lnTo>
                                <a:pt x="333" y="421"/>
                              </a:lnTo>
                              <a:lnTo>
                                <a:pt x="335" y="423"/>
                              </a:lnTo>
                              <a:lnTo>
                                <a:pt x="337" y="423"/>
                              </a:lnTo>
                              <a:lnTo>
                                <a:pt x="339" y="423"/>
                              </a:lnTo>
                              <a:lnTo>
                                <a:pt x="340" y="423"/>
                              </a:lnTo>
                              <a:lnTo>
                                <a:pt x="342" y="423"/>
                              </a:lnTo>
                              <a:lnTo>
                                <a:pt x="344" y="423"/>
                              </a:lnTo>
                              <a:lnTo>
                                <a:pt x="346" y="423"/>
                              </a:lnTo>
                              <a:lnTo>
                                <a:pt x="348" y="424"/>
                              </a:lnTo>
                              <a:lnTo>
                                <a:pt x="349" y="424"/>
                              </a:lnTo>
                              <a:lnTo>
                                <a:pt x="351" y="424"/>
                              </a:lnTo>
                              <a:lnTo>
                                <a:pt x="353" y="424"/>
                              </a:lnTo>
                              <a:lnTo>
                                <a:pt x="355" y="424"/>
                              </a:lnTo>
                              <a:lnTo>
                                <a:pt x="357" y="424"/>
                              </a:lnTo>
                              <a:lnTo>
                                <a:pt x="358" y="424"/>
                              </a:lnTo>
                              <a:lnTo>
                                <a:pt x="360" y="424"/>
                              </a:lnTo>
                              <a:lnTo>
                                <a:pt x="362" y="424"/>
                              </a:lnTo>
                              <a:lnTo>
                                <a:pt x="364" y="424"/>
                              </a:lnTo>
                              <a:lnTo>
                                <a:pt x="365" y="424"/>
                              </a:lnTo>
                              <a:lnTo>
                                <a:pt x="367" y="424"/>
                              </a:lnTo>
                              <a:lnTo>
                                <a:pt x="369" y="424"/>
                              </a:lnTo>
                              <a:lnTo>
                                <a:pt x="371" y="424"/>
                              </a:lnTo>
                              <a:lnTo>
                                <a:pt x="371" y="423"/>
                              </a:lnTo>
                              <a:lnTo>
                                <a:pt x="373" y="423"/>
                              </a:lnTo>
                              <a:lnTo>
                                <a:pt x="374" y="423"/>
                              </a:lnTo>
                              <a:lnTo>
                                <a:pt x="376" y="423"/>
                              </a:lnTo>
                              <a:lnTo>
                                <a:pt x="378" y="423"/>
                              </a:lnTo>
                              <a:lnTo>
                                <a:pt x="380" y="423"/>
                              </a:lnTo>
                              <a:lnTo>
                                <a:pt x="382" y="423"/>
                              </a:lnTo>
                              <a:lnTo>
                                <a:pt x="383" y="421"/>
                              </a:lnTo>
                              <a:lnTo>
                                <a:pt x="385" y="421"/>
                              </a:lnTo>
                              <a:lnTo>
                                <a:pt x="387" y="421"/>
                              </a:lnTo>
                              <a:lnTo>
                                <a:pt x="389" y="421"/>
                              </a:lnTo>
                              <a:lnTo>
                                <a:pt x="391" y="419"/>
                              </a:lnTo>
                              <a:lnTo>
                                <a:pt x="392" y="419"/>
                              </a:lnTo>
                              <a:lnTo>
                                <a:pt x="394" y="419"/>
                              </a:lnTo>
                              <a:lnTo>
                                <a:pt x="396" y="419"/>
                              </a:lnTo>
                              <a:lnTo>
                                <a:pt x="396" y="417"/>
                              </a:lnTo>
                              <a:lnTo>
                                <a:pt x="398" y="417"/>
                              </a:lnTo>
                              <a:lnTo>
                                <a:pt x="400" y="417"/>
                              </a:lnTo>
                              <a:lnTo>
                                <a:pt x="401" y="417"/>
                              </a:lnTo>
                              <a:lnTo>
                                <a:pt x="401" y="415"/>
                              </a:lnTo>
                              <a:lnTo>
                                <a:pt x="403" y="415"/>
                              </a:lnTo>
                              <a:lnTo>
                                <a:pt x="405" y="415"/>
                              </a:lnTo>
                              <a:lnTo>
                                <a:pt x="405" y="414"/>
                              </a:lnTo>
                              <a:lnTo>
                                <a:pt x="407" y="414"/>
                              </a:lnTo>
                              <a:lnTo>
                                <a:pt x="408" y="414"/>
                              </a:lnTo>
                              <a:lnTo>
                                <a:pt x="410" y="412"/>
                              </a:lnTo>
                              <a:lnTo>
                                <a:pt x="412" y="412"/>
                              </a:lnTo>
                              <a:lnTo>
                                <a:pt x="414" y="410"/>
                              </a:lnTo>
                              <a:lnTo>
                                <a:pt x="416" y="410"/>
                              </a:lnTo>
                              <a:lnTo>
                                <a:pt x="417" y="408"/>
                              </a:lnTo>
                              <a:lnTo>
                                <a:pt x="419" y="408"/>
                              </a:lnTo>
                              <a:lnTo>
                                <a:pt x="419" y="406"/>
                              </a:lnTo>
                              <a:lnTo>
                                <a:pt x="421" y="406"/>
                              </a:lnTo>
                              <a:lnTo>
                                <a:pt x="423" y="406"/>
                              </a:lnTo>
                              <a:lnTo>
                                <a:pt x="425" y="405"/>
                              </a:lnTo>
                              <a:lnTo>
                                <a:pt x="426" y="403"/>
                              </a:lnTo>
                              <a:lnTo>
                                <a:pt x="428" y="403"/>
                              </a:lnTo>
                              <a:lnTo>
                                <a:pt x="430" y="401"/>
                              </a:lnTo>
                              <a:lnTo>
                                <a:pt x="432" y="401"/>
                              </a:lnTo>
                              <a:lnTo>
                                <a:pt x="432" y="399"/>
                              </a:lnTo>
                              <a:lnTo>
                                <a:pt x="434" y="399"/>
                              </a:lnTo>
                              <a:lnTo>
                                <a:pt x="435" y="397"/>
                              </a:lnTo>
                              <a:lnTo>
                                <a:pt x="437" y="397"/>
                              </a:lnTo>
                              <a:lnTo>
                                <a:pt x="437" y="396"/>
                              </a:lnTo>
                              <a:lnTo>
                                <a:pt x="439" y="396"/>
                              </a:lnTo>
                              <a:lnTo>
                                <a:pt x="441" y="394"/>
                              </a:lnTo>
                              <a:lnTo>
                                <a:pt x="443" y="394"/>
                              </a:lnTo>
                              <a:lnTo>
                                <a:pt x="444" y="392"/>
                              </a:lnTo>
                              <a:lnTo>
                                <a:pt x="446" y="390"/>
                              </a:lnTo>
                              <a:lnTo>
                                <a:pt x="448" y="388"/>
                              </a:lnTo>
                              <a:lnTo>
                                <a:pt x="450" y="388"/>
                              </a:lnTo>
                              <a:lnTo>
                                <a:pt x="451" y="387"/>
                              </a:lnTo>
                              <a:lnTo>
                                <a:pt x="453" y="385"/>
                              </a:lnTo>
                              <a:lnTo>
                                <a:pt x="455" y="385"/>
                              </a:lnTo>
                              <a:lnTo>
                                <a:pt x="455" y="383"/>
                              </a:lnTo>
                              <a:lnTo>
                                <a:pt x="457" y="383"/>
                              </a:lnTo>
                              <a:lnTo>
                                <a:pt x="459" y="381"/>
                              </a:lnTo>
                              <a:lnTo>
                                <a:pt x="460" y="381"/>
                              </a:lnTo>
                              <a:lnTo>
                                <a:pt x="460" y="379"/>
                              </a:lnTo>
                              <a:lnTo>
                                <a:pt x="462" y="379"/>
                              </a:lnTo>
                              <a:lnTo>
                                <a:pt x="462" y="378"/>
                              </a:lnTo>
                              <a:lnTo>
                                <a:pt x="464" y="378"/>
                              </a:lnTo>
                              <a:lnTo>
                                <a:pt x="464" y="376"/>
                              </a:lnTo>
                              <a:lnTo>
                                <a:pt x="466" y="376"/>
                              </a:lnTo>
                              <a:lnTo>
                                <a:pt x="468" y="374"/>
                              </a:lnTo>
                              <a:lnTo>
                                <a:pt x="469" y="372"/>
                              </a:lnTo>
                              <a:lnTo>
                                <a:pt x="471" y="370"/>
                              </a:lnTo>
                              <a:lnTo>
                                <a:pt x="473" y="370"/>
                              </a:lnTo>
                              <a:lnTo>
                                <a:pt x="473" y="369"/>
                              </a:lnTo>
                              <a:lnTo>
                                <a:pt x="475" y="369"/>
                              </a:lnTo>
                              <a:lnTo>
                                <a:pt x="475" y="367"/>
                              </a:lnTo>
                              <a:lnTo>
                                <a:pt x="477" y="367"/>
                              </a:lnTo>
                              <a:lnTo>
                                <a:pt x="477" y="365"/>
                              </a:lnTo>
                              <a:lnTo>
                                <a:pt x="478" y="365"/>
                              </a:lnTo>
                              <a:lnTo>
                                <a:pt x="480" y="363"/>
                              </a:lnTo>
                              <a:lnTo>
                                <a:pt x="482" y="361"/>
                              </a:lnTo>
                              <a:lnTo>
                                <a:pt x="482" y="360"/>
                              </a:lnTo>
                              <a:lnTo>
                                <a:pt x="484" y="360"/>
                              </a:lnTo>
                              <a:lnTo>
                                <a:pt x="484" y="358"/>
                              </a:lnTo>
                              <a:lnTo>
                                <a:pt x="486" y="358"/>
                              </a:lnTo>
                              <a:lnTo>
                                <a:pt x="487" y="356"/>
                              </a:lnTo>
                              <a:lnTo>
                                <a:pt x="489" y="354"/>
                              </a:lnTo>
                              <a:lnTo>
                                <a:pt x="491" y="352"/>
                              </a:lnTo>
                              <a:lnTo>
                                <a:pt x="491" y="351"/>
                              </a:lnTo>
                              <a:lnTo>
                                <a:pt x="493" y="351"/>
                              </a:lnTo>
                              <a:lnTo>
                                <a:pt x="494" y="349"/>
                              </a:lnTo>
                              <a:lnTo>
                                <a:pt x="496" y="347"/>
                              </a:lnTo>
                              <a:lnTo>
                                <a:pt x="496" y="345"/>
                              </a:lnTo>
                              <a:lnTo>
                                <a:pt x="498" y="345"/>
                              </a:lnTo>
                              <a:lnTo>
                                <a:pt x="498" y="343"/>
                              </a:lnTo>
                              <a:lnTo>
                                <a:pt x="500" y="343"/>
                              </a:lnTo>
                              <a:lnTo>
                                <a:pt x="502" y="342"/>
                              </a:lnTo>
                              <a:lnTo>
                                <a:pt x="502" y="340"/>
                              </a:lnTo>
                              <a:lnTo>
                                <a:pt x="503" y="340"/>
                              </a:lnTo>
                              <a:lnTo>
                                <a:pt x="503" y="338"/>
                              </a:lnTo>
                              <a:lnTo>
                                <a:pt x="505" y="338"/>
                              </a:lnTo>
                              <a:lnTo>
                                <a:pt x="505" y="336"/>
                              </a:lnTo>
                              <a:lnTo>
                                <a:pt x="507" y="334"/>
                              </a:lnTo>
                              <a:lnTo>
                                <a:pt x="509" y="334"/>
                              </a:lnTo>
                              <a:lnTo>
                                <a:pt x="509" y="333"/>
                              </a:lnTo>
                              <a:lnTo>
                                <a:pt x="511" y="333"/>
                              </a:lnTo>
                              <a:lnTo>
                                <a:pt x="511" y="331"/>
                              </a:lnTo>
                              <a:lnTo>
                                <a:pt x="512" y="329"/>
                              </a:lnTo>
                              <a:lnTo>
                                <a:pt x="514" y="327"/>
                              </a:lnTo>
                              <a:lnTo>
                                <a:pt x="516" y="325"/>
                              </a:lnTo>
                              <a:lnTo>
                                <a:pt x="518" y="324"/>
                              </a:lnTo>
                              <a:lnTo>
                                <a:pt x="520" y="322"/>
                              </a:lnTo>
                              <a:lnTo>
                                <a:pt x="520" y="320"/>
                              </a:lnTo>
                              <a:lnTo>
                                <a:pt x="521" y="320"/>
                              </a:lnTo>
                              <a:lnTo>
                                <a:pt x="521" y="318"/>
                              </a:lnTo>
                              <a:lnTo>
                                <a:pt x="523" y="316"/>
                              </a:lnTo>
                              <a:lnTo>
                                <a:pt x="525" y="316"/>
                              </a:lnTo>
                              <a:lnTo>
                                <a:pt x="525" y="315"/>
                              </a:lnTo>
                              <a:lnTo>
                                <a:pt x="527" y="313"/>
                              </a:lnTo>
                              <a:lnTo>
                                <a:pt x="529" y="311"/>
                              </a:lnTo>
                              <a:lnTo>
                                <a:pt x="529" y="309"/>
                              </a:lnTo>
                              <a:lnTo>
                                <a:pt x="530" y="309"/>
                              </a:lnTo>
                              <a:lnTo>
                                <a:pt x="532" y="307"/>
                              </a:lnTo>
                              <a:lnTo>
                                <a:pt x="532" y="306"/>
                              </a:lnTo>
                              <a:lnTo>
                                <a:pt x="534" y="306"/>
                              </a:lnTo>
                              <a:lnTo>
                                <a:pt x="534" y="304"/>
                              </a:lnTo>
                              <a:lnTo>
                                <a:pt x="536" y="302"/>
                              </a:lnTo>
                              <a:lnTo>
                                <a:pt x="537" y="300"/>
                              </a:lnTo>
                              <a:lnTo>
                                <a:pt x="539" y="298"/>
                              </a:lnTo>
                              <a:lnTo>
                                <a:pt x="541" y="297"/>
                              </a:lnTo>
                              <a:lnTo>
                                <a:pt x="541" y="295"/>
                              </a:lnTo>
                              <a:lnTo>
                                <a:pt x="543" y="295"/>
                              </a:lnTo>
                              <a:lnTo>
                                <a:pt x="543" y="293"/>
                              </a:lnTo>
                              <a:lnTo>
                                <a:pt x="545" y="291"/>
                              </a:lnTo>
                              <a:lnTo>
                                <a:pt x="546" y="289"/>
                              </a:lnTo>
                              <a:lnTo>
                                <a:pt x="548" y="288"/>
                              </a:lnTo>
                              <a:lnTo>
                                <a:pt x="548" y="286"/>
                              </a:lnTo>
                              <a:lnTo>
                                <a:pt x="550" y="286"/>
                              </a:lnTo>
                              <a:lnTo>
                                <a:pt x="550" y="284"/>
                              </a:lnTo>
                              <a:lnTo>
                                <a:pt x="552" y="282"/>
                              </a:lnTo>
                              <a:lnTo>
                                <a:pt x="554" y="280"/>
                              </a:lnTo>
                              <a:lnTo>
                                <a:pt x="555" y="279"/>
                              </a:lnTo>
                              <a:lnTo>
                                <a:pt x="555" y="277"/>
                              </a:lnTo>
                              <a:lnTo>
                                <a:pt x="557" y="277"/>
                              </a:lnTo>
                              <a:lnTo>
                                <a:pt x="557" y="275"/>
                              </a:lnTo>
                              <a:lnTo>
                                <a:pt x="559" y="273"/>
                              </a:lnTo>
                              <a:lnTo>
                                <a:pt x="561" y="271"/>
                              </a:lnTo>
                              <a:lnTo>
                                <a:pt x="563" y="270"/>
                              </a:lnTo>
                              <a:lnTo>
                                <a:pt x="563" y="268"/>
                              </a:lnTo>
                              <a:lnTo>
                                <a:pt x="564" y="266"/>
                              </a:lnTo>
                              <a:lnTo>
                                <a:pt x="566" y="266"/>
                              </a:lnTo>
                              <a:lnTo>
                                <a:pt x="566" y="264"/>
                              </a:lnTo>
                              <a:lnTo>
                                <a:pt x="568" y="263"/>
                              </a:lnTo>
                              <a:lnTo>
                                <a:pt x="568" y="261"/>
                              </a:lnTo>
                              <a:lnTo>
                                <a:pt x="570" y="261"/>
                              </a:lnTo>
                              <a:lnTo>
                                <a:pt x="570" y="259"/>
                              </a:lnTo>
                              <a:lnTo>
                                <a:pt x="572" y="257"/>
                              </a:lnTo>
                              <a:lnTo>
                                <a:pt x="573" y="255"/>
                              </a:lnTo>
                              <a:lnTo>
                                <a:pt x="575" y="254"/>
                              </a:lnTo>
                              <a:lnTo>
                                <a:pt x="575" y="252"/>
                              </a:lnTo>
                              <a:lnTo>
                                <a:pt x="577" y="250"/>
                              </a:lnTo>
                              <a:lnTo>
                                <a:pt x="579" y="250"/>
                              </a:lnTo>
                              <a:lnTo>
                                <a:pt x="579" y="248"/>
                              </a:lnTo>
                              <a:lnTo>
                                <a:pt x="580" y="246"/>
                              </a:lnTo>
                              <a:lnTo>
                                <a:pt x="580" y="245"/>
                              </a:lnTo>
                              <a:lnTo>
                                <a:pt x="582" y="245"/>
                              </a:lnTo>
                              <a:lnTo>
                                <a:pt x="584" y="243"/>
                              </a:lnTo>
                              <a:lnTo>
                                <a:pt x="584" y="241"/>
                              </a:lnTo>
                              <a:lnTo>
                                <a:pt x="586" y="239"/>
                              </a:lnTo>
                              <a:lnTo>
                                <a:pt x="586" y="237"/>
                              </a:lnTo>
                              <a:lnTo>
                                <a:pt x="588" y="237"/>
                              </a:lnTo>
                              <a:lnTo>
                                <a:pt x="588" y="236"/>
                              </a:lnTo>
                              <a:lnTo>
                                <a:pt x="589" y="234"/>
                              </a:lnTo>
                              <a:lnTo>
                                <a:pt x="591" y="232"/>
                              </a:lnTo>
                              <a:lnTo>
                                <a:pt x="591" y="230"/>
                              </a:lnTo>
                              <a:lnTo>
                                <a:pt x="593" y="230"/>
                              </a:lnTo>
                              <a:lnTo>
                                <a:pt x="593" y="228"/>
                              </a:lnTo>
                              <a:lnTo>
                                <a:pt x="595" y="227"/>
                              </a:lnTo>
                              <a:lnTo>
                                <a:pt x="597" y="225"/>
                              </a:lnTo>
                              <a:lnTo>
                                <a:pt x="597" y="223"/>
                              </a:lnTo>
                              <a:lnTo>
                                <a:pt x="598" y="223"/>
                              </a:lnTo>
                              <a:lnTo>
                                <a:pt x="598" y="221"/>
                              </a:lnTo>
                              <a:lnTo>
                                <a:pt x="600" y="219"/>
                              </a:lnTo>
                              <a:lnTo>
                                <a:pt x="600" y="218"/>
                              </a:lnTo>
                              <a:lnTo>
                                <a:pt x="602" y="216"/>
                              </a:lnTo>
                              <a:lnTo>
                                <a:pt x="604" y="216"/>
                              </a:lnTo>
                              <a:lnTo>
                                <a:pt x="604" y="214"/>
                              </a:lnTo>
                              <a:lnTo>
                                <a:pt x="606" y="212"/>
                              </a:lnTo>
                              <a:lnTo>
                                <a:pt x="606" y="210"/>
                              </a:lnTo>
                              <a:lnTo>
                                <a:pt x="607" y="209"/>
                              </a:lnTo>
                              <a:lnTo>
                                <a:pt x="607" y="207"/>
                              </a:lnTo>
                              <a:lnTo>
                                <a:pt x="609" y="207"/>
                              </a:lnTo>
                              <a:lnTo>
                                <a:pt x="611" y="205"/>
                              </a:lnTo>
                              <a:lnTo>
                                <a:pt x="611" y="203"/>
                              </a:lnTo>
                              <a:lnTo>
                                <a:pt x="613" y="201"/>
                              </a:lnTo>
                              <a:lnTo>
                                <a:pt x="613" y="200"/>
                              </a:lnTo>
                              <a:lnTo>
                                <a:pt x="615" y="198"/>
                              </a:lnTo>
                              <a:lnTo>
                                <a:pt x="615" y="196"/>
                              </a:lnTo>
                              <a:lnTo>
                                <a:pt x="616" y="196"/>
                              </a:lnTo>
                              <a:lnTo>
                                <a:pt x="618" y="194"/>
                              </a:lnTo>
                              <a:lnTo>
                                <a:pt x="618" y="192"/>
                              </a:lnTo>
                              <a:lnTo>
                                <a:pt x="620" y="191"/>
                              </a:lnTo>
                              <a:lnTo>
                                <a:pt x="620" y="189"/>
                              </a:lnTo>
                              <a:lnTo>
                                <a:pt x="622" y="187"/>
                              </a:lnTo>
                              <a:lnTo>
                                <a:pt x="622" y="185"/>
                              </a:lnTo>
                              <a:lnTo>
                                <a:pt x="623" y="185"/>
                              </a:lnTo>
                              <a:lnTo>
                                <a:pt x="625" y="183"/>
                              </a:lnTo>
                              <a:lnTo>
                                <a:pt x="625" y="182"/>
                              </a:lnTo>
                              <a:lnTo>
                                <a:pt x="627" y="180"/>
                              </a:lnTo>
                              <a:lnTo>
                                <a:pt x="627" y="178"/>
                              </a:lnTo>
                              <a:lnTo>
                                <a:pt x="629" y="176"/>
                              </a:lnTo>
                              <a:lnTo>
                                <a:pt x="629" y="174"/>
                              </a:lnTo>
                              <a:lnTo>
                                <a:pt x="631" y="173"/>
                              </a:lnTo>
                              <a:lnTo>
                                <a:pt x="632" y="171"/>
                              </a:lnTo>
                              <a:lnTo>
                                <a:pt x="632" y="169"/>
                              </a:lnTo>
                              <a:lnTo>
                                <a:pt x="634" y="167"/>
                              </a:lnTo>
                              <a:lnTo>
                                <a:pt x="636" y="165"/>
                              </a:lnTo>
                              <a:lnTo>
                                <a:pt x="636" y="164"/>
                              </a:lnTo>
                              <a:lnTo>
                                <a:pt x="638" y="162"/>
                              </a:lnTo>
                              <a:lnTo>
                                <a:pt x="640" y="160"/>
                              </a:lnTo>
                              <a:lnTo>
                                <a:pt x="640" y="158"/>
                              </a:lnTo>
                              <a:lnTo>
                                <a:pt x="641" y="156"/>
                              </a:lnTo>
                              <a:lnTo>
                                <a:pt x="641" y="155"/>
                              </a:lnTo>
                              <a:lnTo>
                                <a:pt x="643" y="153"/>
                              </a:lnTo>
                              <a:lnTo>
                                <a:pt x="643" y="151"/>
                              </a:lnTo>
                              <a:lnTo>
                                <a:pt x="645" y="149"/>
                              </a:lnTo>
                              <a:lnTo>
                                <a:pt x="645" y="147"/>
                              </a:lnTo>
                              <a:lnTo>
                                <a:pt x="647" y="146"/>
                              </a:lnTo>
                              <a:lnTo>
                                <a:pt x="649" y="144"/>
                              </a:lnTo>
                              <a:lnTo>
                                <a:pt x="649" y="142"/>
                              </a:lnTo>
                              <a:lnTo>
                                <a:pt x="650" y="140"/>
                              </a:lnTo>
                              <a:lnTo>
                                <a:pt x="650" y="138"/>
                              </a:lnTo>
                              <a:lnTo>
                                <a:pt x="652" y="137"/>
                              </a:lnTo>
                              <a:lnTo>
                                <a:pt x="652" y="135"/>
                              </a:lnTo>
                              <a:lnTo>
                                <a:pt x="654" y="133"/>
                              </a:lnTo>
                              <a:lnTo>
                                <a:pt x="656" y="131"/>
                              </a:lnTo>
                              <a:lnTo>
                                <a:pt x="656" y="129"/>
                              </a:lnTo>
                              <a:lnTo>
                                <a:pt x="658" y="128"/>
                              </a:lnTo>
                              <a:lnTo>
                                <a:pt x="658" y="126"/>
                              </a:lnTo>
                              <a:lnTo>
                                <a:pt x="659" y="124"/>
                              </a:lnTo>
                              <a:lnTo>
                                <a:pt x="659" y="122"/>
                              </a:lnTo>
                              <a:lnTo>
                                <a:pt x="661" y="120"/>
                              </a:lnTo>
                              <a:lnTo>
                                <a:pt x="663" y="119"/>
                              </a:lnTo>
                              <a:lnTo>
                                <a:pt x="663" y="117"/>
                              </a:lnTo>
                              <a:lnTo>
                                <a:pt x="665" y="115"/>
                              </a:lnTo>
                              <a:lnTo>
                                <a:pt x="665" y="113"/>
                              </a:lnTo>
                              <a:lnTo>
                                <a:pt x="666" y="111"/>
                              </a:lnTo>
                              <a:lnTo>
                                <a:pt x="666" y="110"/>
                              </a:lnTo>
                              <a:lnTo>
                                <a:pt x="668" y="108"/>
                              </a:lnTo>
                              <a:lnTo>
                                <a:pt x="670" y="106"/>
                              </a:lnTo>
                              <a:lnTo>
                                <a:pt x="670" y="104"/>
                              </a:lnTo>
                              <a:lnTo>
                                <a:pt x="672" y="102"/>
                              </a:lnTo>
                              <a:lnTo>
                                <a:pt x="672" y="101"/>
                              </a:lnTo>
                              <a:lnTo>
                                <a:pt x="674" y="99"/>
                              </a:lnTo>
                              <a:lnTo>
                                <a:pt x="674" y="95"/>
                              </a:lnTo>
                              <a:lnTo>
                                <a:pt x="675" y="93"/>
                              </a:lnTo>
                              <a:lnTo>
                                <a:pt x="677" y="92"/>
                              </a:lnTo>
                              <a:lnTo>
                                <a:pt x="677" y="90"/>
                              </a:lnTo>
                              <a:lnTo>
                                <a:pt x="679" y="88"/>
                              </a:lnTo>
                              <a:lnTo>
                                <a:pt x="679" y="86"/>
                              </a:lnTo>
                              <a:lnTo>
                                <a:pt x="681" y="84"/>
                              </a:lnTo>
                              <a:lnTo>
                                <a:pt x="681" y="83"/>
                              </a:lnTo>
                              <a:lnTo>
                                <a:pt x="683" y="81"/>
                              </a:lnTo>
                              <a:lnTo>
                                <a:pt x="684" y="79"/>
                              </a:lnTo>
                              <a:lnTo>
                                <a:pt x="684" y="76"/>
                              </a:lnTo>
                              <a:lnTo>
                                <a:pt x="686" y="74"/>
                              </a:lnTo>
                              <a:lnTo>
                                <a:pt x="686" y="72"/>
                              </a:lnTo>
                              <a:lnTo>
                                <a:pt x="688" y="70"/>
                              </a:lnTo>
                              <a:lnTo>
                                <a:pt x="690" y="68"/>
                              </a:lnTo>
                              <a:lnTo>
                                <a:pt x="690" y="67"/>
                              </a:lnTo>
                              <a:lnTo>
                                <a:pt x="692" y="65"/>
                              </a:lnTo>
                              <a:lnTo>
                                <a:pt x="692" y="63"/>
                              </a:lnTo>
                              <a:lnTo>
                                <a:pt x="693" y="59"/>
                              </a:lnTo>
                              <a:lnTo>
                                <a:pt x="693" y="58"/>
                              </a:lnTo>
                              <a:lnTo>
                                <a:pt x="695" y="56"/>
                              </a:lnTo>
                              <a:lnTo>
                                <a:pt x="697" y="54"/>
                              </a:lnTo>
                              <a:lnTo>
                                <a:pt x="697" y="52"/>
                              </a:lnTo>
                              <a:lnTo>
                                <a:pt x="699" y="50"/>
                              </a:lnTo>
                              <a:lnTo>
                                <a:pt x="699" y="49"/>
                              </a:lnTo>
                              <a:lnTo>
                                <a:pt x="701" y="45"/>
                              </a:lnTo>
                              <a:lnTo>
                                <a:pt x="702" y="43"/>
                              </a:lnTo>
                              <a:lnTo>
                                <a:pt x="702" y="41"/>
                              </a:lnTo>
                              <a:lnTo>
                                <a:pt x="704" y="40"/>
                              </a:lnTo>
                              <a:lnTo>
                                <a:pt x="704" y="38"/>
                              </a:lnTo>
                              <a:lnTo>
                                <a:pt x="706" y="36"/>
                              </a:lnTo>
                              <a:lnTo>
                                <a:pt x="708" y="32"/>
                              </a:lnTo>
                              <a:lnTo>
                                <a:pt x="708" y="31"/>
                              </a:lnTo>
                              <a:lnTo>
                                <a:pt x="709" y="29"/>
                              </a:lnTo>
                              <a:lnTo>
                                <a:pt x="709" y="27"/>
                              </a:lnTo>
                              <a:lnTo>
                                <a:pt x="711" y="25"/>
                              </a:lnTo>
                              <a:lnTo>
                                <a:pt x="711" y="22"/>
                              </a:lnTo>
                              <a:lnTo>
                                <a:pt x="713" y="20"/>
                              </a:lnTo>
                              <a:lnTo>
                                <a:pt x="715" y="18"/>
                              </a:lnTo>
                              <a:lnTo>
                                <a:pt x="715" y="16"/>
                              </a:lnTo>
                              <a:lnTo>
                                <a:pt x="717" y="14"/>
                              </a:lnTo>
                              <a:lnTo>
                                <a:pt x="717" y="11"/>
                              </a:lnTo>
                              <a:lnTo>
                                <a:pt x="718" y="9"/>
                              </a:lnTo>
                              <a:lnTo>
                                <a:pt x="720" y="7"/>
                              </a:lnTo>
                              <a:lnTo>
                                <a:pt x="720" y="5"/>
                              </a:lnTo>
                              <a:lnTo>
                                <a:pt x="722" y="2"/>
                              </a:lnTo>
                              <a:lnTo>
                                <a:pt x="722" y="0"/>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32" name="Freeform 299"/>
                        <a:cNvSpPr>
                          <a:spLocks/>
                        </a:cNvSpPr>
                      </a:nvSpPr>
                      <a:spPr bwMode="auto">
                        <a:xfrm>
                          <a:off x="4885" y="1235"/>
                          <a:ext cx="361" cy="152"/>
                        </a:xfrm>
                        <a:custGeom>
                          <a:avLst/>
                          <a:gdLst>
                            <a:gd name="T0" fmla="*/ 11 w 722"/>
                            <a:gd name="T1" fmla="*/ 275 h 297"/>
                            <a:gd name="T2" fmla="*/ 22 w 722"/>
                            <a:gd name="T3" fmla="*/ 250 h 297"/>
                            <a:gd name="T4" fmla="*/ 34 w 722"/>
                            <a:gd name="T5" fmla="*/ 223 h 297"/>
                            <a:gd name="T6" fmla="*/ 45 w 722"/>
                            <a:gd name="T7" fmla="*/ 198 h 297"/>
                            <a:gd name="T8" fmla="*/ 56 w 722"/>
                            <a:gd name="T9" fmla="*/ 173 h 297"/>
                            <a:gd name="T10" fmla="*/ 66 w 722"/>
                            <a:gd name="T11" fmla="*/ 148 h 297"/>
                            <a:gd name="T12" fmla="*/ 79 w 722"/>
                            <a:gd name="T13" fmla="*/ 123 h 297"/>
                            <a:gd name="T14" fmla="*/ 90 w 722"/>
                            <a:gd name="T15" fmla="*/ 101 h 297"/>
                            <a:gd name="T16" fmla="*/ 100 w 722"/>
                            <a:gd name="T17" fmla="*/ 79 h 297"/>
                            <a:gd name="T18" fmla="*/ 113 w 722"/>
                            <a:gd name="T19" fmla="*/ 60 h 297"/>
                            <a:gd name="T20" fmla="*/ 124 w 722"/>
                            <a:gd name="T21" fmla="*/ 43 h 297"/>
                            <a:gd name="T22" fmla="*/ 136 w 722"/>
                            <a:gd name="T23" fmla="*/ 29 h 297"/>
                            <a:gd name="T24" fmla="*/ 147 w 722"/>
                            <a:gd name="T25" fmla="*/ 18 h 297"/>
                            <a:gd name="T26" fmla="*/ 158 w 722"/>
                            <a:gd name="T27" fmla="*/ 9 h 297"/>
                            <a:gd name="T28" fmla="*/ 168 w 722"/>
                            <a:gd name="T29" fmla="*/ 4 h 297"/>
                            <a:gd name="T30" fmla="*/ 181 w 722"/>
                            <a:gd name="T31" fmla="*/ 0 h 297"/>
                            <a:gd name="T32" fmla="*/ 192 w 722"/>
                            <a:gd name="T33" fmla="*/ 0 h 297"/>
                            <a:gd name="T34" fmla="*/ 204 w 722"/>
                            <a:gd name="T35" fmla="*/ 0 h 297"/>
                            <a:gd name="T36" fmla="*/ 215 w 722"/>
                            <a:gd name="T37" fmla="*/ 2 h 297"/>
                            <a:gd name="T38" fmla="*/ 226 w 722"/>
                            <a:gd name="T39" fmla="*/ 6 h 297"/>
                            <a:gd name="T40" fmla="*/ 238 w 722"/>
                            <a:gd name="T41" fmla="*/ 9 h 297"/>
                            <a:gd name="T42" fmla="*/ 249 w 722"/>
                            <a:gd name="T43" fmla="*/ 13 h 297"/>
                            <a:gd name="T44" fmla="*/ 260 w 722"/>
                            <a:gd name="T45" fmla="*/ 18 h 297"/>
                            <a:gd name="T46" fmla="*/ 271 w 722"/>
                            <a:gd name="T47" fmla="*/ 25 h 297"/>
                            <a:gd name="T48" fmla="*/ 283 w 722"/>
                            <a:gd name="T49" fmla="*/ 31 h 297"/>
                            <a:gd name="T50" fmla="*/ 294 w 722"/>
                            <a:gd name="T51" fmla="*/ 36 h 297"/>
                            <a:gd name="T52" fmla="*/ 305 w 722"/>
                            <a:gd name="T53" fmla="*/ 43 h 297"/>
                            <a:gd name="T54" fmla="*/ 317 w 722"/>
                            <a:gd name="T55" fmla="*/ 49 h 297"/>
                            <a:gd name="T56" fmla="*/ 328 w 722"/>
                            <a:gd name="T57" fmla="*/ 56 h 297"/>
                            <a:gd name="T58" fmla="*/ 340 w 722"/>
                            <a:gd name="T59" fmla="*/ 63 h 297"/>
                            <a:gd name="T60" fmla="*/ 351 w 722"/>
                            <a:gd name="T61" fmla="*/ 70 h 297"/>
                            <a:gd name="T62" fmla="*/ 362 w 722"/>
                            <a:gd name="T63" fmla="*/ 78 h 297"/>
                            <a:gd name="T64" fmla="*/ 375 w 722"/>
                            <a:gd name="T65" fmla="*/ 85 h 297"/>
                            <a:gd name="T66" fmla="*/ 385 w 722"/>
                            <a:gd name="T67" fmla="*/ 92 h 297"/>
                            <a:gd name="T68" fmla="*/ 396 w 722"/>
                            <a:gd name="T69" fmla="*/ 99 h 297"/>
                            <a:gd name="T70" fmla="*/ 407 w 722"/>
                            <a:gd name="T71" fmla="*/ 106 h 297"/>
                            <a:gd name="T72" fmla="*/ 419 w 722"/>
                            <a:gd name="T73" fmla="*/ 115 h 297"/>
                            <a:gd name="T74" fmla="*/ 430 w 722"/>
                            <a:gd name="T75" fmla="*/ 123 h 297"/>
                            <a:gd name="T76" fmla="*/ 441 w 722"/>
                            <a:gd name="T77" fmla="*/ 132 h 297"/>
                            <a:gd name="T78" fmla="*/ 453 w 722"/>
                            <a:gd name="T79" fmla="*/ 141 h 297"/>
                            <a:gd name="T80" fmla="*/ 464 w 722"/>
                            <a:gd name="T81" fmla="*/ 148 h 297"/>
                            <a:gd name="T82" fmla="*/ 477 w 722"/>
                            <a:gd name="T83" fmla="*/ 157 h 297"/>
                            <a:gd name="T84" fmla="*/ 487 w 722"/>
                            <a:gd name="T85" fmla="*/ 164 h 297"/>
                            <a:gd name="T86" fmla="*/ 498 w 722"/>
                            <a:gd name="T87" fmla="*/ 171 h 297"/>
                            <a:gd name="T88" fmla="*/ 509 w 722"/>
                            <a:gd name="T89" fmla="*/ 178 h 297"/>
                            <a:gd name="T90" fmla="*/ 521 w 722"/>
                            <a:gd name="T91" fmla="*/ 186 h 297"/>
                            <a:gd name="T92" fmla="*/ 532 w 722"/>
                            <a:gd name="T93" fmla="*/ 191 h 297"/>
                            <a:gd name="T94" fmla="*/ 545 w 722"/>
                            <a:gd name="T95" fmla="*/ 198 h 297"/>
                            <a:gd name="T96" fmla="*/ 555 w 722"/>
                            <a:gd name="T97" fmla="*/ 202 h 297"/>
                            <a:gd name="T98" fmla="*/ 566 w 722"/>
                            <a:gd name="T99" fmla="*/ 207 h 297"/>
                            <a:gd name="T100" fmla="*/ 579 w 722"/>
                            <a:gd name="T101" fmla="*/ 211 h 297"/>
                            <a:gd name="T102" fmla="*/ 590 w 722"/>
                            <a:gd name="T103" fmla="*/ 214 h 297"/>
                            <a:gd name="T104" fmla="*/ 600 w 722"/>
                            <a:gd name="T105" fmla="*/ 216 h 297"/>
                            <a:gd name="T106" fmla="*/ 611 w 722"/>
                            <a:gd name="T107" fmla="*/ 220 h 297"/>
                            <a:gd name="T108" fmla="*/ 624 w 722"/>
                            <a:gd name="T109" fmla="*/ 221 h 297"/>
                            <a:gd name="T110" fmla="*/ 634 w 722"/>
                            <a:gd name="T111" fmla="*/ 221 h 297"/>
                            <a:gd name="T112" fmla="*/ 645 w 722"/>
                            <a:gd name="T113" fmla="*/ 221 h 297"/>
                            <a:gd name="T114" fmla="*/ 658 w 722"/>
                            <a:gd name="T115" fmla="*/ 221 h 297"/>
                            <a:gd name="T116" fmla="*/ 668 w 722"/>
                            <a:gd name="T117" fmla="*/ 220 h 297"/>
                            <a:gd name="T118" fmla="*/ 681 w 722"/>
                            <a:gd name="T119" fmla="*/ 218 h 297"/>
                            <a:gd name="T120" fmla="*/ 692 w 722"/>
                            <a:gd name="T121" fmla="*/ 216 h 297"/>
                            <a:gd name="T122" fmla="*/ 702 w 722"/>
                            <a:gd name="T123" fmla="*/ 214 h 297"/>
                            <a:gd name="T124" fmla="*/ 715 w 722"/>
                            <a:gd name="T125" fmla="*/ 212 h 29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2"/>
                            <a:gd name="T190" fmla="*/ 0 h 297"/>
                            <a:gd name="T191" fmla="*/ 722 w 722"/>
                            <a:gd name="T192" fmla="*/ 297 h 29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2" h="297">
                              <a:moveTo>
                                <a:pt x="0" y="297"/>
                              </a:moveTo>
                              <a:lnTo>
                                <a:pt x="2" y="295"/>
                              </a:lnTo>
                              <a:lnTo>
                                <a:pt x="2" y="293"/>
                              </a:lnTo>
                              <a:lnTo>
                                <a:pt x="4" y="290"/>
                              </a:lnTo>
                              <a:lnTo>
                                <a:pt x="5" y="288"/>
                              </a:lnTo>
                              <a:lnTo>
                                <a:pt x="5" y="286"/>
                              </a:lnTo>
                              <a:lnTo>
                                <a:pt x="7" y="284"/>
                              </a:lnTo>
                              <a:lnTo>
                                <a:pt x="7" y="281"/>
                              </a:lnTo>
                              <a:lnTo>
                                <a:pt x="9" y="279"/>
                              </a:lnTo>
                              <a:lnTo>
                                <a:pt x="9" y="277"/>
                              </a:lnTo>
                              <a:lnTo>
                                <a:pt x="11" y="275"/>
                              </a:lnTo>
                              <a:lnTo>
                                <a:pt x="13" y="272"/>
                              </a:lnTo>
                              <a:lnTo>
                                <a:pt x="13" y="270"/>
                              </a:lnTo>
                              <a:lnTo>
                                <a:pt x="14" y="268"/>
                              </a:lnTo>
                              <a:lnTo>
                                <a:pt x="14" y="266"/>
                              </a:lnTo>
                              <a:lnTo>
                                <a:pt x="16" y="263"/>
                              </a:lnTo>
                              <a:lnTo>
                                <a:pt x="16" y="261"/>
                              </a:lnTo>
                              <a:lnTo>
                                <a:pt x="18" y="259"/>
                              </a:lnTo>
                              <a:lnTo>
                                <a:pt x="20" y="256"/>
                              </a:lnTo>
                              <a:lnTo>
                                <a:pt x="20" y="254"/>
                              </a:lnTo>
                              <a:lnTo>
                                <a:pt x="22" y="252"/>
                              </a:lnTo>
                              <a:lnTo>
                                <a:pt x="22" y="250"/>
                              </a:lnTo>
                              <a:lnTo>
                                <a:pt x="23" y="247"/>
                              </a:lnTo>
                              <a:lnTo>
                                <a:pt x="23" y="245"/>
                              </a:lnTo>
                              <a:lnTo>
                                <a:pt x="25" y="243"/>
                              </a:lnTo>
                              <a:lnTo>
                                <a:pt x="27" y="239"/>
                              </a:lnTo>
                              <a:lnTo>
                                <a:pt x="27" y="238"/>
                              </a:lnTo>
                              <a:lnTo>
                                <a:pt x="29" y="236"/>
                              </a:lnTo>
                              <a:lnTo>
                                <a:pt x="29" y="232"/>
                              </a:lnTo>
                              <a:lnTo>
                                <a:pt x="30" y="230"/>
                              </a:lnTo>
                              <a:lnTo>
                                <a:pt x="30" y="229"/>
                              </a:lnTo>
                              <a:lnTo>
                                <a:pt x="32" y="227"/>
                              </a:lnTo>
                              <a:lnTo>
                                <a:pt x="34" y="223"/>
                              </a:lnTo>
                              <a:lnTo>
                                <a:pt x="34" y="221"/>
                              </a:lnTo>
                              <a:lnTo>
                                <a:pt x="36" y="220"/>
                              </a:lnTo>
                              <a:lnTo>
                                <a:pt x="36" y="216"/>
                              </a:lnTo>
                              <a:lnTo>
                                <a:pt x="38" y="214"/>
                              </a:lnTo>
                              <a:lnTo>
                                <a:pt x="38" y="212"/>
                              </a:lnTo>
                              <a:lnTo>
                                <a:pt x="39" y="209"/>
                              </a:lnTo>
                              <a:lnTo>
                                <a:pt x="41" y="207"/>
                              </a:lnTo>
                              <a:lnTo>
                                <a:pt x="41" y="205"/>
                              </a:lnTo>
                              <a:lnTo>
                                <a:pt x="43" y="202"/>
                              </a:lnTo>
                              <a:lnTo>
                                <a:pt x="43" y="200"/>
                              </a:lnTo>
                              <a:lnTo>
                                <a:pt x="45" y="198"/>
                              </a:lnTo>
                              <a:lnTo>
                                <a:pt x="45" y="194"/>
                              </a:lnTo>
                              <a:lnTo>
                                <a:pt x="47" y="193"/>
                              </a:lnTo>
                              <a:lnTo>
                                <a:pt x="47" y="191"/>
                              </a:lnTo>
                              <a:lnTo>
                                <a:pt x="48" y="189"/>
                              </a:lnTo>
                              <a:lnTo>
                                <a:pt x="50" y="186"/>
                              </a:lnTo>
                              <a:lnTo>
                                <a:pt x="50" y="184"/>
                              </a:lnTo>
                              <a:lnTo>
                                <a:pt x="52" y="182"/>
                              </a:lnTo>
                              <a:lnTo>
                                <a:pt x="52" y="178"/>
                              </a:lnTo>
                              <a:lnTo>
                                <a:pt x="54" y="177"/>
                              </a:lnTo>
                              <a:lnTo>
                                <a:pt x="54" y="175"/>
                              </a:lnTo>
                              <a:lnTo>
                                <a:pt x="56" y="173"/>
                              </a:lnTo>
                              <a:lnTo>
                                <a:pt x="57" y="169"/>
                              </a:lnTo>
                              <a:lnTo>
                                <a:pt x="57" y="168"/>
                              </a:lnTo>
                              <a:lnTo>
                                <a:pt x="59" y="166"/>
                              </a:lnTo>
                              <a:lnTo>
                                <a:pt x="59" y="162"/>
                              </a:lnTo>
                              <a:lnTo>
                                <a:pt x="61" y="160"/>
                              </a:lnTo>
                              <a:lnTo>
                                <a:pt x="61" y="159"/>
                              </a:lnTo>
                              <a:lnTo>
                                <a:pt x="63" y="157"/>
                              </a:lnTo>
                              <a:lnTo>
                                <a:pt x="65" y="153"/>
                              </a:lnTo>
                              <a:lnTo>
                                <a:pt x="65" y="151"/>
                              </a:lnTo>
                              <a:lnTo>
                                <a:pt x="66" y="150"/>
                              </a:lnTo>
                              <a:lnTo>
                                <a:pt x="66" y="148"/>
                              </a:lnTo>
                              <a:lnTo>
                                <a:pt x="68" y="144"/>
                              </a:lnTo>
                              <a:lnTo>
                                <a:pt x="68" y="142"/>
                              </a:lnTo>
                              <a:lnTo>
                                <a:pt x="70" y="141"/>
                              </a:lnTo>
                              <a:lnTo>
                                <a:pt x="72" y="139"/>
                              </a:lnTo>
                              <a:lnTo>
                                <a:pt x="72" y="135"/>
                              </a:lnTo>
                              <a:lnTo>
                                <a:pt x="73" y="133"/>
                              </a:lnTo>
                              <a:lnTo>
                                <a:pt x="73" y="132"/>
                              </a:lnTo>
                              <a:lnTo>
                                <a:pt x="75" y="130"/>
                              </a:lnTo>
                              <a:lnTo>
                                <a:pt x="75" y="128"/>
                              </a:lnTo>
                              <a:lnTo>
                                <a:pt x="77" y="124"/>
                              </a:lnTo>
                              <a:lnTo>
                                <a:pt x="79" y="123"/>
                              </a:lnTo>
                              <a:lnTo>
                                <a:pt x="79" y="121"/>
                              </a:lnTo>
                              <a:lnTo>
                                <a:pt x="81" y="119"/>
                              </a:lnTo>
                              <a:lnTo>
                                <a:pt x="81" y="117"/>
                              </a:lnTo>
                              <a:lnTo>
                                <a:pt x="82" y="115"/>
                              </a:lnTo>
                              <a:lnTo>
                                <a:pt x="82" y="112"/>
                              </a:lnTo>
                              <a:lnTo>
                                <a:pt x="84" y="110"/>
                              </a:lnTo>
                              <a:lnTo>
                                <a:pt x="86" y="108"/>
                              </a:lnTo>
                              <a:lnTo>
                                <a:pt x="86" y="106"/>
                              </a:lnTo>
                              <a:lnTo>
                                <a:pt x="88" y="105"/>
                              </a:lnTo>
                              <a:lnTo>
                                <a:pt x="88" y="103"/>
                              </a:lnTo>
                              <a:lnTo>
                                <a:pt x="90" y="101"/>
                              </a:lnTo>
                              <a:lnTo>
                                <a:pt x="91" y="99"/>
                              </a:lnTo>
                              <a:lnTo>
                                <a:pt x="91" y="96"/>
                              </a:lnTo>
                              <a:lnTo>
                                <a:pt x="93" y="94"/>
                              </a:lnTo>
                              <a:lnTo>
                                <a:pt x="93" y="92"/>
                              </a:lnTo>
                              <a:lnTo>
                                <a:pt x="95" y="90"/>
                              </a:lnTo>
                              <a:lnTo>
                                <a:pt x="95" y="88"/>
                              </a:lnTo>
                              <a:lnTo>
                                <a:pt x="97" y="87"/>
                              </a:lnTo>
                              <a:lnTo>
                                <a:pt x="99" y="85"/>
                              </a:lnTo>
                              <a:lnTo>
                                <a:pt x="99" y="83"/>
                              </a:lnTo>
                              <a:lnTo>
                                <a:pt x="100" y="81"/>
                              </a:lnTo>
                              <a:lnTo>
                                <a:pt x="100" y="79"/>
                              </a:lnTo>
                              <a:lnTo>
                                <a:pt x="102" y="78"/>
                              </a:lnTo>
                              <a:lnTo>
                                <a:pt x="104" y="76"/>
                              </a:lnTo>
                              <a:lnTo>
                                <a:pt x="104" y="74"/>
                              </a:lnTo>
                              <a:lnTo>
                                <a:pt x="106" y="72"/>
                              </a:lnTo>
                              <a:lnTo>
                                <a:pt x="106" y="70"/>
                              </a:lnTo>
                              <a:lnTo>
                                <a:pt x="108" y="69"/>
                              </a:lnTo>
                              <a:lnTo>
                                <a:pt x="109" y="67"/>
                              </a:lnTo>
                              <a:lnTo>
                                <a:pt x="109" y="65"/>
                              </a:lnTo>
                              <a:lnTo>
                                <a:pt x="111" y="63"/>
                              </a:lnTo>
                              <a:lnTo>
                                <a:pt x="111" y="61"/>
                              </a:lnTo>
                              <a:lnTo>
                                <a:pt x="113" y="60"/>
                              </a:lnTo>
                              <a:lnTo>
                                <a:pt x="113" y="58"/>
                              </a:lnTo>
                              <a:lnTo>
                                <a:pt x="115" y="56"/>
                              </a:lnTo>
                              <a:lnTo>
                                <a:pt x="117" y="56"/>
                              </a:lnTo>
                              <a:lnTo>
                                <a:pt x="117" y="54"/>
                              </a:lnTo>
                              <a:lnTo>
                                <a:pt x="118" y="52"/>
                              </a:lnTo>
                              <a:lnTo>
                                <a:pt x="118" y="51"/>
                              </a:lnTo>
                              <a:lnTo>
                                <a:pt x="120" y="49"/>
                              </a:lnTo>
                              <a:lnTo>
                                <a:pt x="122" y="47"/>
                              </a:lnTo>
                              <a:lnTo>
                                <a:pt x="124" y="45"/>
                              </a:lnTo>
                              <a:lnTo>
                                <a:pt x="124" y="43"/>
                              </a:lnTo>
                              <a:lnTo>
                                <a:pt x="125" y="42"/>
                              </a:lnTo>
                              <a:lnTo>
                                <a:pt x="125" y="40"/>
                              </a:lnTo>
                              <a:lnTo>
                                <a:pt x="127" y="40"/>
                              </a:lnTo>
                              <a:lnTo>
                                <a:pt x="129" y="38"/>
                              </a:lnTo>
                              <a:lnTo>
                                <a:pt x="129" y="36"/>
                              </a:lnTo>
                              <a:lnTo>
                                <a:pt x="131" y="36"/>
                              </a:lnTo>
                              <a:lnTo>
                                <a:pt x="131" y="34"/>
                              </a:lnTo>
                              <a:lnTo>
                                <a:pt x="133" y="33"/>
                              </a:lnTo>
                              <a:lnTo>
                                <a:pt x="133" y="31"/>
                              </a:lnTo>
                              <a:lnTo>
                                <a:pt x="134" y="31"/>
                              </a:lnTo>
                              <a:lnTo>
                                <a:pt x="136" y="29"/>
                              </a:lnTo>
                              <a:lnTo>
                                <a:pt x="138" y="27"/>
                              </a:lnTo>
                              <a:lnTo>
                                <a:pt x="138" y="25"/>
                              </a:lnTo>
                              <a:lnTo>
                                <a:pt x="140" y="25"/>
                              </a:lnTo>
                              <a:lnTo>
                                <a:pt x="140" y="24"/>
                              </a:lnTo>
                              <a:lnTo>
                                <a:pt x="142" y="24"/>
                              </a:lnTo>
                              <a:lnTo>
                                <a:pt x="143" y="22"/>
                              </a:lnTo>
                              <a:lnTo>
                                <a:pt x="143" y="20"/>
                              </a:lnTo>
                              <a:lnTo>
                                <a:pt x="145" y="20"/>
                              </a:lnTo>
                              <a:lnTo>
                                <a:pt x="145" y="18"/>
                              </a:lnTo>
                              <a:lnTo>
                                <a:pt x="147" y="18"/>
                              </a:lnTo>
                              <a:lnTo>
                                <a:pt x="147" y="16"/>
                              </a:lnTo>
                              <a:lnTo>
                                <a:pt x="149" y="16"/>
                              </a:lnTo>
                              <a:lnTo>
                                <a:pt x="151" y="16"/>
                              </a:lnTo>
                              <a:lnTo>
                                <a:pt x="151" y="15"/>
                              </a:lnTo>
                              <a:lnTo>
                                <a:pt x="152" y="15"/>
                              </a:lnTo>
                              <a:lnTo>
                                <a:pt x="152" y="13"/>
                              </a:lnTo>
                              <a:lnTo>
                                <a:pt x="154" y="13"/>
                              </a:lnTo>
                              <a:lnTo>
                                <a:pt x="154" y="11"/>
                              </a:lnTo>
                              <a:lnTo>
                                <a:pt x="156" y="11"/>
                              </a:lnTo>
                              <a:lnTo>
                                <a:pt x="158" y="11"/>
                              </a:lnTo>
                              <a:lnTo>
                                <a:pt x="158" y="9"/>
                              </a:lnTo>
                              <a:lnTo>
                                <a:pt x="160" y="9"/>
                              </a:lnTo>
                              <a:lnTo>
                                <a:pt x="161" y="7"/>
                              </a:lnTo>
                              <a:lnTo>
                                <a:pt x="163" y="7"/>
                              </a:lnTo>
                              <a:lnTo>
                                <a:pt x="165" y="6"/>
                              </a:lnTo>
                              <a:lnTo>
                                <a:pt x="167" y="6"/>
                              </a:lnTo>
                              <a:lnTo>
                                <a:pt x="168" y="4"/>
                              </a:lnTo>
                              <a:lnTo>
                                <a:pt x="170" y="4"/>
                              </a:lnTo>
                              <a:lnTo>
                                <a:pt x="172" y="4"/>
                              </a:lnTo>
                              <a:lnTo>
                                <a:pt x="174" y="2"/>
                              </a:lnTo>
                              <a:lnTo>
                                <a:pt x="176" y="2"/>
                              </a:lnTo>
                              <a:lnTo>
                                <a:pt x="177" y="2"/>
                              </a:lnTo>
                              <a:lnTo>
                                <a:pt x="179" y="2"/>
                              </a:lnTo>
                              <a:lnTo>
                                <a:pt x="181" y="0"/>
                              </a:lnTo>
                              <a:lnTo>
                                <a:pt x="183" y="0"/>
                              </a:lnTo>
                              <a:lnTo>
                                <a:pt x="185" y="0"/>
                              </a:lnTo>
                              <a:lnTo>
                                <a:pt x="186" y="0"/>
                              </a:lnTo>
                              <a:lnTo>
                                <a:pt x="188" y="0"/>
                              </a:lnTo>
                              <a:lnTo>
                                <a:pt x="190" y="0"/>
                              </a:lnTo>
                              <a:lnTo>
                                <a:pt x="192" y="0"/>
                              </a:lnTo>
                              <a:lnTo>
                                <a:pt x="194" y="0"/>
                              </a:lnTo>
                              <a:lnTo>
                                <a:pt x="195" y="0"/>
                              </a:lnTo>
                              <a:lnTo>
                                <a:pt x="197" y="0"/>
                              </a:lnTo>
                              <a:lnTo>
                                <a:pt x="199" y="0"/>
                              </a:lnTo>
                              <a:lnTo>
                                <a:pt x="201" y="0"/>
                              </a:lnTo>
                              <a:lnTo>
                                <a:pt x="203" y="0"/>
                              </a:lnTo>
                              <a:lnTo>
                                <a:pt x="204" y="0"/>
                              </a:lnTo>
                              <a:lnTo>
                                <a:pt x="206" y="0"/>
                              </a:lnTo>
                              <a:lnTo>
                                <a:pt x="208" y="0"/>
                              </a:lnTo>
                              <a:lnTo>
                                <a:pt x="210" y="0"/>
                              </a:lnTo>
                              <a:lnTo>
                                <a:pt x="210" y="2"/>
                              </a:lnTo>
                              <a:lnTo>
                                <a:pt x="211" y="2"/>
                              </a:lnTo>
                              <a:lnTo>
                                <a:pt x="213" y="2"/>
                              </a:lnTo>
                              <a:lnTo>
                                <a:pt x="215" y="2"/>
                              </a:lnTo>
                              <a:lnTo>
                                <a:pt x="217" y="2"/>
                              </a:lnTo>
                              <a:lnTo>
                                <a:pt x="219" y="2"/>
                              </a:lnTo>
                              <a:lnTo>
                                <a:pt x="219" y="4"/>
                              </a:lnTo>
                              <a:lnTo>
                                <a:pt x="220" y="4"/>
                              </a:lnTo>
                              <a:lnTo>
                                <a:pt x="222" y="4"/>
                              </a:lnTo>
                              <a:lnTo>
                                <a:pt x="224" y="4"/>
                              </a:lnTo>
                              <a:lnTo>
                                <a:pt x="226" y="6"/>
                              </a:lnTo>
                              <a:lnTo>
                                <a:pt x="228" y="6"/>
                              </a:lnTo>
                              <a:lnTo>
                                <a:pt x="229" y="6"/>
                              </a:lnTo>
                              <a:lnTo>
                                <a:pt x="231" y="6"/>
                              </a:lnTo>
                              <a:lnTo>
                                <a:pt x="231" y="7"/>
                              </a:lnTo>
                              <a:lnTo>
                                <a:pt x="233" y="7"/>
                              </a:lnTo>
                              <a:lnTo>
                                <a:pt x="235" y="7"/>
                              </a:lnTo>
                              <a:lnTo>
                                <a:pt x="237" y="7"/>
                              </a:lnTo>
                              <a:lnTo>
                                <a:pt x="237" y="9"/>
                              </a:lnTo>
                              <a:lnTo>
                                <a:pt x="238" y="9"/>
                              </a:lnTo>
                              <a:lnTo>
                                <a:pt x="240" y="9"/>
                              </a:lnTo>
                              <a:lnTo>
                                <a:pt x="242" y="11"/>
                              </a:lnTo>
                              <a:lnTo>
                                <a:pt x="244" y="11"/>
                              </a:lnTo>
                              <a:lnTo>
                                <a:pt x="246" y="11"/>
                              </a:lnTo>
                              <a:lnTo>
                                <a:pt x="246" y="13"/>
                              </a:lnTo>
                              <a:lnTo>
                                <a:pt x="247" y="13"/>
                              </a:lnTo>
                              <a:lnTo>
                                <a:pt x="249" y="13"/>
                              </a:lnTo>
                              <a:lnTo>
                                <a:pt x="251" y="15"/>
                              </a:lnTo>
                              <a:lnTo>
                                <a:pt x="253" y="15"/>
                              </a:lnTo>
                              <a:lnTo>
                                <a:pt x="254" y="16"/>
                              </a:lnTo>
                              <a:lnTo>
                                <a:pt x="256" y="16"/>
                              </a:lnTo>
                              <a:lnTo>
                                <a:pt x="258" y="18"/>
                              </a:lnTo>
                              <a:lnTo>
                                <a:pt x="260" y="18"/>
                              </a:lnTo>
                              <a:lnTo>
                                <a:pt x="262" y="20"/>
                              </a:lnTo>
                              <a:lnTo>
                                <a:pt x="263" y="20"/>
                              </a:lnTo>
                              <a:lnTo>
                                <a:pt x="263" y="22"/>
                              </a:lnTo>
                              <a:lnTo>
                                <a:pt x="265" y="22"/>
                              </a:lnTo>
                              <a:lnTo>
                                <a:pt x="267" y="22"/>
                              </a:lnTo>
                              <a:lnTo>
                                <a:pt x="267" y="24"/>
                              </a:lnTo>
                              <a:lnTo>
                                <a:pt x="269" y="24"/>
                              </a:lnTo>
                              <a:lnTo>
                                <a:pt x="271" y="24"/>
                              </a:lnTo>
                              <a:lnTo>
                                <a:pt x="271" y="25"/>
                              </a:lnTo>
                              <a:lnTo>
                                <a:pt x="272" y="25"/>
                              </a:lnTo>
                              <a:lnTo>
                                <a:pt x="274" y="25"/>
                              </a:lnTo>
                              <a:lnTo>
                                <a:pt x="274" y="27"/>
                              </a:lnTo>
                              <a:lnTo>
                                <a:pt x="276" y="27"/>
                              </a:lnTo>
                              <a:lnTo>
                                <a:pt x="278" y="29"/>
                              </a:lnTo>
                              <a:lnTo>
                                <a:pt x="280" y="29"/>
                              </a:lnTo>
                              <a:lnTo>
                                <a:pt x="281" y="29"/>
                              </a:lnTo>
                              <a:lnTo>
                                <a:pt x="281" y="31"/>
                              </a:lnTo>
                              <a:lnTo>
                                <a:pt x="283" y="31"/>
                              </a:lnTo>
                              <a:lnTo>
                                <a:pt x="285" y="33"/>
                              </a:lnTo>
                              <a:lnTo>
                                <a:pt x="287" y="33"/>
                              </a:lnTo>
                              <a:lnTo>
                                <a:pt x="289" y="34"/>
                              </a:lnTo>
                              <a:lnTo>
                                <a:pt x="290" y="34"/>
                              </a:lnTo>
                              <a:lnTo>
                                <a:pt x="292" y="36"/>
                              </a:lnTo>
                              <a:lnTo>
                                <a:pt x="294" y="36"/>
                              </a:lnTo>
                              <a:lnTo>
                                <a:pt x="296" y="38"/>
                              </a:lnTo>
                              <a:lnTo>
                                <a:pt x="297" y="38"/>
                              </a:lnTo>
                              <a:lnTo>
                                <a:pt x="297" y="40"/>
                              </a:lnTo>
                              <a:lnTo>
                                <a:pt x="299" y="40"/>
                              </a:lnTo>
                              <a:lnTo>
                                <a:pt x="301" y="42"/>
                              </a:lnTo>
                              <a:lnTo>
                                <a:pt x="303" y="42"/>
                              </a:lnTo>
                              <a:lnTo>
                                <a:pt x="305" y="42"/>
                              </a:lnTo>
                              <a:lnTo>
                                <a:pt x="305" y="43"/>
                              </a:lnTo>
                              <a:lnTo>
                                <a:pt x="306" y="43"/>
                              </a:lnTo>
                              <a:lnTo>
                                <a:pt x="308" y="43"/>
                              </a:lnTo>
                              <a:lnTo>
                                <a:pt x="308" y="45"/>
                              </a:lnTo>
                              <a:lnTo>
                                <a:pt x="310" y="45"/>
                              </a:lnTo>
                              <a:lnTo>
                                <a:pt x="312" y="47"/>
                              </a:lnTo>
                              <a:lnTo>
                                <a:pt x="314" y="47"/>
                              </a:lnTo>
                              <a:lnTo>
                                <a:pt x="315" y="49"/>
                              </a:lnTo>
                              <a:lnTo>
                                <a:pt x="317" y="49"/>
                              </a:lnTo>
                              <a:lnTo>
                                <a:pt x="317" y="51"/>
                              </a:lnTo>
                              <a:lnTo>
                                <a:pt x="319" y="51"/>
                              </a:lnTo>
                              <a:lnTo>
                                <a:pt x="321" y="51"/>
                              </a:lnTo>
                              <a:lnTo>
                                <a:pt x="321" y="52"/>
                              </a:lnTo>
                              <a:lnTo>
                                <a:pt x="323" y="52"/>
                              </a:lnTo>
                              <a:lnTo>
                                <a:pt x="324" y="54"/>
                              </a:lnTo>
                              <a:lnTo>
                                <a:pt x="326" y="54"/>
                              </a:lnTo>
                              <a:lnTo>
                                <a:pt x="328" y="56"/>
                              </a:lnTo>
                              <a:lnTo>
                                <a:pt x="330" y="56"/>
                              </a:lnTo>
                              <a:lnTo>
                                <a:pt x="330" y="58"/>
                              </a:lnTo>
                              <a:lnTo>
                                <a:pt x="332" y="58"/>
                              </a:lnTo>
                              <a:lnTo>
                                <a:pt x="333" y="58"/>
                              </a:lnTo>
                              <a:lnTo>
                                <a:pt x="333" y="60"/>
                              </a:lnTo>
                              <a:lnTo>
                                <a:pt x="335" y="60"/>
                              </a:lnTo>
                              <a:lnTo>
                                <a:pt x="335" y="61"/>
                              </a:lnTo>
                              <a:lnTo>
                                <a:pt x="337" y="61"/>
                              </a:lnTo>
                              <a:lnTo>
                                <a:pt x="339" y="61"/>
                              </a:lnTo>
                              <a:lnTo>
                                <a:pt x="339" y="63"/>
                              </a:lnTo>
                              <a:lnTo>
                                <a:pt x="340" y="63"/>
                              </a:lnTo>
                              <a:lnTo>
                                <a:pt x="342" y="65"/>
                              </a:lnTo>
                              <a:lnTo>
                                <a:pt x="344" y="65"/>
                              </a:lnTo>
                              <a:lnTo>
                                <a:pt x="346" y="67"/>
                              </a:lnTo>
                              <a:lnTo>
                                <a:pt x="348" y="67"/>
                              </a:lnTo>
                              <a:lnTo>
                                <a:pt x="348" y="69"/>
                              </a:lnTo>
                              <a:lnTo>
                                <a:pt x="349" y="69"/>
                              </a:lnTo>
                              <a:lnTo>
                                <a:pt x="349" y="70"/>
                              </a:lnTo>
                              <a:lnTo>
                                <a:pt x="351" y="70"/>
                              </a:lnTo>
                              <a:lnTo>
                                <a:pt x="353" y="70"/>
                              </a:lnTo>
                              <a:lnTo>
                                <a:pt x="353" y="72"/>
                              </a:lnTo>
                              <a:lnTo>
                                <a:pt x="355" y="72"/>
                              </a:lnTo>
                              <a:lnTo>
                                <a:pt x="357" y="74"/>
                              </a:lnTo>
                              <a:lnTo>
                                <a:pt x="358" y="74"/>
                              </a:lnTo>
                              <a:lnTo>
                                <a:pt x="360" y="76"/>
                              </a:lnTo>
                              <a:lnTo>
                                <a:pt x="362" y="78"/>
                              </a:lnTo>
                              <a:lnTo>
                                <a:pt x="364" y="78"/>
                              </a:lnTo>
                              <a:lnTo>
                                <a:pt x="364" y="79"/>
                              </a:lnTo>
                              <a:lnTo>
                                <a:pt x="366" y="79"/>
                              </a:lnTo>
                              <a:lnTo>
                                <a:pt x="367" y="79"/>
                              </a:lnTo>
                              <a:lnTo>
                                <a:pt x="367" y="81"/>
                              </a:lnTo>
                              <a:lnTo>
                                <a:pt x="369" y="81"/>
                              </a:lnTo>
                              <a:lnTo>
                                <a:pt x="371" y="83"/>
                              </a:lnTo>
                              <a:lnTo>
                                <a:pt x="373" y="85"/>
                              </a:lnTo>
                              <a:lnTo>
                                <a:pt x="375" y="85"/>
                              </a:lnTo>
                              <a:lnTo>
                                <a:pt x="376" y="87"/>
                              </a:lnTo>
                              <a:lnTo>
                                <a:pt x="378" y="87"/>
                              </a:lnTo>
                              <a:lnTo>
                                <a:pt x="378" y="88"/>
                              </a:lnTo>
                              <a:lnTo>
                                <a:pt x="380" y="88"/>
                              </a:lnTo>
                              <a:lnTo>
                                <a:pt x="382" y="90"/>
                              </a:lnTo>
                              <a:lnTo>
                                <a:pt x="383" y="90"/>
                              </a:lnTo>
                              <a:lnTo>
                                <a:pt x="383" y="92"/>
                              </a:lnTo>
                              <a:lnTo>
                                <a:pt x="385" y="92"/>
                              </a:lnTo>
                              <a:lnTo>
                                <a:pt x="387" y="94"/>
                              </a:lnTo>
                              <a:lnTo>
                                <a:pt x="389" y="96"/>
                              </a:lnTo>
                              <a:lnTo>
                                <a:pt x="391" y="96"/>
                              </a:lnTo>
                              <a:lnTo>
                                <a:pt x="392" y="97"/>
                              </a:lnTo>
                              <a:lnTo>
                                <a:pt x="394" y="97"/>
                              </a:lnTo>
                              <a:lnTo>
                                <a:pt x="394" y="99"/>
                              </a:lnTo>
                              <a:lnTo>
                                <a:pt x="396" y="99"/>
                              </a:lnTo>
                              <a:lnTo>
                                <a:pt x="398" y="101"/>
                              </a:lnTo>
                              <a:lnTo>
                                <a:pt x="400" y="101"/>
                              </a:lnTo>
                              <a:lnTo>
                                <a:pt x="400" y="103"/>
                              </a:lnTo>
                              <a:lnTo>
                                <a:pt x="401" y="103"/>
                              </a:lnTo>
                              <a:lnTo>
                                <a:pt x="403" y="105"/>
                              </a:lnTo>
                              <a:lnTo>
                                <a:pt x="405" y="105"/>
                              </a:lnTo>
                              <a:lnTo>
                                <a:pt x="405" y="106"/>
                              </a:lnTo>
                              <a:lnTo>
                                <a:pt x="407" y="106"/>
                              </a:lnTo>
                              <a:lnTo>
                                <a:pt x="409" y="108"/>
                              </a:lnTo>
                              <a:lnTo>
                                <a:pt x="410" y="110"/>
                              </a:lnTo>
                              <a:lnTo>
                                <a:pt x="412" y="110"/>
                              </a:lnTo>
                              <a:lnTo>
                                <a:pt x="414" y="112"/>
                              </a:lnTo>
                              <a:lnTo>
                                <a:pt x="416" y="114"/>
                              </a:lnTo>
                              <a:lnTo>
                                <a:pt x="418" y="114"/>
                              </a:lnTo>
                              <a:lnTo>
                                <a:pt x="419" y="115"/>
                              </a:lnTo>
                              <a:lnTo>
                                <a:pt x="421" y="117"/>
                              </a:lnTo>
                              <a:lnTo>
                                <a:pt x="423" y="119"/>
                              </a:lnTo>
                              <a:lnTo>
                                <a:pt x="425" y="119"/>
                              </a:lnTo>
                              <a:lnTo>
                                <a:pt x="426" y="121"/>
                              </a:lnTo>
                              <a:lnTo>
                                <a:pt x="428" y="123"/>
                              </a:lnTo>
                              <a:lnTo>
                                <a:pt x="430" y="123"/>
                              </a:lnTo>
                              <a:lnTo>
                                <a:pt x="432" y="124"/>
                              </a:lnTo>
                              <a:lnTo>
                                <a:pt x="434" y="126"/>
                              </a:lnTo>
                              <a:lnTo>
                                <a:pt x="435" y="128"/>
                              </a:lnTo>
                              <a:lnTo>
                                <a:pt x="437" y="128"/>
                              </a:lnTo>
                              <a:lnTo>
                                <a:pt x="439" y="130"/>
                              </a:lnTo>
                              <a:lnTo>
                                <a:pt x="441" y="132"/>
                              </a:lnTo>
                              <a:lnTo>
                                <a:pt x="443" y="133"/>
                              </a:lnTo>
                              <a:lnTo>
                                <a:pt x="444" y="133"/>
                              </a:lnTo>
                              <a:lnTo>
                                <a:pt x="446" y="135"/>
                              </a:lnTo>
                              <a:lnTo>
                                <a:pt x="448" y="137"/>
                              </a:lnTo>
                              <a:lnTo>
                                <a:pt x="450" y="137"/>
                              </a:lnTo>
                              <a:lnTo>
                                <a:pt x="452" y="139"/>
                              </a:lnTo>
                              <a:lnTo>
                                <a:pt x="453" y="141"/>
                              </a:lnTo>
                              <a:lnTo>
                                <a:pt x="455" y="142"/>
                              </a:lnTo>
                              <a:lnTo>
                                <a:pt x="457" y="142"/>
                              </a:lnTo>
                              <a:lnTo>
                                <a:pt x="459" y="144"/>
                              </a:lnTo>
                              <a:lnTo>
                                <a:pt x="461" y="146"/>
                              </a:lnTo>
                              <a:lnTo>
                                <a:pt x="462" y="146"/>
                              </a:lnTo>
                              <a:lnTo>
                                <a:pt x="464" y="148"/>
                              </a:lnTo>
                              <a:lnTo>
                                <a:pt x="466" y="150"/>
                              </a:lnTo>
                              <a:lnTo>
                                <a:pt x="468" y="151"/>
                              </a:lnTo>
                              <a:lnTo>
                                <a:pt x="469" y="151"/>
                              </a:lnTo>
                              <a:lnTo>
                                <a:pt x="471" y="153"/>
                              </a:lnTo>
                              <a:lnTo>
                                <a:pt x="473" y="155"/>
                              </a:lnTo>
                              <a:lnTo>
                                <a:pt x="475" y="155"/>
                              </a:lnTo>
                              <a:lnTo>
                                <a:pt x="477" y="157"/>
                              </a:lnTo>
                              <a:lnTo>
                                <a:pt x="478" y="159"/>
                              </a:lnTo>
                              <a:lnTo>
                                <a:pt x="480" y="159"/>
                              </a:lnTo>
                              <a:lnTo>
                                <a:pt x="480" y="160"/>
                              </a:lnTo>
                              <a:lnTo>
                                <a:pt x="482" y="160"/>
                              </a:lnTo>
                              <a:lnTo>
                                <a:pt x="484" y="162"/>
                              </a:lnTo>
                              <a:lnTo>
                                <a:pt x="486" y="162"/>
                              </a:lnTo>
                              <a:lnTo>
                                <a:pt x="486" y="164"/>
                              </a:lnTo>
                              <a:lnTo>
                                <a:pt x="487" y="164"/>
                              </a:lnTo>
                              <a:lnTo>
                                <a:pt x="489" y="166"/>
                              </a:lnTo>
                              <a:lnTo>
                                <a:pt x="491" y="166"/>
                              </a:lnTo>
                              <a:lnTo>
                                <a:pt x="491" y="168"/>
                              </a:lnTo>
                              <a:lnTo>
                                <a:pt x="493" y="168"/>
                              </a:lnTo>
                              <a:lnTo>
                                <a:pt x="495" y="169"/>
                              </a:lnTo>
                              <a:lnTo>
                                <a:pt x="496" y="169"/>
                              </a:lnTo>
                              <a:lnTo>
                                <a:pt x="498" y="171"/>
                              </a:lnTo>
                              <a:lnTo>
                                <a:pt x="500" y="173"/>
                              </a:lnTo>
                              <a:lnTo>
                                <a:pt x="502" y="173"/>
                              </a:lnTo>
                              <a:lnTo>
                                <a:pt x="502" y="175"/>
                              </a:lnTo>
                              <a:lnTo>
                                <a:pt x="504" y="175"/>
                              </a:lnTo>
                              <a:lnTo>
                                <a:pt x="505" y="175"/>
                              </a:lnTo>
                              <a:lnTo>
                                <a:pt x="505" y="177"/>
                              </a:lnTo>
                              <a:lnTo>
                                <a:pt x="507" y="177"/>
                              </a:lnTo>
                              <a:lnTo>
                                <a:pt x="507" y="178"/>
                              </a:lnTo>
                              <a:lnTo>
                                <a:pt x="509" y="178"/>
                              </a:lnTo>
                              <a:lnTo>
                                <a:pt x="511" y="180"/>
                              </a:lnTo>
                              <a:lnTo>
                                <a:pt x="512" y="180"/>
                              </a:lnTo>
                              <a:lnTo>
                                <a:pt x="514" y="182"/>
                              </a:lnTo>
                              <a:lnTo>
                                <a:pt x="516" y="182"/>
                              </a:lnTo>
                              <a:lnTo>
                                <a:pt x="516" y="184"/>
                              </a:lnTo>
                              <a:lnTo>
                                <a:pt x="518" y="184"/>
                              </a:lnTo>
                              <a:lnTo>
                                <a:pt x="520" y="184"/>
                              </a:lnTo>
                              <a:lnTo>
                                <a:pt x="520" y="186"/>
                              </a:lnTo>
                              <a:lnTo>
                                <a:pt x="521" y="186"/>
                              </a:lnTo>
                              <a:lnTo>
                                <a:pt x="523" y="187"/>
                              </a:lnTo>
                              <a:lnTo>
                                <a:pt x="525" y="187"/>
                              </a:lnTo>
                              <a:lnTo>
                                <a:pt x="527" y="189"/>
                              </a:lnTo>
                              <a:lnTo>
                                <a:pt x="529" y="189"/>
                              </a:lnTo>
                              <a:lnTo>
                                <a:pt x="529" y="191"/>
                              </a:lnTo>
                              <a:lnTo>
                                <a:pt x="530" y="191"/>
                              </a:lnTo>
                              <a:lnTo>
                                <a:pt x="532" y="191"/>
                              </a:lnTo>
                              <a:lnTo>
                                <a:pt x="534" y="193"/>
                              </a:lnTo>
                              <a:lnTo>
                                <a:pt x="536" y="193"/>
                              </a:lnTo>
                              <a:lnTo>
                                <a:pt x="538" y="194"/>
                              </a:lnTo>
                              <a:lnTo>
                                <a:pt x="539" y="194"/>
                              </a:lnTo>
                              <a:lnTo>
                                <a:pt x="539" y="196"/>
                              </a:lnTo>
                              <a:lnTo>
                                <a:pt x="541" y="196"/>
                              </a:lnTo>
                              <a:lnTo>
                                <a:pt x="543" y="196"/>
                              </a:lnTo>
                              <a:lnTo>
                                <a:pt x="545" y="198"/>
                              </a:lnTo>
                              <a:lnTo>
                                <a:pt x="547" y="198"/>
                              </a:lnTo>
                              <a:lnTo>
                                <a:pt x="548" y="200"/>
                              </a:lnTo>
                              <a:lnTo>
                                <a:pt x="550" y="200"/>
                              </a:lnTo>
                              <a:lnTo>
                                <a:pt x="552" y="202"/>
                              </a:lnTo>
                              <a:lnTo>
                                <a:pt x="554" y="202"/>
                              </a:lnTo>
                              <a:lnTo>
                                <a:pt x="555" y="202"/>
                              </a:lnTo>
                              <a:lnTo>
                                <a:pt x="557" y="203"/>
                              </a:lnTo>
                              <a:lnTo>
                                <a:pt x="559" y="203"/>
                              </a:lnTo>
                              <a:lnTo>
                                <a:pt x="561" y="205"/>
                              </a:lnTo>
                              <a:lnTo>
                                <a:pt x="563" y="205"/>
                              </a:lnTo>
                              <a:lnTo>
                                <a:pt x="564" y="205"/>
                              </a:lnTo>
                              <a:lnTo>
                                <a:pt x="566" y="207"/>
                              </a:lnTo>
                              <a:lnTo>
                                <a:pt x="568" y="207"/>
                              </a:lnTo>
                              <a:lnTo>
                                <a:pt x="570" y="207"/>
                              </a:lnTo>
                              <a:lnTo>
                                <a:pt x="572" y="209"/>
                              </a:lnTo>
                              <a:lnTo>
                                <a:pt x="573" y="209"/>
                              </a:lnTo>
                              <a:lnTo>
                                <a:pt x="575" y="209"/>
                              </a:lnTo>
                              <a:lnTo>
                                <a:pt x="577" y="211"/>
                              </a:lnTo>
                              <a:lnTo>
                                <a:pt x="579" y="211"/>
                              </a:lnTo>
                              <a:lnTo>
                                <a:pt x="581" y="211"/>
                              </a:lnTo>
                              <a:lnTo>
                                <a:pt x="582" y="212"/>
                              </a:lnTo>
                              <a:lnTo>
                                <a:pt x="584" y="212"/>
                              </a:lnTo>
                              <a:lnTo>
                                <a:pt x="586" y="212"/>
                              </a:lnTo>
                              <a:lnTo>
                                <a:pt x="588" y="212"/>
                              </a:lnTo>
                              <a:lnTo>
                                <a:pt x="588" y="214"/>
                              </a:lnTo>
                              <a:lnTo>
                                <a:pt x="590" y="214"/>
                              </a:lnTo>
                              <a:lnTo>
                                <a:pt x="591" y="214"/>
                              </a:lnTo>
                              <a:lnTo>
                                <a:pt x="593" y="214"/>
                              </a:lnTo>
                              <a:lnTo>
                                <a:pt x="595" y="216"/>
                              </a:lnTo>
                              <a:lnTo>
                                <a:pt x="597" y="216"/>
                              </a:lnTo>
                              <a:lnTo>
                                <a:pt x="598" y="216"/>
                              </a:lnTo>
                              <a:lnTo>
                                <a:pt x="600" y="216"/>
                              </a:lnTo>
                              <a:lnTo>
                                <a:pt x="602" y="216"/>
                              </a:lnTo>
                              <a:lnTo>
                                <a:pt x="602" y="218"/>
                              </a:lnTo>
                              <a:lnTo>
                                <a:pt x="604" y="218"/>
                              </a:lnTo>
                              <a:lnTo>
                                <a:pt x="606" y="218"/>
                              </a:lnTo>
                              <a:lnTo>
                                <a:pt x="607" y="218"/>
                              </a:lnTo>
                              <a:lnTo>
                                <a:pt x="609" y="218"/>
                              </a:lnTo>
                              <a:lnTo>
                                <a:pt x="611" y="218"/>
                              </a:lnTo>
                              <a:lnTo>
                                <a:pt x="611" y="220"/>
                              </a:lnTo>
                              <a:lnTo>
                                <a:pt x="613" y="220"/>
                              </a:lnTo>
                              <a:lnTo>
                                <a:pt x="615" y="220"/>
                              </a:lnTo>
                              <a:lnTo>
                                <a:pt x="616" y="220"/>
                              </a:lnTo>
                              <a:lnTo>
                                <a:pt x="618" y="220"/>
                              </a:lnTo>
                              <a:lnTo>
                                <a:pt x="620" y="220"/>
                              </a:lnTo>
                              <a:lnTo>
                                <a:pt x="622" y="220"/>
                              </a:lnTo>
                              <a:lnTo>
                                <a:pt x="624" y="221"/>
                              </a:lnTo>
                              <a:lnTo>
                                <a:pt x="625" y="221"/>
                              </a:lnTo>
                              <a:lnTo>
                                <a:pt x="627" y="221"/>
                              </a:lnTo>
                              <a:lnTo>
                                <a:pt x="629" y="221"/>
                              </a:lnTo>
                              <a:lnTo>
                                <a:pt x="631" y="221"/>
                              </a:lnTo>
                              <a:lnTo>
                                <a:pt x="633" y="221"/>
                              </a:lnTo>
                              <a:lnTo>
                                <a:pt x="634" y="221"/>
                              </a:lnTo>
                              <a:lnTo>
                                <a:pt x="636" y="221"/>
                              </a:lnTo>
                              <a:lnTo>
                                <a:pt x="638" y="221"/>
                              </a:lnTo>
                              <a:lnTo>
                                <a:pt x="640" y="221"/>
                              </a:lnTo>
                              <a:lnTo>
                                <a:pt x="641" y="221"/>
                              </a:lnTo>
                              <a:lnTo>
                                <a:pt x="643" y="221"/>
                              </a:lnTo>
                              <a:lnTo>
                                <a:pt x="645" y="221"/>
                              </a:lnTo>
                              <a:lnTo>
                                <a:pt x="647" y="221"/>
                              </a:lnTo>
                              <a:lnTo>
                                <a:pt x="649" y="221"/>
                              </a:lnTo>
                              <a:lnTo>
                                <a:pt x="650" y="221"/>
                              </a:lnTo>
                              <a:lnTo>
                                <a:pt x="652" y="221"/>
                              </a:lnTo>
                              <a:lnTo>
                                <a:pt x="654" y="221"/>
                              </a:lnTo>
                              <a:lnTo>
                                <a:pt x="656" y="221"/>
                              </a:lnTo>
                              <a:lnTo>
                                <a:pt x="658" y="221"/>
                              </a:lnTo>
                              <a:lnTo>
                                <a:pt x="659" y="221"/>
                              </a:lnTo>
                              <a:lnTo>
                                <a:pt x="661" y="221"/>
                              </a:lnTo>
                              <a:lnTo>
                                <a:pt x="663" y="221"/>
                              </a:lnTo>
                              <a:lnTo>
                                <a:pt x="665" y="221"/>
                              </a:lnTo>
                              <a:lnTo>
                                <a:pt x="667" y="221"/>
                              </a:lnTo>
                              <a:lnTo>
                                <a:pt x="667" y="220"/>
                              </a:lnTo>
                              <a:lnTo>
                                <a:pt x="668" y="220"/>
                              </a:lnTo>
                              <a:lnTo>
                                <a:pt x="670" y="220"/>
                              </a:lnTo>
                              <a:lnTo>
                                <a:pt x="672" y="220"/>
                              </a:lnTo>
                              <a:lnTo>
                                <a:pt x="674" y="220"/>
                              </a:lnTo>
                              <a:lnTo>
                                <a:pt x="676" y="220"/>
                              </a:lnTo>
                              <a:lnTo>
                                <a:pt x="677" y="220"/>
                              </a:lnTo>
                              <a:lnTo>
                                <a:pt x="679" y="220"/>
                              </a:lnTo>
                              <a:lnTo>
                                <a:pt x="679" y="218"/>
                              </a:lnTo>
                              <a:lnTo>
                                <a:pt x="681" y="218"/>
                              </a:lnTo>
                              <a:lnTo>
                                <a:pt x="683" y="218"/>
                              </a:lnTo>
                              <a:lnTo>
                                <a:pt x="684" y="218"/>
                              </a:lnTo>
                              <a:lnTo>
                                <a:pt x="686" y="218"/>
                              </a:lnTo>
                              <a:lnTo>
                                <a:pt x="688" y="218"/>
                              </a:lnTo>
                              <a:lnTo>
                                <a:pt x="690" y="218"/>
                              </a:lnTo>
                              <a:lnTo>
                                <a:pt x="690" y="216"/>
                              </a:lnTo>
                              <a:lnTo>
                                <a:pt x="692" y="216"/>
                              </a:lnTo>
                              <a:lnTo>
                                <a:pt x="693" y="216"/>
                              </a:lnTo>
                              <a:lnTo>
                                <a:pt x="695" y="216"/>
                              </a:lnTo>
                              <a:lnTo>
                                <a:pt x="697" y="216"/>
                              </a:lnTo>
                              <a:lnTo>
                                <a:pt x="699" y="216"/>
                              </a:lnTo>
                              <a:lnTo>
                                <a:pt x="701" y="214"/>
                              </a:lnTo>
                              <a:lnTo>
                                <a:pt x="702" y="214"/>
                              </a:lnTo>
                              <a:lnTo>
                                <a:pt x="704" y="214"/>
                              </a:lnTo>
                              <a:lnTo>
                                <a:pt x="706" y="214"/>
                              </a:lnTo>
                              <a:lnTo>
                                <a:pt x="708" y="214"/>
                              </a:lnTo>
                              <a:lnTo>
                                <a:pt x="708" y="212"/>
                              </a:lnTo>
                              <a:lnTo>
                                <a:pt x="710" y="212"/>
                              </a:lnTo>
                              <a:lnTo>
                                <a:pt x="711" y="212"/>
                              </a:lnTo>
                              <a:lnTo>
                                <a:pt x="713" y="212"/>
                              </a:lnTo>
                              <a:lnTo>
                                <a:pt x="715" y="212"/>
                              </a:lnTo>
                              <a:lnTo>
                                <a:pt x="715" y="211"/>
                              </a:lnTo>
                              <a:lnTo>
                                <a:pt x="717" y="211"/>
                              </a:lnTo>
                              <a:lnTo>
                                <a:pt x="719" y="211"/>
                              </a:lnTo>
                              <a:lnTo>
                                <a:pt x="720" y="211"/>
                              </a:lnTo>
                              <a:lnTo>
                                <a:pt x="722" y="209"/>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33" name="Freeform 300"/>
                        <a:cNvSpPr>
                          <a:spLocks/>
                        </a:cNvSpPr>
                      </a:nvSpPr>
                      <a:spPr bwMode="auto">
                        <a:xfrm>
                          <a:off x="5246" y="1337"/>
                          <a:ext cx="209" cy="153"/>
                        </a:xfrm>
                        <a:custGeom>
                          <a:avLst/>
                          <a:gdLst>
                            <a:gd name="T0" fmla="*/ 5 w 418"/>
                            <a:gd name="T1" fmla="*/ 9 h 298"/>
                            <a:gd name="T2" fmla="*/ 13 w 418"/>
                            <a:gd name="T3" fmla="*/ 5 h 298"/>
                            <a:gd name="T4" fmla="*/ 20 w 418"/>
                            <a:gd name="T5" fmla="*/ 3 h 298"/>
                            <a:gd name="T6" fmla="*/ 27 w 418"/>
                            <a:gd name="T7" fmla="*/ 2 h 298"/>
                            <a:gd name="T8" fmla="*/ 34 w 418"/>
                            <a:gd name="T9" fmla="*/ 2 h 298"/>
                            <a:gd name="T10" fmla="*/ 41 w 418"/>
                            <a:gd name="T11" fmla="*/ 0 h 298"/>
                            <a:gd name="T12" fmla="*/ 48 w 418"/>
                            <a:gd name="T13" fmla="*/ 0 h 298"/>
                            <a:gd name="T14" fmla="*/ 56 w 418"/>
                            <a:gd name="T15" fmla="*/ 0 h 298"/>
                            <a:gd name="T16" fmla="*/ 63 w 418"/>
                            <a:gd name="T17" fmla="*/ 0 h 298"/>
                            <a:gd name="T18" fmla="*/ 70 w 418"/>
                            <a:gd name="T19" fmla="*/ 0 h 298"/>
                            <a:gd name="T20" fmla="*/ 77 w 418"/>
                            <a:gd name="T21" fmla="*/ 2 h 298"/>
                            <a:gd name="T22" fmla="*/ 84 w 418"/>
                            <a:gd name="T23" fmla="*/ 3 h 298"/>
                            <a:gd name="T24" fmla="*/ 91 w 418"/>
                            <a:gd name="T25" fmla="*/ 7 h 298"/>
                            <a:gd name="T26" fmla="*/ 99 w 418"/>
                            <a:gd name="T27" fmla="*/ 11 h 298"/>
                            <a:gd name="T28" fmla="*/ 106 w 418"/>
                            <a:gd name="T29" fmla="*/ 14 h 298"/>
                            <a:gd name="T30" fmla="*/ 113 w 418"/>
                            <a:gd name="T31" fmla="*/ 18 h 298"/>
                            <a:gd name="T32" fmla="*/ 120 w 418"/>
                            <a:gd name="T33" fmla="*/ 23 h 298"/>
                            <a:gd name="T34" fmla="*/ 127 w 418"/>
                            <a:gd name="T35" fmla="*/ 29 h 298"/>
                            <a:gd name="T36" fmla="*/ 134 w 418"/>
                            <a:gd name="T37" fmla="*/ 34 h 298"/>
                            <a:gd name="T38" fmla="*/ 142 w 418"/>
                            <a:gd name="T39" fmla="*/ 41 h 298"/>
                            <a:gd name="T40" fmla="*/ 149 w 418"/>
                            <a:gd name="T41" fmla="*/ 47 h 298"/>
                            <a:gd name="T42" fmla="*/ 156 w 418"/>
                            <a:gd name="T43" fmla="*/ 54 h 298"/>
                            <a:gd name="T44" fmla="*/ 163 w 418"/>
                            <a:gd name="T45" fmla="*/ 61 h 298"/>
                            <a:gd name="T46" fmla="*/ 170 w 418"/>
                            <a:gd name="T47" fmla="*/ 70 h 298"/>
                            <a:gd name="T48" fmla="*/ 178 w 418"/>
                            <a:gd name="T49" fmla="*/ 77 h 298"/>
                            <a:gd name="T50" fmla="*/ 186 w 418"/>
                            <a:gd name="T51" fmla="*/ 86 h 298"/>
                            <a:gd name="T52" fmla="*/ 194 w 418"/>
                            <a:gd name="T53" fmla="*/ 93 h 298"/>
                            <a:gd name="T54" fmla="*/ 201 w 418"/>
                            <a:gd name="T55" fmla="*/ 102 h 298"/>
                            <a:gd name="T56" fmla="*/ 208 w 418"/>
                            <a:gd name="T57" fmla="*/ 111 h 298"/>
                            <a:gd name="T58" fmla="*/ 215 w 418"/>
                            <a:gd name="T59" fmla="*/ 119 h 298"/>
                            <a:gd name="T60" fmla="*/ 222 w 418"/>
                            <a:gd name="T61" fmla="*/ 128 h 298"/>
                            <a:gd name="T62" fmla="*/ 229 w 418"/>
                            <a:gd name="T63" fmla="*/ 137 h 298"/>
                            <a:gd name="T64" fmla="*/ 237 w 418"/>
                            <a:gd name="T65" fmla="*/ 144 h 298"/>
                            <a:gd name="T66" fmla="*/ 244 w 418"/>
                            <a:gd name="T67" fmla="*/ 153 h 298"/>
                            <a:gd name="T68" fmla="*/ 251 w 418"/>
                            <a:gd name="T69" fmla="*/ 160 h 298"/>
                            <a:gd name="T70" fmla="*/ 258 w 418"/>
                            <a:gd name="T71" fmla="*/ 167 h 298"/>
                            <a:gd name="T72" fmla="*/ 265 w 418"/>
                            <a:gd name="T73" fmla="*/ 174 h 298"/>
                            <a:gd name="T74" fmla="*/ 272 w 418"/>
                            <a:gd name="T75" fmla="*/ 183 h 298"/>
                            <a:gd name="T76" fmla="*/ 280 w 418"/>
                            <a:gd name="T77" fmla="*/ 190 h 298"/>
                            <a:gd name="T78" fmla="*/ 287 w 418"/>
                            <a:gd name="T79" fmla="*/ 198 h 298"/>
                            <a:gd name="T80" fmla="*/ 294 w 418"/>
                            <a:gd name="T81" fmla="*/ 203 h 298"/>
                            <a:gd name="T82" fmla="*/ 301 w 418"/>
                            <a:gd name="T83" fmla="*/ 210 h 298"/>
                            <a:gd name="T84" fmla="*/ 308 w 418"/>
                            <a:gd name="T85" fmla="*/ 217 h 298"/>
                            <a:gd name="T86" fmla="*/ 315 w 418"/>
                            <a:gd name="T87" fmla="*/ 225 h 298"/>
                            <a:gd name="T88" fmla="*/ 323 w 418"/>
                            <a:gd name="T89" fmla="*/ 230 h 298"/>
                            <a:gd name="T90" fmla="*/ 330 w 418"/>
                            <a:gd name="T91" fmla="*/ 237 h 298"/>
                            <a:gd name="T92" fmla="*/ 337 w 418"/>
                            <a:gd name="T93" fmla="*/ 243 h 298"/>
                            <a:gd name="T94" fmla="*/ 344 w 418"/>
                            <a:gd name="T95" fmla="*/ 248 h 298"/>
                            <a:gd name="T96" fmla="*/ 351 w 418"/>
                            <a:gd name="T97" fmla="*/ 253 h 298"/>
                            <a:gd name="T98" fmla="*/ 358 w 418"/>
                            <a:gd name="T99" fmla="*/ 259 h 298"/>
                            <a:gd name="T100" fmla="*/ 366 w 418"/>
                            <a:gd name="T101" fmla="*/ 264 h 298"/>
                            <a:gd name="T102" fmla="*/ 373 w 418"/>
                            <a:gd name="T103" fmla="*/ 270 h 298"/>
                            <a:gd name="T104" fmla="*/ 380 w 418"/>
                            <a:gd name="T105" fmla="*/ 275 h 298"/>
                            <a:gd name="T106" fmla="*/ 387 w 418"/>
                            <a:gd name="T107" fmla="*/ 280 h 298"/>
                            <a:gd name="T108" fmla="*/ 394 w 418"/>
                            <a:gd name="T109" fmla="*/ 284 h 298"/>
                            <a:gd name="T110" fmla="*/ 401 w 418"/>
                            <a:gd name="T111" fmla="*/ 289 h 298"/>
                            <a:gd name="T112" fmla="*/ 407 w 418"/>
                            <a:gd name="T113" fmla="*/ 293 h 298"/>
                            <a:gd name="T114" fmla="*/ 412 w 418"/>
                            <a:gd name="T115" fmla="*/ 295 h 29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18"/>
                            <a:gd name="T175" fmla="*/ 0 h 298"/>
                            <a:gd name="T176" fmla="*/ 418 w 418"/>
                            <a:gd name="T177" fmla="*/ 298 h 29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18" h="298">
                              <a:moveTo>
                                <a:pt x="0" y="9"/>
                              </a:moveTo>
                              <a:lnTo>
                                <a:pt x="0" y="9"/>
                              </a:lnTo>
                              <a:lnTo>
                                <a:pt x="2" y="9"/>
                              </a:lnTo>
                              <a:lnTo>
                                <a:pt x="4" y="9"/>
                              </a:lnTo>
                              <a:lnTo>
                                <a:pt x="5" y="9"/>
                              </a:lnTo>
                              <a:lnTo>
                                <a:pt x="5" y="7"/>
                              </a:lnTo>
                              <a:lnTo>
                                <a:pt x="7" y="7"/>
                              </a:lnTo>
                              <a:lnTo>
                                <a:pt x="9" y="7"/>
                              </a:lnTo>
                              <a:lnTo>
                                <a:pt x="11" y="7"/>
                              </a:lnTo>
                              <a:lnTo>
                                <a:pt x="13" y="5"/>
                              </a:lnTo>
                              <a:lnTo>
                                <a:pt x="14" y="5"/>
                              </a:lnTo>
                              <a:lnTo>
                                <a:pt x="16" y="5"/>
                              </a:lnTo>
                              <a:lnTo>
                                <a:pt x="18" y="5"/>
                              </a:lnTo>
                              <a:lnTo>
                                <a:pt x="20" y="3"/>
                              </a:lnTo>
                              <a:lnTo>
                                <a:pt x="22" y="3"/>
                              </a:lnTo>
                              <a:lnTo>
                                <a:pt x="23" y="3"/>
                              </a:lnTo>
                              <a:lnTo>
                                <a:pt x="25" y="3"/>
                              </a:lnTo>
                              <a:lnTo>
                                <a:pt x="27" y="2"/>
                              </a:lnTo>
                              <a:lnTo>
                                <a:pt x="29" y="2"/>
                              </a:lnTo>
                              <a:lnTo>
                                <a:pt x="31" y="2"/>
                              </a:lnTo>
                              <a:lnTo>
                                <a:pt x="32" y="2"/>
                              </a:lnTo>
                              <a:lnTo>
                                <a:pt x="34" y="2"/>
                              </a:lnTo>
                              <a:lnTo>
                                <a:pt x="36" y="0"/>
                              </a:lnTo>
                              <a:lnTo>
                                <a:pt x="38" y="0"/>
                              </a:lnTo>
                              <a:lnTo>
                                <a:pt x="40" y="0"/>
                              </a:lnTo>
                              <a:lnTo>
                                <a:pt x="41" y="0"/>
                              </a:lnTo>
                              <a:lnTo>
                                <a:pt x="43" y="0"/>
                              </a:lnTo>
                              <a:lnTo>
                                <a:pt x="45" y="0"/>
                              </a:lnTo>
                              <a:lnTo>
                                <a:pt x="47" y="0"/>
                              </a:lnTo>
                              <a:lnTo>
                                <a:pt x="48" y="0"/>
                              </a:lnTo>
                              <a:lnTo>
                                <a:pt x="50" y="0"/>
                              </a:lnTo>
                              <a:lnTo>
                                <a:pt x="52" y="0"/>
                              </a:lnTo>
                              <a:lnTo>
                                <a:pt x="54" y="0"/>
                              </a:lnTo>
                              <a:lnTo>
                                <a:pt x="56" y="0"/>
                              </a:lnTo>
                              <a:lnTo>
                                <a:pt x="57" y="0"/>
                              </a:lnTo>
                              <a:lnTo>
                                <a:pt x="59" y="0"/>
                              </a:lnTo>
                              <a:lnTo>
                                <a:pt x="61" y="0"/>
                              </a:lnTo>
                              <a:lnTo>
                                <a:pt x="63" y="0"/>
                              </a:lnTo>
                              <a:lnTo>
                                <a:pt x="65" y="0"/>
                              </a:lnTo>
                              <a:lnTo>
                                <a:pt x="66" y="0"/>
                              </a:lnTo>
                              <a:lnTo>
                                <a:pt x="68" y="0"/>
                              </a:lnTo>
                              <a:lnTo>
                                <a:pt x="70" y="0"/>
                              </a:lnTo>
                              <a:lnTo>
                                <a:pt x="72" y="0"/>
                              </a:lnTo>
                              <a:lnTo>
                                <a:pt x="72" y="2"/>
                              </a:lnTo>
                              <a:lnTo>
                                <a:pt x="74" y="2"/>
                              </a:lnTo>
                              <a:lnTo>
                                <a:pt x="75" y="2"/>
                              </a:lnTo>
                              <a:lnTo>
                                <a:pt x="77" y="2"/>
                              </a:lnTo>
                              <a:lnTo>
                                <a:pt x="79" y="2"/>
                              </a:lnTo>
                              <a:lnTo>
                                <a:pt x="81" y="2"/>
                              </a:lnTo>
                              <a:lnTo>
                                <a:pt x="81" y="3"/>
                              </a:lnTo>
                              <a:lnTo>
                                <a:pt x="83" y="3"/>
                              </a:lnTo>
                              <a:lnTo>
                                <a:pt x="84" y="3"/>
                              </a:lnTo>
                              <a:lnTo>
                                <a:pt x="86" y="3"/>
                              </a:lnTo>
                              <a:lnTo>
                                <a:pt x="88" y="5"/>
                              </a:lnTo>
                              <a:lnTo>
                                <a:pt x="90" y="5"/>
                              </a:lnTo>
                              <a:lnTo>
                                <a:pt x="91" y="7"/>
                              </a:lnTo>
                              <a:lnTo>
                                <a:pt x="93" y="7"/>
                              </a:lnTo>
                              <a:lnTo>
                                <a:pt x="95" y="7"/>
                              </a:lnTo>
                              <a:lnTo>
                                <a:pt x="97" y="9"/>
                              </a:lnTo>
                              <a:lnTo>
                                <a:pt x="99" y="9"/>
                              </a:lnTo>
                              <a:lnTo>
                                <a:pt x="99" y="11"/>
                              </a:lnTo>
                              <a:lnTo>
                                <a:pt x="100" y="11"/>
                              </a:lnTo>
                              <a:lnTo>
                                <a:pt x="102" y="11"/>
                              </a:lnTo>
                              <a:lnTo>
                                <a:pt x="104" y="12"/>
                              </a:lnTo>
                              <a:lnTo>
                                <a:pt x="106" y="12"/>
                              </a:lnTo>
                              <a:lnTo>
                                <a:pt x="106" y="14"/>
                              </a:lnTo>
                              <a:lnTo>
                                <a:pt x="108" y="14"/>
                              </a:lnTo>
                              <a:lnTo>
                                <a:pt x="109" y="14"/>
                              </a:lnTo>
                              <a:lnTo>
                                <a:pt x="109" y="16"/>
                              </a:lnTo>
                              <a:lnTo>
                                <a:pt x="111" y="16"/>
                              </a:lnTo>
                              <a:lnTo>
                                <a:pt x="113" y="18"/>
                              </a:lnTo>
                              <a:lnTo>
                                <a:pt x="115" y="18"/>
                              </a:lnTo>
                              <a:lnTo>
                                <a:pt x="117" y="20"/>
                              </a:lnTo>
                              <a:lnTo>
                                <a:pt x="118" y="21"/>
                              </a:lnTo>
                              <a:lnTo>
                                <a:pt x="120" y="21"/>
                              </a:lnTo>
                              <a:lnTo>
                                <a:pt x="120" y="23"/>
                              </a:lnTo>
                              <a:lnTo>
                                <a:pt x="122" y="23"/>
                              </a:lnTo>
                              <a:lnTo>
                                <a:pt x="124" y="25"/>
                              </a:lnTo>
                              <a:lnTo>
                                <a:pt x="126" y="27"/>
                              </a:lnTo>
                              <a:lnTo>
                                <a:pt x="127" y="27"/>
                              </a:lnTo>
                              <a:lnTo>
                                <a:pt x="127" y="29"/>
                              </a:lnTo>
                              <a:lnTo>
                                <a:pt x="129" y="29"/>
                              </a:lnTo>
                              <a:lnTo>
                                <a:pt x="129" y="30"/>
                              </a:lnTo>
                              <a:lnTo>
                                <a:pt x="131" y="30"/>
                              </a:lnTo>
                              <a:lnTo>
                                <a:pt x="133" y="32"/>
                              </a:lnTo>
                              <a:lnTo>
                                <a:pt x="134" y="34"/>
                              </a:lnTo>
                              <a:lnTo>
                                <a:pt x="136" y="36"/>
                              </a:lnTo>
                              <a:lnTo>
                                <a:pt x="138" y="38"/>
                              </a:lnTo>
                              <a:lnTo>
                                <a:pt x="140" y="38"/>
                              </a:lnTo>
                              <a:lnTo>
                                <a:pt x="140" y="39"/>
                              </a:lnTo>
                              <a:lnTo>
                                <a:pt x="142" y="39"/>
                              </a:lnTo>
                              <a:lnTo>
                                <a:pt x="142" y="41"/>
                              </a:lnTo>
                              <a:lnTo>
                                <a:pt x="143" y="41"/>
                              </a:lnTo>
                              <a:lnTo>
                                <a:pt x="143" y="43"/>
                              </a:lnTo>
                              <a:lnTo>
                                <a:pt x="145" y="43"/>
                              </a:lnTo>
                              <a:lnTo>
                                <a:pt x="147" y="45"/>
                              </a:lnTo>
                              <a:lnTo>
                                <a:pt x="149" y="47"/>
                              </a:lnTo>
                              <a:lnTo>
                                <a:pt x="151" y="48"/>
                              </a:lnTo>
                              <a:lnTo>
                                <a:pt x="151" y="50"/>
                              </a:lnTo>
                              <a:lnTo>
                                <a:pt x="152" y="50"/>
                              </a:lnTo>
                              <a:lnTo>
                                <a:pt x="154" y="52"/>
                              </a:lnTo>
                              <a:lnTo>
                                <a:pt x="156" y="54"/>
                              </a:lnTo>
                              <a:lnTo>
                                <a:pt x="158" y="56"/>
                              </a:lnTo>
                              <a:lnTo>
                                <a:pt x="158" y="57"/>
                              </a:lnTo>
                              <a:lnTo>
                                <a:pt x="160" y="57"/>
                              </a:lnTo>
                              <a:lnTo>
                                <a:pt x="161" y="59"/>
                              </a:lnTo>
                              <a:lnTo>
                                <a:pt x="163" y="61"/>
                              </a:lnTo>
                              <a:lnTo>
                                <a:pt x="165" y="63"/>
                              </a:lnTo>
                              <a:lnTo>
                                <a:pt x="165" y="65"/>
                              </a:lnTo>
                              <a:lnTo>
                                <a:pt x="167" y="65"/>
                              </a:lnTo>
                              <a:lnTo>
                                <a:pt x="169" y="66"/>
                              </a:lnTo>
                              <a:lnTo>
                                <a:pt x="169" y="68"/>
                              </a:lnTo>
                              <a:lnTo>
                                <a:pt x="170" y="68"/>
                              </a:lnTo>
                              <a:lnTo>
                                <a:pt x="170" y="70"/>
                              </a:lnTo>
                              <a:lnTo>
                                <a:pt x="172" y="70"/>
                              </a:lnTo>
                              <a:lnTo>
                                <a:pt x="174" y="72"/>
                              </a:lnTo>
                              <a:lnTo>
                                <a:pt x="174" y="74"/>
                              </a:lnTo>
                              <a:lnTo>
                                <a:pt x="176" y="74"/>
                              </a:lnTo>
                              <a:lnTo>
                                <a:pt x="176" y="75"/>
                              </a:lnTo>
                              <a:lnTo>
                                <a:pt x="178" y="77"/>
                              </a:lnTo>
                              <a:lnTo>
                                <a:pt x="179" y="79"/>
                              </a:lnTo>
                              <a:lnTo>
                                <a:pt x="181" y="79"/>
                              </a:lnTo>
                              <a:lnTo>
                                <a:pt x="181" y="81"/>
                              </a:lnTo>
                              <a:lnTo>
                                <a:pt x="183" y="83"/>
                              </a:lnTo>
                              <a:lnTo>
                                <a:pt x="185" y="84"/>
                              </a:lnTo>
                              <a:lnTo>
                                <a:pt x="186" y="86"/>
                              </a:lnTo>
                              <a:lnTo>
                                <a:pt x="188" y="88"/>
                              </a:lnTo>
                              <a:lnTo>
                                <a:pt x="188" y="90"/>
                              </a:lnTo>
                              <a:lnTo>
                                <a:pt x="190" y="90"/>
                              </a:lnTo>
                              <a:lnTo>
                                <a:pt x="192" y="92"/>
                              </a:lnTo>
                              <a:lnTo>
                                <a:pt x="192" y="93"/>
                              </a:lnTo>
                              <a:lnTo>
                                <a:pt x="194" y="93"/>
                              </a:lnTo>
                              <a:lnTo>
                                <a:pt x="194" y="95"/>
                              </a:lnTo>
                              <a:lnTo>
                                <a:pt x="195" y="97"/>
                              </a:lnTo>
                              <a:lnTo>
                                <a:pt x="197" y="99"/>
                              </a:lnTo>
                              <a:lnTo>
                                <a:pt x="199" y="101"/>
                              </a:lnTo>
                              <a:lnTo>
                                <a:pt x="201" y="102"/>
                              </a:lnTo>
                              <a:lnTo>
                                <a:pt x="201" y="104"/>
                              </a:lnTo>
                              <a:lnTo>
                                <a:pt x="203" y="104"/>
                              </a:lnTo>
                              <a:lnTo>
                                <a:pt x="204" y="106"/>
                              </a:lnTo>
                              <a:lnTo>
                                <a:pt x="204" y="108"/>
                              </a:lnTo>
                              <a:lnTo>
                                <a:pt x="206" y="108"/>
                              </a:lnTo>
                              <a:lnTo>
                                <a:pt x="206" y="110"/>
                              </a:lnTo>
                              <a:lnTo>
                                <a:pt x="208" y="111"/>
                              </a:lnTo>
                              <a:lnTo>
                                <a:pt x="210" y="113"/>
                              </a:lnTo>
                              <a:lnTo>
                                <a:pt x="212" y="115"/>
                              </a:lnTo>
                              <a:lnTo>
                                <a:pt x="213" y="117"/>
                              </a:lnTo>
                              <a:lnTo>
                                <a:pt x="213" y="119"/>
                              </a:lnTo>
                              <a:lnTo>
                                <a:pt x="215" y="119"/>
                              </a:lnTo>
                              <a:lnTo>
                                <a:pt x="215" y="120"/>
                              </a:lnTo>
                              <a:lnTo>
                                <a:pt x="217" y="122"/>
                              </a:lnTo>
                              <a:lnTo>
                                <a:pt x="219" y="122"/>
                              </a:lnTo>
                              <a:lnTo>
                                <a:pt x="219" y="124"/>
                              </a:lnTo>
                              <a:lnTo>
                                <a:pt x="221" y="126"/>
                              </a:lnTo>
                              <a:lnTo>
                                <a:pt x="222" y="128"/>
                              </a:lnTo>
                              <a:lnTo>
                                <a:pt x="222" y="129"/>
                              </a:lnTo>
                              <a:lnTo>
                                <a:pt x="224" y="129"/>
                              </a:lnTo>
                              <a:lnTo>
                                <a:pt x="226" y="131"/>
                              </a:lnTo>
                              <a:lnTo>
                                <a:pt x="226" y="133"/>
                              </a:lnTo>
                              <a:lnTo>
                                <a:pt x="228" y="133"/>
                              </a:lnTo>
                              <a:lnTo>
                                <a:pt x="228" y="135"/>
                              </a:lnTo>
                              <a:lnTo>
                                <a:pt x="229" y="137"/>
                              </a:lnTo>
                              <a:lnTo>
                                <a:pt x="231" y="138"/>
                              </a:lnTo>
                              <a:lnTo>
                                <a:pt x="233" y="138"/>
                              </a:lnTo>
                              <a:lnTo>
                                <a:pt x="233" y="140"/>
                              </a:lnTo>
                              <a:lnTo>
                                <a:pt x="235" y="142"/>
                              </a:lnTo>
                              <a:lnTo>
                                <a:pt x="237" y="144"/>
                              </a:lnTo>
                              <a:lnTo>
                                <a:pt x="237" y="146"/>
                              </a:lnTo>
                              <a:lnTo>
                                <a:pt x="238" y="146"/>
                              </a:lnTo>
                              <a:lnTo>
                                <a:pt x="240" y="147"/>
                              </a:lnTo>
                              <a:lnTo>
                                <a:pt x="240" y="149"/>
                              </a:lnTo>
                              <a:lnTo>
                                <a:pt x="242" y="149"/>
                              </a:lnTo>
                              <a:lnTo>
                                <a:pt x="242" y="151"/>
                              </a:lnTo>
                              <a:lnTo>
                                <a:pt x="244" y="153"/>
                              </a:lnTo>
                              <a:lnTo>
                                <a:pt x="246" y="155"/>
                              </a:lnTo>
                              <a:lnTo>
                                <a:pt x="247" y="155"/>
                              </a:lnTo>
                              <a:lnTo>
                                <a:pt x="247" y="156"/>
                              </a:lnTo>
                              <a:lnTo>
                                <a:pt x="249" y="158"/>
                              </a:lnTo>
                              <a:lnTo>
                                <a:pt x="251" y="160"/>
                              </a:lnTo>
                              <a:lnTo>
                                <a:pt x="251" y="162"/>
                              </a:lnTo>
                              <a:lnTo>
                                <a:pt x="253" y="162"/>
                              </a:lnTo>
                              <a:lnTo>
                                <a:pt x="255" y="164"/>
                              </a:lnTo>
                              <a:lnTo>
                                <a:pt x="256" y="165"/>
                              </a:lnTo>
                              <a:lnTo>
                                <a:pt x="256" y="167"/>
                              </a:lnTo>
                              <a:lnTo>
                                <a:pt x="258" y="167"/>
                              </a:lnTo>
                              <a:lnTo>
                                <a:pt x="258" y="169"/>
                              </a:lnTo>
                              <a:lnTo>
                                <a:pt x="260" y="169"/>
                              </a:lnTo>
                              <a:lnTo>
                                <a:pt x="262" y="171"/>
                              </a:lnTo>
                              <a:lnTo>
                                <a:pt x="262" y="173"/>
                              </a:lnTo>
                              <a:lnTo>
                                <a:pt x="264" y="173"/>
                              </a:lnTo>
                              <a:lnTo>
                                <a:pt x="264" y="174"/>
                              </a:lnTo>
                              <a:lnTo>
                                <a:pt x="265" y="174"/>
                              </a:lnTo>
                              <a:lnTo>
                                <a:pt x="267" y="176"/>
                              </a:lnTo>
                              <a:lnTo>
                                <a:pt x="267" y="178"/>
                              </a:lnTo>
                              <a:lnTo>
                                <a:pt x="269" y="178"/>
                              </a:lnTo>
                              <a:lnTo>
                                <a:pt x="269" y="180"/>
                              </a:lnTo>
                              <a:lnTo>
                                <a:pt x="271" y="180"/>
                              </a:lnTo>
                              <a:lnTo>
                                <a:pt x="271" y="181"/>
                              </a:lnTo>
                              <a:lnTo>
                                <a:pt x="272" y="183"/>
                              </a:lnTo>
                              <a:lnTo>
                                <a:pt x="274" y="183"/>
                              </a:lnTo>
                              <a:lnTo>
                                <a:pt x="274" y="185"/>
                              </a:lnTo>
                              <a:lnTo>
                                <a:pt x="276" y="185"/>
                              </a:lnTo>
                              <a:lnTo>
                                <a:pt x="276" y="187"/>
                              </a:lnTo>
                              <a:lnTo>
                                <a:pt x="278" y="187"/>
                              </a:lnTo>
                              <a:lnTo>
                                <a:pt x="280" y="189"/>
                              </a:lnTo>
                              <a:lnTo>
                                <a:pt x="280" y="190"/>
                              </a:lnTo>
                              <a:lnTo>
                                <a:pt x="281" y="190"/>
                              </a:lnTo>
                              <a:lnTo>
                                <a:pt x="281" y="192"/>
                              </a:lnTo>
                              <a:lnTo>
                                <a:pt x="283" y="192"/>
                              </a:lnTo>
                              <a:lnTo>
                                <a:pt x="285" y="194"/>
                              </a:lnTo>
                              <a:lnTo>
                                <a:pt x="287" y="196"/>
                              </a:lnTo>
                              <a:lnTo>
                                <a:pt x="287" y="198"/>
                              </a:lnTo>
                              <a:lnTo>
                                <a:pt x="289" y="198"/>
                              </a:lnTo>
                              <a:lnTo>
                                <a:pt x="289" y="199"/>
                              </a:lnTo>
                              <a:lnTo>
                                <a:pt x="290" y="199"/>
                              </a:lnTo>
                              <a:lnTo>
                                <a:pt x="292" y="201"/>
                              </a:lnTo>
                              <a:lnTo>
                                <a:pt x="294" y="203"/>
                              </a:lnTo>
                              <a:lnTo>
                                <a:pt x="296" y="205"/>
                              </a:lnTo>
                              <a:lnTo>
                                <a:pt x="298" y="205"/>
                              </a:lnTo>
                              <a:lnTo>
                                <a:pt x="298" y="207"/>
                              </a:lnTo>
                              <a:lnTo>
                                <a:pt x="299" y="208"/>
                              </a:lnTo>
                              <a:lnTo>
                                <a:pt x="301" y="210"/>
                              </a:lnTo>
                              <a:lnTo>
                                <a:pt x="303" y="212"/>
                              </a:lnTo>
                              <a:lnTo>
                                <a:pt x="305" y="212"/>
                              </a:lnTo>
                              <a:lnTo>
                                <a:pt x="305" y="214"/>
                              </a:lnTo>
                              <a:lnTo>
                                <a:pt x="307" y="214"/>
                              </a:lnTo>
                              <a:lnTo>
                                <a:pt x="307" y="216"/>
                              </a:lnTo>
                              <a:lnTo>
                                <a:pt x="308" y="216"/>
                              </a:lnTo>
                              <a:lnTo>
                                <a:pt x="308" y="217"/>
                              </a:lnTo>
                              <a:lnTo>
                                <a:pt x="310" y="217"/>
                              </a:lnTo>
                              <a:lnTo>
                                <a:pt x="312" y="219"/>
                              </a:lnTo>
                              <a:lnTo>
                                <a:pt x="312" y="221"/>
                              </a:lnTo>
                              <a:lnTo>
                                <a:pt x="314" y="221"/>
                              </a:lnTo>
                              <a:lnTo>
                                <a:pt x="314" y="223"/>
                              </a:lnTo>
                              <a:lnTo>
                                <a:pt x="315" y="223"/>
                              </a:lnTo>
                              <a:lnTo>
                                <a:pt x="315" y="225"/>
                              </a:lnTo>
                              <a:lnTo>
                                <a:pt x="317" y="225"/>
                              </a:lnTo>
                              <a:lnTo>
                                <a:pt x="319" y="226"/>
                              </a:lnTo>
                              <a:lnTo>
                                <a:pt x="321" y="228"/>
                              </a:lnTo>
                              <a:lnTo>
                                <a:pt x="323" y="230"/>
                              </a:lnTo>
                              <a:lnTo>
                                <a:pt x="324" y="232"/>
                              </a:lnTo>
                              <a:lnTo>
                                <a:pt x="326" y="232"/>
                              </a:lnTo>
                              <a:lnTo>
                                <a:pt x="326" y="234"/>
                              </a:lnTo>
                              <a:lnTo>
                                <a:pt x="328" y="234"/>
                              </a:lnTo>
                              <a:lnTo>
                                <a:pt x="328" y="235"/>
                              </a:lnTo>
                              <a:lnTo>
                                <a:pt x="330" y="235"/>
                              </a:lnTo>
                              <a:lnTo>
                                <a:pt x="330" y="237"/>
                              </a:lnTo>
                              <a:lnTo>
                                <a:pt x="332" y="237"/>
                              </a:lnTo>
                              <a:lnTo>
                                <a:pt x="333" y="239"/>
                              </a:lnTo>
                              <a:lnTo>
                                <a:pt x="335" y="241"/>
                              </a:lnTo>
                              <a:lnTo>
                                <a:pt x="337" y="243"/>
                              </a:lnTo>
                              <a:lnTo>
                                <a:pt x="339" y="243"/>
                              </a:lnTo>
                              <a:lnTo>
                                <a:pt x="341" y="244"/>
                              </a:lnTo>
                              <a:lnTo>
                                <a:pt x="342" y="246"/>
                              </a:lnTo>
                              <a:lnTo>
                                <a:pt x="344" y="248"/>
                              </a:lnTo>
                              <a:lnTo>
                                <a:pt x="346" y="250"/>
                              </a:lnTo>
                              <a:lnTo>
                                <a:pt x="348" y="252"/>
                              </a:lnTo>
                              <a:lnTo>
                                <a:pt x="350" y="252"/>
                              </a:lnTo>
                              <a:lnTo>
                                <a:pt x="351" y="253"/>
                              </a:lnTo>
                              <a:lnTo>
                                <a:pt x="353" y="255"/>
                              </a:lnTo>
                              <a:lnTo>
                                <a:pt x="355" y="257"/>
                              </a:lnTo>
                              <a:lnTo>
                                <a:pt x="357" y="257"/>
                              </a:lnTo>
                              <a:lnTo>
                                <a:pt x="357" y="259"/>
                              </a:lnTo>
                              <a:lnTo>
                                <a:pt x="358" y="259"/>
                              </a:lnTo>
                              <a:lnTo>
                                <a:pt x="360" y="261"/>
                              </a:lnTo>
                              <a:lnTo>
                                <a:pt x="362" y="262"/>
                              </a:lnTo>
                              <a:lnTo>
                                <a:pt x="364" y="262"/>
                              </a:lnTo>
                              <a:lnTo>
                                <a:pt x="366" y="264"/>
                              </a:lnTo>
                              <a:lnTo>
                                <a:pt x="367" y="266"/>
                              </a:lnTo>
                              <a:lnTo>
                                <a:pt x="369" y="268"/>
                              </a:lnTo>
                              <a:lnTo>
                                <a:pt x="371" y="268"/>
                              </a:lnTo>
                              <a:lnTo>
                                <a:pt x="373" y="270"/>
                              </a:lnTo>
                              <a:lnTo>
                                <a:pt x="375" y="271"/>
                              </a:lnTo>
                              <a:lnTo>
                                <a:pt x="376" y="271"/>
                              </a:lnTo>
                              <a:lnTo>
                                <a:pt x="378" y="273"/>
                              </a:lnTo>
                              <a:lnTo>
                                <a:pt x="380" y="275"/>
                              </a:lnTo>
                              <a:lnTo>
                                <a:pt x="382" y="275"/>
                              </a:lnTo>
                              <a:lnTo>
                                <a:pt x="382" y="277"/>
                              </a:lnTo>
                              <a:lnTo>
                                <a:pt x="384" y="277"/>
                              </a:lnTo>
                              <a:lnTo>
                                <a:pt x="385" y="277"/>
                              </a:lnTo>
                              <a:lnTo>
                                <a:pt x="385" y="279"/>
                              </a:lnTo>
                              <a:lnTo>
                                <a:pt x="387" y="279"/>
                              </a:lnTo>
                              <a:lnTo>
                                <a:pt x="387" y="280"/>
                              </a:lnTo>
                              <a:lnTo>
                                <a:pt x="389" y="280"/>
                              </a:lnTo>
                              <a:lnTo>
                                <a:pt x="391" y="280"/>
                              </a:lnTo>
                              <a:lnTo>
                                <a:pt x="391" y="282"/>
                              </a:lnTo>
                              <a:lnTo>
                                <a:pt x="393" y="282"/>
                              </a:lnTo>
                              <a:lnTo>
                                <a:pt x="394" y="284"/>
                              </a:lnTo>
                              <a:lnTo>
                                <a:pt x="396" y="286"/>
                              </a:lnTo>
                              <a:lnTo>
                                <a:pt x="398" y="286"/>
                              </a:lnTo>
                              <a:lnTo>
                                <a:pt x="400" y="288"/>
                              </a:lnTo>
                              <a:lnTo>
                                <a:pt x="401" y="288"/>
                              </a:lnTo>
                              <a:lnTo>
                                <a:pt x="401" y="289"/>
                              </a:lnTo>
                              <a:lnTo>
                                <a:pt x="403" y="289"/>
                              </a:lnTo>
                              <a:lnTo>
                                <a:pt x="405" y="289"/>
                              </a:lnTo>
                              <a:lnTo>
                                <a:pt x="405" y="291"/>
                              </a:lnTo>
                              <a:lnTo>
                                <a:pt x="407" y="291"/>
                              </a:lnTo>
                              <a:lnTo>
                                <a:pt x="407" y="293"/>
                              </a:lnTo>
                              <a:lnTo>
                                <a:pt x="409" y="293"/>
                              </a:lnTo>
                              <a:lnTo>
                                <a:pt x="410" y="293"/>
                              </a:lnTo>
                              <a:lnTo>
                                <a:pt x="410" y="295"/>
                              </a:lnTo>
                              <a:lnTo>
                                <a:pt x="412" y="295"/>
                              </a:lnTo>
                              <a:lnTo>
                                <a:pt x="418" y="298"/>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34" name="Rectangle 301"/>
                        <a:cNvSpPr>
                          <a:spLocks noChangeArrowheads="1"/>
                        </a:cNvSpPr>
                      </a:nvSpPr>
                      <a:spPr bwMode="auto">
                        <a:xfrm>
                          <a:off x="3910" y="2160"/>
                          <a:ext cx="1123" cy="174"/>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Frequency (THz)</a:t>
                            </a:r>
                          </a:p>
                        </a:txBody>
                        <a:useSpRect/>
                      </a:txSp>
                    </a:sp>
                    <a:sp>
                      <a:nvSpPr>
                        <a:cNvPr id="63635" name="Rectangle 302"/>
                        <a:cNvSpPr>
                          <a:spLocks noChangeArrowheads="1"/>
                        </a:cNvSpPr>
                      </a:nvSpPr>
                      <a:spPr bwMode="auto">
                        <a:xfrm>
                          <a:off x="4525" y="2018"/>
                          <a:ext cx="189"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6</a:t>
                            </a:r>
                          </a:p>
                        </a:txBody>
                        <a:useSpRect/>
                      </a:txSp>
                    </a:sp>
                    <a:sp>
                      <a:nvSpPr>
                        <a:cNvPr id="63636" name="Rectangle 303"/>
                        <a:cNvSpPr>
                          <a:spLocks noChangeArrowheads="1"/>
                        </a:cNvSpPr>
                      </a:nvSpPr>
                      <a:spPr bwMode="auto">
                        <a:xfrm>
                          <a:off x="4930" y="2018"/>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2.0</a:t>
                            </a:r>
                          </a:p>
                        </a:txBody>
                        <a:useSpRect/>
                      </a:txSp>
                    </a:sp>
                    <a:sp>
                      <a:nvSpPr>
                        <a:cNvPr id="63637" name="Rectangle 304"/>
                        <a:cNvSpPr>
                          <a:spLocks noChangeArrowheads="1"/>
                        </a:cNvSpPr>
                      </a:nvSpPr>
                      <a:spPr bwMode="auto">
                        <a:xfrm>
                          <a:off x="5352" y="2018"/>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2.4</a:t>
                            </a:r>
                          </a:p>
                        </a:txBody>
                        <a:useSpRect/>
                      </a:txSp>
                    </a:sp>
                    <a:sp>
                      <a:nvSpPr>
                        <a:cNvPr id="63638" name="Rectangle 305"/>
                        <a:cNvSpPr>
                          <a:spLocks noChangeArrowheads="1"/>
                        </a:cNvSpPr>
                      </a:nvSpPr>
                      <a:spPr bwMode="auto">
                        <a:xfrm>
                          <a:off x="3350" y="2018"/>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0.5</a:t>
                            </a:r>
                          </a:p>
                        </a:txBody>
                        <a:useSpRect/>
                      </a:txSp>
                    </a:sp>
                    <a:sp>
                      <a:nvSpPr>
                        <a:cNvPr id="63639" name="Rectangle 306"/>
                        <a:cNvSpPr>
                          <a:spLocks noChangeArrowheads="1"/>
                        </a:cNvSpPr>
                      </a:nvSpPr>
                      <a:spPr bwMode="auto">
                        <a:xfrm>
                          <a:off x="4116" y="2018"/>
                          <a:ext cx="189"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2</a:t>
                            </a:r>
                          </a:p>
                        </a:txBody>
                        <a:useSpRect/>
                      </a:txSp>
                    </a:sp>
                    <a:sp>
                      <a:nvSpPr>
                        <a:cNvPr id="63640" name="Rectangle 307"/>
                        <a:cNvSpPr>
                          <a:spLocks noChangeArrowheads="1"/>
                        </a:cNvSpPr>
                      </a:nvSpPr>
                      <a:spPr bwMode="auto">
                        <a:xfrm>
                          <a:off x="3667" y="2018"/>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0.8</a:t>
                            </a:r>
                          </a:p>
                        </a:txBody>
                        <a:useSpRect/>
                      </a:txSp>
                    </a:sp>
                    <a:sp>
                      <a:nvSpPr>
                        <a:cNvPr id="63641" name="Rectangle 308"/>
                        <a:cNvSpPr>
                          <a:spLocks noChangeArrowheads="1"/>
                        </a:cNvSpPr>
                      </a:nvSpPr>
                      <a:spPr bwMode="auto">
                        <a:xfrm>
                          <a:off x="3667" y="737"/>
                          <a:ext cx="298"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RDX</a:t>
                            </a:r>
                          </a:p>
                        </a:txBody>
                        <a:useSpRect/>
                      </a:txSp>
                    </a:sp>
                    <a:sp>
                      <a:nvSpPr>
                        <a:cNvPr id="63642" name="Rectangle 309"/>
                        <a:cNvSpPr>
                          <a:spLocks noChangeArrowheads="1"/>
                        </a:cNvSpPr>
                      </a:nvSpPr>
                      <a:spPr bwMode="auto">
                        <a:xfrm>
                          <a:off x="3851" y="1094"/>
                          <a:ext cx="520" cy="155"/>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600">
                                <a:solidFill>
                                  <a:srgbClr val="000000"/>
                                </a:solidFill>
                                <a:latin typeface="Comic Sans MS" pitchFamily="66" charset="0"/>
                              </a:rPr>
                              <a:t>0.82THz</a:t>
                            </a:r>
                          </a:p>
                        </a:txBody>
                        <a:useSpRect/>
                      </a:txSp>
                    </a:sp>
                    <a:sp>
                      <a:nvSpPr>
                        <a:cNvPr id="63643" name="Rectangle 310"/>
                        <a:cNvSpPr>
                          <a:spLocks noChangeArrowheads="1"/>
                        </a:cNvSpPr>
                      </a:nvSpPr>
                      <a:spPr bwMode="auto">
                        <a:xfrm>
                          <a:off x="4203" y="1359"/>
                          <a:ext cx="422" cy="155"/>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600">
                                <a:solidFill>
                                  <a:srgbClr val="000000"/>
                                </a:solidFill>
                                <a:latin typeface="Comic Sans MS" pitchFamily="66" charset="0"/>
                              </a:rPr>
                              <a:t>1.5THz</a:t>
                            </a:r>
                          </a:p>
                        </a:txBody>
                        <a:useSpRect/>
                      </a:txSp>
                    </a:sp>
                    <a:sp>
                      <a:nvSpPr>
                        <a:cNvPr id="63644" name="Rectangle 311"/>
                        <a:cNvSpPr>
                          <a:spLocks noChangeArrowheads="1"/>
                        </a:cNvSpPr>
                      </a:nvSpPr>
                      <a:spPr bwMode="auto">
                        <a:xfrm>
                          <a:off x="4779" y="1046"/>
                          <a:ext cx="500" cy="155"/>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600">
                                <a:solidFill>
                                  <a:srgbClr val="000000"/>
                                </a:solidFill>
                                <a:latin typeface="Comic Sans MS" pitchFamily="66" charset="0"/>
                              </a:rPr>
                              <a:t>1.96THz</a:t>
                            </a:r>
                          </a:p>
                        </a:txBody>
                        <a:useSpRect/>
                      </a:txSp>
                    </a:sp>
                    <a:sp>
                      <a:nvSpPr>
                        <a:cNvPr id="63645" name="Text Box 312"/>
                        <a:cNvSpPr txBox="1">
                          <a:spLocks noChangeArrowheads="1"/>
                        </a:cNvSpPr>
                      </a:nvSpPr>
                      <a:spPr bwMode="auto">
                        <a:xfrm>
                          <a:off x="3136" y="583"/>
                          <a:ext cx="264"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240</a:t>
                            </a:r>
                          </a:p>
                        </a:txBody>
                        <a:useSpRect/>
                      </a:txSp>
                    </a:sp>
                    <a:sp>
                      <a:nvSpPr>
                        <a:cNvPr id="63646" name="Text Box 313"/>
                        <a:cNvSpPr txBox="1">
                          <a:spLocks noChangeArrowheads="1"/>
                        </a:cNvSpPr>
                      </a:nvSpPr>
                      <a:spPr bwMode="auto">
                        <a:xfrm>
                          <a:off x="3152" y="887"/>
                          <a:ext cx="241"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80</a:t>
                            </a:r>
                          </a:p>
                        </a:txBody>
                        <a:useSpRect/>
                      </a:txSp>
                    </a:sp>
                    <a:sp>
                      <a:nvSpPr>
                        <a:cNvPr id="63647" name="Text Box 314"/>
                        <a:cNvSpPr txBox="1">
                          <a:spLocks noChangeArrowheads="1"/>
                        </a:cNvSpPr>
                      </a:nvSpPr>
                      <a:spPr bwMode="auto">
                        <a:xfrm>
                          <a:off x="3152" y="1215"/>
                          <a:ext cx="241"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20</a:t>
                            </a:r>
                          </a:p>
                        </a:txBody>
                        <a:useSpRect/>
                      </a:txSp>
                    </a:sp>
                    <a:sp>
                      <a:nvSpPr>
                        <a:cNvPr id="63648" name="Text Box 315"/>
                        <a:cNvSpPr txBox="1">
                          <a:spLocks noChangeArrowheads="1"/>
                        </a:cNvSpPr>
                      </a:nvSpPr>
                      <a:spPr bwMode="auto">
                        <a:xfrm>
                          <a:off x="3208" y="1567"/>
                          <a:ext cx="176"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60</a:t>
                            </a:r>
                          </a:p>
                        </a:txBody>
                        <a:useSpRect/>
                      </a:txSp>
                    </a:sp>
                    <a:sp>
                      <a:nvSpPr>
                        <a:cNvPr id="63649" name="Rectangle 316"/>
                        <a:cNvSpPr>
                          <a:spLocks noChangeArrowheads="1"/>
                        </a:cNvSpPr>
                      </a:nvSpPr>
                      <a:spPr bwMode="auto">
                        <a:xfrm>
                          <a:off x="1707" y="2308"/>
                          <a:ext cx="22" cy="96"/>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000">
                                <a:solidFill>
                                  <a:srgbClr val="000000"/>
                                </a:solidFill>
                              </a:rPr>
                              <a:t> </a:t>
                            </a:r>
                            <a:endParaRPr lang="en-US" altLang="zh-CN" sz="2400">
                              <a:solidFill>
                                <a:srgbClr val="000000"/>
                              </a:solidFill>
                              <a:latin typeface="Comic Sans MS" pitchFamily="66" charset="0"/>
                            </a:endParaRPr>
                          </a:p>
                        </a:txBody>
                        <a:useSpRect/>
                      </a:txSp>
                    </a:sp>
                    <a:sp>
                      <a:nvSpPr>
                        <a:cNvPr id="63650" name="Rectangle 317"/>
                        <a:cNvSpPr>
                          <a:spLocks noChangeArrowheads="1"/>
                        </a:cNvSpPr>
                      </a:nvSpPr>
                      <a:spPr bwMode="auto">
                        <a:xfrm rot="-5400000">
                          <a:off x="-126" y="1142"/>
                          <a:ext cx="745" cy="173"/>
                        </a:xfrm>
                        <a:prstGeom prst="rect">
                          <a:avLst/>
                        </a:prstGeom>
                        <a:noFill/>
                        <a:ln w="9525">
                          <a:noFill/>
                          <a:miter lim="800000"/>
                          <a:headEnd/>
                          <a:tailEnd/>
                        </a:ln>
                      </a:spPr>
                      <a:txSp>
                        <a:txBody>
                          <a:bodyPr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Symbol" pitchFamily="18" charset="2"/>
                              </a:rPr>
                              <a:t>a</a:t>
                            </a:r>
                            <a:r>
                              <a:rPr lang="en-US" altLang="zh-CN" sz="1800">
                                <a:solidFill>
                                  <a:srgbClr val="000000"/>
                                </a:solidFill>
                                <a:latin typeface="Comic Sans MS" pitchFamily="66" charset="0"/>
                              </a:rPr>
                              <a:t> (cm</a:t>
                            </a:r>
                            <a:r>
                              <a:rPr lang="en-US" altLang="zh-CN" sz="1800" baseline="30000">
                                <a:solidFill>
                                  <a:srgbClr val="000000"/>
                                </a:solidFill>
                                <a:latin typeface="Comic Sans MS" pitchFamily="66" charset="0"/>
                              </a:rPr>
                              <a:t>-1 </a:t>
                            </a:r>
                            <a:r>
                              <a:rPr lang="en-US" altLang="zh-CN" sz="1800">
                                <a:solidFill>
                                  <a:srgbClr val="000000"/>
                                </a:solidFill>
                                <a:latin typeface="Comic Sans MS" pitchFamily="66" charset="0"/>
                              </a:rPr>
                              <a:t>)</a:t>
                            </a:r>
                          </a:p>
                        </a:txBody>
                        <a:useSpRect/>
                      </a:txSp>
                    </a:sp>
                    <a:sp>
                      <a:nvSpPr>
                        <a:cNvPr id="63651" name="Rectangle 318"/>
                        <a:cNvSpPr>
                          <a:spLocks noChangeArrowheads="1"/>
                        </a:cNvSpPr>
                      </a:nvSpPr>
                      <a:spPr bwMode="auto">
                        <a:xfrm rot="-5400000">
                          <a:off x="2620" y="1140"/>
                          <a:ext cx="745" cy="173"/>
                        </a:xfrm>
                        <a:prstGeom prst="rect">
                          <a:avLst/>
                        </a:prstGeom>
                        <a:noFill/>
                        <a:ln w="9525">
                          <a:noFill/>
                          <a:miter lim="800000"/>
                          <a:headEnd/>
                          <a:tailEnd/>
                        </a:ln>
                      </a:spPr>
                      <a:txSp>
                        <a:txBody>
                          <a:bodyPr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Symbol" pitchFamily="18" charset="2"/>
                              </a:rPr>
                              <a:t>a</a:t>
                            </a:r>
                            <a:r>
                              <a:rPr lang="en-US" altLang="zh-CN" sz="1800">
                                <a:solidFill>
                                  <a:srgbClr val="000000"/>
                                </a:solidFill>
                                <a:latin typeface="Comic Sans MS" pitchFamily="66" charset="0"/>
                              </a:rPr>
                              <a:t> (cm</a:t>
                            </a:r>
                            <a:r>
                              <a:rPr lang="en-US" altLang="zh-CN" sz="1800" baseline="30000">
                                <a:solidFill>
                                  <a:srgbClr val="000000"/>
                                </a:solidFill>
                                <a:latin typeface="Comic Sans MS" pitchFamily="66" charset="0"/>
                              </a:rPr>
                              <a:t>-1 </a:t>
                            </a:r>
                            <a:r>
                              <a:rPr lang="en-US" altLang="zh-CN" sz="1800">
                                <a:solidFill>
                                  <a:srgbClr val="000000"/>
                                </a:solidFill>
                                <a:latin typeface="Comic Sans MS" pitchFamily="66" charset="0"/>
                              </a:rPr>
                              <a:t>)</a:t>
                            </a:r>
                          </a:p>
                        </a:txBody>
                        <a:useSpRect/>
                      </a:txSp>
                    </a:sp>
                  </a:grpSp>
                </lc:lockedCanvas>
              </a:graphicData>
            </a:graphic>
          </wp:inline>
        </w:drawing>
      </w:r>
    </w:p>
    <w:p w:rsidR="009B7CEF" w:rsidRDefault="009B7CEF" w:rsidP="009B7CEF">
      <w:pPr>
        <w:ind w:firstLineChars="0" w:firstLine="0"/>
      </w:pPr>
      <w:r w:rsidRPr="009B7CEF">
        <w:rPr>
          <w:noProof/>
        </w:rPr>
        <w:drawing>
          <wp:inline distT="0" distB="0" distL="0" distR="0">
            <wp:extent cx="5274310" cy="1637844"/>
            <wp:effectExtent l="0" t="0" r="0" b="0"/>
            <wp:docPr id="12" name="对象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82025" cy="2665412"/>
                      <a:chOff x="254000" y="3871913"/>
                      <a:chExt cx="8582025" cy="2665412"/>
                    </a:xfrm>
                  </a:grpSpPr>
                  <a:grpSp>
                    <a:nvGrpSpPr>
                      <a:cNvPr id="63491" name="Group 4"/>
                      <a:cNvGrpSpPr>
                        <a:grpSpLocks/>
                      </a:cNvGrpSpPr>
                    </a:nvGrpSpPr>
                    <a:grpSpPr bwMode="auto">
                      <a:xfrm>
                        <a:off x="254000" y="3871913"/>
                        <a:ext cx="8582025" cy="2665412"/>
                        <a:chOff x="160" y="2439"/>
                        <a:chExt cx="5406" cy="1679"/>
                      </a:xfrm>
                    </a:grpSpPr>
                    <a:sp>
                      <a:nvSpPr>
                        <a:cNvPr id="63652" name="Rectangle 5"/>
                        <a:cNvSpPr>
                          <a:spLocks noChangeArrowheads="1"/>
                        </a:cNvSpPr>
                      </a:nvSpPr>
                      <a:spPr bwMode="auto">
                        <a:xfrm>
                          <a:off x="3886" y="3937"/>
                          <a:ext cx="1123"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Frequency (THz)</a:t>
                            </a:r>
                          </a:p>
                        </a:txBody>
                        <a:useSpRect/>
                      </a:txSp>
                    </a:sp>
                    <a:sp>
                      <a:nvSpPr>
                        <a:cNvPr id="63653" name="Rectangle 6"/>
                        <a:cNvSpPr>
                          <a:spLocks noChangeArrowheads="1"/>
                        </a:cNvSpPr>
                      </a:nvSpPr>
                      <a:spPr bwMode="auto">
                        <a:xfrm>
                          <a:off x="1102" y="3945"/>
                          <a:ext cx="1123"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Frequency (THz)</a:t>
                            </a:r>
                          </a:p>
                        </a:txBody>
                        <a:useSpRect/>
                      </a:txSp>
                    </a:sp>
                    <a:sp>
                      <a:nvSpPr>
                        <a:cNvPr id="63654" name="Line 7"/>
                        <a:cNvSpPr>
                          <a:spLocks noChangeShapeType="1"/>
                        </a:cNvSpPr>
                      </a:nvSpPr>
                      <a:spPr bwMode="auto">
                        <a:xfrm flipV="1">
                          <a:off x="3554" y="375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55" name="Line 8"/>
                        <a:cNvSpPr>
                          <a:spLocks noChangeShapeType="1"/>
                        </a:cNvSpPr>
                      </a:nvSpPr>
                      <a:spPr bwMode="auto">
                        <a:xfrm flipV="1">
                          <a:off x="3766" y="3739"/>
                          <a:ext cx="1" cy="3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56" name="Line 9"/>
                        <a:cNvSpPr>
                          <a:spLocks noChangeShapeType="1"/>
                        </a:cNvSpPr>
                      </a:nvSpPr>
                      <a:spPr bwMode="auto">
                        <a:xfrm flipV="1">
                          <a:off x="3977" y="375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57" name="Line 10"/>
                        <a:cNvSpPr>
                          <a:spLocks noChangeShapeType="1"/>
                        </a:cNvSpPr>
                      </a:nvSpPr>
                      <a:spPr bwMode="auto">
                        <a:xfrm flipV="1">
                          <a:off x="4189" y="3739"/>
                          <a:ext cx="1" cy="3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58" name="Line 11"/>
                        <a:cNvSpPr>
                          <a:spLocks noChangeShapeType="1"/>
                        </a:cNvSpPr>
                      </a:nvSpPr>
                      <a:spPr bwMode="auto">
                        <a:xfrm flipV="1">
                          <a:off x="4400" y="375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59" name="Line 12"/>
                        <a:cNvSpPr>
                          <a:spLocks noChangeShapeType="1"/>
                        </a:cNvSpPr>
                      </a:nvSpPr>
                      <a:spPr bwMode="auto">
                        <a:xfrm flipV="1">
                          <a:off x="4612" y="3739"/>
                          <a:ext cx="1" cy="3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60" name="Line 13"/>
                        <a:cNvSpPr>
                          <a:spLocks noChangeShapeType="1"/>
                        </a:cNvSpPr>
                      </a:nvSpPr>
                      <a:spPr bwMode="auto">
                        <a:xfrm flipV="1">
                          <a:off x="4824" y="375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61" name="Line 14"/>
                        <a:cNvSpPr>
                          <a:spLocks noChangeShapeType="1"/>
                        </a:cNvSpPr>
                      </a:nvSpPr>
                      <a:spPr bwMode="auto">
                        <a:xfrm flipV="1">
                          <a:off x="5034" y="3739"/>
                          <a:ext cx="1" cy="3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62" name="Line 15"/>
                        <a:cNvSpPr>
                          <a:spLocks noChangeShapeType="1"/>
                        </a:cNvSpPr>
                      </a:nvSpPr>
                      <a:spPr bwMode="auto">
                        <a:xfrm flipV="1">
                          <a:off x="5246" y="375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63" name="Line 16"/>
                        <a:cNvSpPr>
                          <a:spLocks noChangeShapeType="1"/>
                        </a:cNvSpPr>
                      </a:nvSpPr>
                      <a:spPr bwMode="auto">
                        <a:xfrm flipV="1">
                          <a:off x="5458" y="3739"/>
                          <a:ext cx="1" cy="3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64" name="Line 17"/>
                        <a:cNvSpPr>
                          <a:spLocks noChangeShapeType="1"/>
                        </a:cNvSpPr>
                      </a:nvSpPr>
                      <a:spPr bwMode="auto">
                        <a:xfrm>
                          <a:off x="3449" y="3770"/>
                          <a:ext cx="2009"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65" name="Line 18"/>
                        <a:cNvSpPr>
                          <a:spLocks noChangeShapeType="1"/>
                        </a:cNvSpPr>
                      </a:nvSpPr>
                      <a:spPr bwMode="auto">
                        <a:xfrm>
                          <a:off x="3554" y="24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66" name="Line 19"/>
                        <a:cNvSpPr>
                          <a:spLocks noChangeShapeType="1"/>
                        </a:cNvSpPr>
                      </a:nvSpPr>
                      <a:spPr bwMode="auto">
                        <a:xfrm>
                          <a:off x="3766" y="24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67" name="Line 20"/>
                        <a:cNvSpPr>
                          <a:spLocks noChangeShapeType="1"/>
                        </a:cNvSpPr>
                      </a:nvSpPr>
                      <a:spPr bwMode="auto">
                        <a:xfrm>
                          <a:off x="3977" y="24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68" name="Line 21"/>
                        <a:cNvSpPr>
                          <a:spLocks noChangeShapeType="1"/>
                        </a:cNvSpPr>
                      </a:nvSpPr>
                      <a:spPr bwMode="auto">
                        <a:xfrm>
                          <a:off x="4189" y="24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69" name="Line 22"/>
                        <a:cNvSpPr>
                          <a:spLocks noChangeShapeType="1"/>
                        </a:cNvSpPr>
                      </a:nvSpPr>
                      <a:spPr bwMode="auto">
                        <a:xfrm>
                          <a:off x="4400" y="24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70" name="Line 23"/>
                        <a:cNvSpPr>
                          <a:spLocks noChangeShapeType="1"/>
                        </a:cNvSpPr>
                      </a:nvSpPr>
                      <a:spPr bwMode="auto">
                        <a:xfrm>
                          <a:off x="4612" y="24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71" name="Line 24"/>
                        <a:cNvSpPr>
                          <a:spLocks noChangeShapeType="1"/>
                        </a:cNvSpPr>
                      </a:nvSpPr>
                      <a:spPr bwMode="auto">
                        <a:xfrm>
                          <a:off x="4824" y="24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72" name="Line 25"/>
                        <a:cNvSpPr>
                          <a:spLocks noChangeShapeType="1"/>
                        </a:cNvSpPr>
                      </a:nvSpPr>
                      <a:spPr bwMode="auto">
                        <a:xfrm>
                          <a:off x="5034" y="24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73" name="Line 26"/>
                        <a:cNvSpPr>
                          <a:spLocks noChangeShapeType="1"/>
                        </a:cNvSpPr>
                      </a:nvSpPr>
                      <a:spPr bwMode="auto">
                        <a:xfrm>
                          <a:off x="5246" y="24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74" name="Line 27"/>
                        <a:cNvSpPr>
                          <a:spLocks noChangeShapeType="1"/>
                        </a:cNvSpPr>
                      </a:nvSpPr>
                      <a:spPr bwMode="auto">
                        <a:xfrm>
                          <a:off x="5458" y="24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75" name="Line 28"/>
                        <a:cNvSpPr>
                          <a:spLocks noChangeShapeType="1"/>
                        </a:cNvSpPr>
                      </a:nvSpPr>
                      <a:spPr bwMode="auto">
                        <a:xfrm>
                          <a:off x="3449" y="2461"/>
                          <a:ext cx="2009"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76" name="Line 29"/>
                        <a:cNvSpPr>
                          <a:spLocks noChangeShapeType="1"/>
                        </a:cNvSpPr>
                      </a:nvSpPr>
                      <a:spPr bwMode="auto">
                        <a:xfrm>
                          <a:off x="3449" y="3770"/>
                          <a:ext cx="3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77" name="Line 30"/>
                        <a:cNvSpPr>
                          <a:spLocks noChangeShapeType="1"/>
                        </a:cNvSpPr>
                      </a:nvSpPr>
                      <a:spPr bwMode="auto">
                        <a:xfrm>
                          <a:off x="3449" y="3704"/>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78" name="Line 31"/>
                        <a:cNvSpPr>
                          <a:spLocks noChangeShapeType="1"/>
                        </a:cNvSpPr>
                      </a:nvSpPr>
                      <a:spPr bwMode="auto">
                        <a:xfrm>
                          <a:off x="3449" y="3639"/>
                          <a:ext cx="3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79" name="Line 32"/>
                        <a:cNvSpPr>
                          <a:spLocks noChangeShapeType="1"/>
                        </a:cNvSpPr>
                      </a:nvSpPr>
                      <a:spPr bwMode="auto">
                        <a:xfrm>
                          <a:off x="3449" y="3574"/>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80" name="Line 33"/>
                        <a:cNvSpPr>
                          <a:spLocks noChangeShapeType="1"/>
                        </a:cNvSpPr>
                      </a:nvSpPr>
                      <a:spPr bwMode="auto">
                        <a:xfrm>
                          <a:off x="3449" y="3508"/>
                          <a:ext cx="3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81" name="Line 34"/>
                        <a:cNvSpPr>
                          <a:spLocks noChangeShapeType="1"/>
                        </a:cNvSpPr>
                      </a:nvSpPr>
                      <a:spPr bwMode="auto">
                        <a:xfrm>
                          <a:off x="3449" y="3443"/>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82" name="Line 35"/>
                        <a:cNvSpPr>
                          <a:spLocks noChangeShapeType="1"/>
                        </a:cNvSpPr>
                      </a:nvSpPr>
                      <a:spPr bwMode="auto">
                        <a:xfrm>
                          <a:off x="3449" y="3377"/>
                          <a:ext cx="3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83" name="Line 36"/>
                        <a:cNvSpPr>
                          <a:spLocks noChangeShapeType="1"/>
                        </a:cNvSpPr>
                      </a:nvSpPr>
                      <a:spPr bwMode="auto">
                        <a:xfrm>
                          <a:off x="3449" y="3312"/>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84" name="Line 37"/>
                        <a:cNvSpPr>
                          <a:spLocks noChangeShapeType="1"/>
                        </a:cNvSpPr>
                      </a:nvSpPr>
                      <a:spPr bwMode="auto">
                        <a:xfrm>
                          <a:off x="3449" y="3246"/>
                          <a:ext cx="3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85" name="Line 38"/>
                        <a:cNvSpPr>
                          <a:spLocks noChangeShapeType="1"/>
                        </a:cNvSpPr>
                      </a:nvSpPr>
                      <a:spPr bwMode="auto">
                        <a:xfrm>
                          <a:off x="3449" y="3182"/>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86" name="Line 39"/>
                        <a:cNvSpPr>
                          <a:spLocks noChangeShapeType="1"/>
                        </a:cNvSpPr>
                      </a:nvSpPr>
                      <a:spPr bwMode="auto">
                        <a:xfrm>
                          <a:off x="3449" y="3115"/>
                          <a:ext cx="3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87" name="Line 40"/>
                        <a:cNvSpPr>
                          <a:spLocks noChangeShapeType="1"/>
                        </a:cNvSpPr>
                      </a:nvSpPr>
                      <a:spPr bwMode="auto">
                        <a:xfrm>
                          <a:off x="3449" y="3049"/>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88" name="Line 41"/>
                        <a:cNvSpPr>
                          <a:spLocks noChangeShapeType="1"/>
                        </a:cNvSpPr>
                      </a:nvSpPr>
                      <a:spPr bwMode="auto">
                        <a:xfrm>
                          <a:off x="3449" y="2985"/>
                          <a:ext cx="3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89" name="Line 42"/>
                        <a:cNvSpPr>
                          <a:spLocks noChangeShapeType="1"/>
                        </a:cNvSpPr>
                      </a:nvSpPr>
                      <a:spPr bwMode="auto">
                        <a:xfrm>
                          <a:off x="3449" y="2919"/>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90" name="Line 43"/>
                        <a:cNvSpPr>
                          <a:spLocks noChangeShapeType="1"/>
                        </a:cNvSpPr>
                      </a:nvSpPr>
                      <a:spPr bwMode="auto">
                        <a:xfrm>
                          <a:off x="3449" y="2854"/>
                          <a:ext cx="3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91" name="Line 44"/>
                        <a:cNvSpPr>
                          <a:spLocks noChangeShapeType="1"/>
                        </a:cNvSpPr>
                      </a:nvSpPr>
                      <a:spPr bwMode="auto">
                        <a:xfrm>
                          <a:off x="3449" y="2788"/>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92" name="Line 45"/>
                        <a:cNvSpPr>
                          <a:spLocks noChangeShapeType="1"/>
                        </a:cNvSpPr>
                      </a:nvSpPr>
                      <a:spPr bwMode="auto">
                        <a:xfrm>
                          <a:off x="3449" y="2722"/>
                          <a:ext cx="3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93" name="Line 46"/>
                        <a:cNvSpPr>
                          <a:spLocks noChangeShapeType="1"/>
                        </a:cNvSpPr>
                      </a:nvSpPr>
                      <a:spPr bwMode="auto">
                        <a:xfrm>
                          <a:off x="3449" y="2658"/>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94" name="Line 47"/>
                        <a:cNvSpPr>
                          <a:spLocks noChangeShapeType="1"/>
                        </a:cNvSpPr>
                      </a:nvSpPr>
                      <a:spPr bwMode="auto">
                        <a:xfrm>
                          <a:off x="3449" y="2591"/>
                          <a:ext cx="3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95" name="Line 48"/>
                        <a:cNvSpPr>
                          <a:spLocks noChangeShapeType="1"/>
                        </a:cNvSpPr>
                      </a:nvSpPr>
                      <a:spPr bwMode="auto">
                        <a:xfrm>
                          <a:off x="3449" y="2527"/>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96" name="Line 49"/>
                        <a:cNvSpPr>
                          <a:spLocks noChangeShapeType="1"/>
                        </a:cNvSpPr>
                      </a:nvSpPr>
                      <a:spPr bwMode="auto">
                        <a:xfrm>
                          <a:off x="3449" y="2461"/>
                          <a:ext cx="30"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97" name="Line 50"/>
                        <a:cNvSpPr>
                          <a:spLocks noChangeShapeType="1"/>
                        </a:cNvSpPr>
                      </a:nvSpPr>
                      <a:spPr bwMode="auto">
                        <a:xfrm flipV="1">
                          <a:off x="3449" y="2461"/>
                          <a:ext cx="1" cy="1309"/>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98" name="Line 51"/>
                        <a:cNvSpPr>
                          <a:spLocks noChangeShapeType="1"/>
                        </a:cNvSpPr>
                      </a:nvSpPr>
                      <a:spPr bwMode="auto">
                        <a:xfrm>
                          <a:off x="5458" y="3770"/>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699" name="Line 52"/>
                        <a:cNvSpPr>
                          <a:spLocks noChangeShapeType="1"/>
                        </a:cNvSpPr>
                      </a:nvSpPr>
                      <a:spPr bwMode="auto">
                        <a:xfrm>
                          <a:off x="5458" y="370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00" name="Line 53"/>
                        <a:cNvSpPr>
                          <a:spLocks noChangeShapeType="1"/>
                        </a:cNvSpPr>
                      </a:nvSpPr>
                      <a:spPr bwMode="auto">
                        <a:xfrm>
                          <a:off x="5458" y="24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01" name="Line 54"/>
                        <a:cNvSpPr>
                          <a:spLocks noChangeShapeType="1"/>
                        </a:cNvSpPr>
                      </a:nvSpPr>
                      <a:spPr bwMode="auto">
                        <a:xfrm flipV="1">
                          <a:off x="5458" y="2461"/>
                          <a:ext cx="1" cy="1309"/>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02" name="Freeform 55"/>
                        <a:cNvSpPr>
                          <a:spLocks/>
                        </a:cNvSpPr>
                      </a:nvSpPr>
                      <a:spPr bwMode="auto">
                        <a:xfrm>
                          <a:off x="3447" y="3653"/>
                          <a:ext cx="360" cy="59"/>
                        </a:xfrm>
                        <a:custGeom>
                          <a:avLst/>
                          <a:gdLst>
                            <a:gd name="T0" fmla="*/ 13 w 722"/>
                            <a:gd name="T1" fmla="*/ 116 h 120"/>
                            <a:gd name="T2" fmla="*/ 22 w 722"/>
                            <a:gd name="T3" fmla="*/ 116 h 120"/>
                            <a:gd name="T4" fmla="*/ 33 w 722"/>
                            <a:gd name="T5" fmla="*/ 118 h 120"/>
                            <a:gd name="T6" fmla="*/ 44 w 722"/>
                            <a:gd name="T7" fmla="*/ 118 h 120"/>
                            <a:gd name="T8" fmla="*/ 56 w 722"/>
                            <a:gd name="T9" fmla="*/ 120 h 120"/>
                            <a:gd name="T10" fmla="*/ 67 w 722"/>
                            <a:gd name="T11" fmla="*/ 120 h 120"/>
                            <a:gd name="T12" fmla="*/ 78 w 722"/>
                            <a:gd name="T13" fmla="*/ 120 h 120"/>
                            <a:gd name="T14" fmla="*/ 88 w 722"/>
                            <a:gd name="T15" fmla="*/ 120 h 120"/>
                            <a:gd name="T16" fmla="*/ 101 w 722"/>
                            <a:gd name="T17" fmla="*/ 120 h 120"/>
                            <a:gd name="T18" fmla="*/ 112 w 722"/>
                            <a:gd name="T19" fmla="*/ 118 h 120"/>
                            <a:gd name="T20" fmla="*/ 124 w 722"/>
                            <a:gd name="T21" fmla="*/ 118 h 120"/>
                            <a:gd name="T22" fmla="*/ 135 w 722"/>
                            <a:gd name="T23" fmla="*/ 114 h 120"/>
                            <a:gd name="T24" fmla="*/ 146 w 722"/>
                            <a:gd name="T25" fmla="*/ 113 h 120"/>
                            <a:gd name="T26" fmla="*/ 158 w 722"/>
                            <a:gd name="T27" fmla="*/ 109 h 120"/>
                            <a:gd name="T28" fmla="*/ 169 w 722"/>
                            <a:gd name="T29" fmla="*/ 105 h 120"/>
                            <a:gd name="T30" fmla="*/ 180 w 722"/>
                            <a:gd name="T31" fmla="*/ 102 h 120"/>
                            <a:gd name="T32" fmla="*/ 192 w 722"/>
                            <a:gd name="T33" fmla="*/ 98 h 120"/>
                            <a:gd name="T34" fmla="*/ 203 w 722"/>
                            <a:gd name="T35" fmla="*/ 93 h 120"/>
                            <a:gd name="T36" fmla="*/ 216 w 722"/>
                            <a:gd name="T37" fmla="*/ 88 h 120"/>
                            <a:gd name="T38" fmla="*/ 226 w 722"/>
                            <a:gd name="T39" fmla="*/ 84 h 120"/>
                            <a:gd name="T40" fmla="*/ 237 w 722"/>
                            <a:gd name="T41" fmla="*/ 79 h 120"/>
                            <a:gd name="T42" fmla="*/ 250 w 722"/>
                            <a:gd name="T43" fmla="*/ 73 h 120"/>
                            <a:gd name="T44" fmla="*/ 261 w 722"/>
                            <a:gd name="T45" fmla="*/ 68 h 120"/>
                            <a:gd name="T46" fmla="*/ 271 w 722"/>
                            <a:gd name="T47" fmla="*/ 62 h 120"/>
                            <a:gd name="T48" fmla="*/ 282 w 722"/>
                            <a:gd name="T49" fmla="*/ 57 h 120"/>
                            <a:gd name="T50" fmla="*/ 295 w 722"/>
                            <a:gd name="T51" fmla="*/ 52 h 120"/>
                            <a:gd name="T52" fmla="*/ 305 w 722"/>
                            <a:gd name="T53" fmla="*/ 46 h 120"/>
                            <a:gd name="T54" fmla="*/ 316 w 722"/>
                            <a:gd name="T55" fmla="*/ 41 h 120"/>
                            <a:gd name="T56" fmla="*/ 329 w 722"/>
                            <a:gd name="T57" fmla="*/ 36 h 120"/>
                            <a:gd name="T58" fmla="*/ 340 w 722"/>
                            <a:gd name="T59" fmla="*/ 32 h 120"/>
                            <a:gd name="T60" fmla="*/ 352 w 722"/>
                            <a:gd name="T61" fmla="*/ 27 h 120"/>
                            <a:gd name="T62" fmla="*/ 363 w 722"/>
                            <a:gd name="T63" fmla="*/ 25 h 120"/>
                            <a:gd name="T64" fmla="*/ 374 w 722"/>
                            <a:gd name="T65" fmla="*/ 21 h 120"/>
                            <a:gd name="T66" fmla="*/ 384 w 722"/>
                            <a:gd name="T67" fmla="*/ 18 h 120"/>
                            <a:gd name="T68" fmla="*/ 397 w 722"/>
                            <a:gd name="T69" fmla="*/ 14 h 120"/>
                            <a:gd name="T70" fmla="*/ 408 w 722"/>
                            <a:gd name="T71" fmla="*/ 11 h 120"/>
                            <a:gd name="T72" fmla="*/ 418 w 722"/>
                            <a:gd name="T73" fmla="*/ 9 h 120"/>
                            <a:gd name="T74" fmla="*/ 429 w 722"/>
                            <a:gd name="T75" fmla="*/ 7 h 120"/>
                            <a:gd name="T76" fmla="*/ 442 w 722"/>
                            <a:gd name="T77" fmla="*/ 5 h 120"/>
                            <a:gd name="T78" fmla="*/ 453 w 722"/>
                            <a:gd name="T79" fmla="*/ 3 h 120"/>
                            <a:gd name="T80" fmla="*/ 465 w 722"/>
                            <a:gd name="T81" fmla="*/ 2 h 120"/>
                            <a:gd name="T82" fmla="*/ 476 w 722"/>
                            <a:gd name="T83" fmla="*/ 2 h 120"/>
                            <a:gd name="T84" fmla="*/ 487 w 722"/>
                            <a:gd name="T85" fmla="*/ 0 h 120"/>
                            <a:gd name="T86" fmla="*/ 499 w 722"/>
                            <a:gd name="T87" fmla="*/ 0 h 120"/>
                            <a:gd name="T88" fmla="*/ 510 w 722"/>
                            <a:gd name="T89" fmla="*/ 0 h 120"/>
                            <a:gd name="T90" fmla="*/ 521 w 722"/>
                            <a:gd name="T91" fmla="*/ 0 h 120"/>
                            <a:gd name="T92" fmla="*/ 533 w 722"/>
                            <a:gd name="T93" fmla="*/ 0 h 120"/>
                            <a:gd name="T94" fmla="*/ 544 w 722"/>
                            <a:gd name="T95" fmla="*/ 0 h 120"/>
                            <a:gd name="T96" fmla="*/ 557 w 722"/>
                            <a:gd name="T97" fmla="*/ 0 h 120"/>
                            <a:gd name="T98" fmla="*/ 567 w 722"/>
                            <a:gd name="T99" fmla="*/ 0 h 120"/>
                            <a:gd name="T100" fmla="*/ 578 w 722"/>
                            <a:gd name="T101" fmla="*/ 2 h 120"/>
                            <a:gd name="T102" fmla="*/ 591 w 722"/>
                            <a:gd name="T103" fmla="*/ 2 h 120"/>
                            <a:gd name="T104" fmla="*/ 601 w 722"/>
                            <a:gd name="T105" fmla="*/ 3 h 120"/>
                            <a:gd name="T106" fmla="*/ 612 w 722"/>
                            <a:gd name="T107" fmla="*/ 3 h 120"/>
                            <a:gd name="T108" fmla="*/ 623 w 722"/>
                            <a:gd name="T109" fmla="*/ 5 h 120"/>
                            <a:gd name="T110" fmla="*/ 636 w 722"/>
                            <a:gd name="T111" fmla="*/ 7 h 120"/>
                            <a:gd name="T112" fmla="*/ 646 w 722"/>
                            <a:gd name="T113" fmla="*/ 7 h 120"/>
                            <a:gd name="T114" fmla="*/ 657 w 722"/>
                            <a:gd name="T115" fmla="*/ 9 h 120"/>
                            <a:gd name="T116" fmla="*/ 670 w 722"/>
                            <a:gd name="T117" fmla="*/ 9 h 120"/>
                            <a:gd name="T118" fmla="*/ 680 w 722"/>
                            <a:gd name="T119" fmla="*/ 11 h 120"/>
                            <a:gd name="T120" fmla="*/ 693 w 722"/>
                            <a:gd name="T121" fmla="*/ 11 h 120"/>
                            <a:gd name="T122" fmla="*/ 704 w 722"/>
                            <a:gd name="T123" fmla="*/ 12 h 120"/>
                            <a:gd name="T124" fmla="*/ 714 w 722"/>
                            <a:gd name="T125" fmla="*/ 12 h 12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2"/>
                            <a:gd name="T190" fmla="*/ 0 h 120"/>
                            <a:gd name="T191" fmla="*/ 722 w 722"/>
                            <a:gd name="T192" fmla="*/ 120 h 12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2" h="120">
                              <a:moveTo>
                                <a:pt x="0" y="114"/>
                              </a:moveTo>
                              <a:lnTo>
                                <a:pt x="6" y="114"/>
                              </a:lnTo>
                              <a:lnTo>
                                <a:pt x="8" y="114"/>
                              </a:lnTo>
                              <a:lnTo>
                                <a:pt x="8" y="116"/>
                              </a:lnTo>
                              <a:lnTo>
                                <a:pt x="9" y="116"/>
                              </a:lnTo>
                              <a:lnTo>
                                <a:pt x="11" y="116"/>
                              </a:lnTo>
                              <a:lnTo>
                                <a:pt x="13" y="116"/>
                              </a:lnTo>
                              <a:lnTo>
                                <a:pt x="15" y="116"/>
                              </a:lnTo>
                              <a:lnTo>
                                <a:pt x="17" y="116"/>
                              </a:lnTo>
                              <a:lnTo>
                                <a:pt x="18" y="116"/>
                              </a:lnTo>
                              <a:lnTo>
                                <a:pt x="20" y="116"/>
                              </a:lnTo>
                              <a:lnTo>
                                <a:pt x="22" y="116"/>
                              </a:lnTo>
                              <a:lnTo>
                                <a:pt x="24" y="116"/>
                              </a:lnTo>
                              <a:lnTo>
                                <a:pt x="26" y="118"/>
                              </a:lnTo>
                              <a:lnTo>
                                <a:pt x="27" y="118"/>
                              </a:lnTo>
                              <a:lnTo>
                                <a:pt x="29" y="118"/>
                              </a:lnTo>
                              <a:lnTo>
                                <a:pt x="31" y="118"/>
                              </a:lnTo>
                              <a:lnTo>
                                <a:pt x="33" y="118"/>
                              </a:lnTo>
                              <a:lnTo>
                                <a:pt x="35" y="118"/>
                              </a:lnTo>
                              <a:lnTo>
                                <a:pt x="36" y="118"/>
                              </a:lnTo>
                              <a:lnTo>
                                <a:pt x="38" y="118"/>
                              </a:lnTo>
                              <a:lnTo>
                                <a:pt x="40" y="118"/>
                              </a:lnTo>
                              <a:lnTo>
                                <a:pt x="42" y="118"/>
                              </a:lnTo>
                              <a:lnTo>
                                <a:pt x="44" y="118"/>
                              </a:lnTo>
                              <a:lnTo>
                                <a:pt x="45" y="118"/>
                              </a:lnTo>
                              <a:lnTo>
                                <a:pt x="47" y="118"/>
                              </a:lnTo>
                              <a:lnTo>
                                <a:pt x="49" y="120"/>
                              </a:lnTo>
                              <a:lnTo>
                                <a:pt x="51" y="120"/>
                              </a:lnTo>
                              <a:lnTo>
                                <a:pt x="52" y="120"/>
                              </a:lnTo>
                              <a:lnTo>
                                <a:pt x="54" y="120"/>
                              </a:lnTo>
                              <a:lnTo>
                                <a:pt x="56" y="120"/>
                              </a:lnTo>
                              <a:lnTo>
                                <a:pt x="58" y="120"/>
                              </a:lnTo>
                              <a:lnTo>
                                <a:pt x="60" y="120"/>
                              </a:lnTo>
                              <a:lnTo>
                                <a:pt x="61" y="120"/>
                              </a:lnTo>
                              <a:lnTo>
                                <a:pt x="63" y="120"/>
                              </a:lnTo>
                              <a:lnTo>
                                <a:pt x="65" y="120"/>
                              </a:lnTo>
                              <a:lnTo>
                                <a:pt x="67" y="120"/>
                              </a:lnTo>
                              <a:lnTo>
                                <a:pt x="69" y="120"/>
                              </a:lnTo>
                              <a:lnTo>
                                <a:pt x="70" y="120"/>
                              </a:lnTo>
                              <a:lnTo>
                                <a:pt x="72" y="120"/>
                              </a:lnTo>
                              <a:lnTo>
                                <a:pt x="74" y="120"/>
                              </a:lnTo>
                              <a:lnTo>
                                <a:pt x="76" y="120"/>
                              </a:lnTo>
                              <a:lnTo>
                                <a:pt x="78" y="120"/>
                              </a:lnTo>
                              <a:lnTo>
                                <a:pt x="79" y="120"/>
                              </a:lnTo>
                              <a:lnTo>
                                <a:pt x="81" y="120"/>
                              </a:lnTo>
                              <a:lnTo>
                                <a:pt x="83" y="120"/>
                              </a:lnTo>
                              <a:lnTo>
                                <a:pt x="85" y="120"/>
                              </a:lnTo>
                              <a:lnTo>
                                <a:pt x="87" y="120"/>
                              </a:lnTo>
                              <a:lnTo>
                                <a:pt x="88" y="120"/>
                              </a:lnTo>
                              <a:lnTo>
                                <a:pt x="90" y="120"/>
                              </a:lnTo>
                              <a:lnTo>
                                <a:pt x="92" y="120"/>
                              </a:lnTo>
                              <a:lnTo>
                                <a:pt x="94" y="120"/>
                              </a:lnTo>
                              <a:lnTo>
                                <a:pt x="96" y="120"/>
                              </a:lnTo>
                              <a:lnTo>
                                <a:pt x="97" y="120"/>
                              </a:lnTo>
                              <a:lnTo>
                                <a:pt x="99" y="120"/>
                              </a:lnTo>
                              <a:lnTo>
                                <a:pt x="101" y="120"/>
                              </a:lnTo>
                              <a:lnTo>
                                <a:pt x="103" y="120"/>
                              </a:lnTo>
                              <a:lnTo>
                                <a:pt x="104" y="120"/>
                              </a:lnTo>
                              <a:lnTo>
                                <a:pt x="106" y="118"/>
                              </a:lnTo>
                              <a:lnTo>
                                <a:pt x="108" y="118"/>
                              </a:lnTo>
                              <a:lnTo>
                                <a:pt x="110" y="118"/>
                              </a:lnTo>
                              <a:lnTo>
                                <a:pt x="112" y="118"/>
                              </a:lnTo>
                              <a:lnTo>
                                <a:pt x="113" y="118"/>
                              </a:lnTo>
                              <a:lnTo>
                                <a:pt x="115" y="118"/>
                              </a:lnTo>
                              <a:lnTo>
                                <a:pt x="117" y="118"/>
                              </a:lnTo>
                              <a:lnTo>
                                <a:pt x="119" y="118"/>
                              </a:lnTo>
                              <a:lnTo>
                                <a:pt x="121" y="118"/>
                              </a:lnTo>
                              <a:lnTo>
                                <a:pt x="122" y="118"/>
                              </a:lnTo>
                              <a:lnTo>
                                <a:pt x="124" y="118"/>
                              </a:lnTo>
                              <a:lnTo>
                                <a:pt x="124" y="116"/>
                              </a:lnTo>
                              <a:lnTo>
                                <a:pt x="126" y="116"/>
                              </a:lnTo>
                              <a:lnTo>
                                <a:pt x="128" y="116"/>
                              </a:lnTo>
                              <a:lnTo>
                                <a:pt x="130" y="116"/>
                              </a:lnTo>
                              <a:lnTo>
                                <a:pt x="131" y="116"/>
                              </a:lnTo>
                              <a:lnTo>
                                <a:pt x="133" y="116"/>
                              </a:lnTo>
                              <a:lnTo>
                                <a:pt x="135" y="116"/>
                              </a:lnTo>
                              <a:lnTo>
                                <a:pt x="135" y="114"/>
                              </a:lnTo>
                              <a:lnTo>
                                <a:pt x="137" y="114"/>
                              </a:lnTo>
                              <a:lnTo>
                                <a:pt x="139" y="114"/>
                              </a:lnTo>
                              <a:lnTo>
                                <a:pt x="140" y="114"/>
                              </a:lnTo>
                              <a:lnTo>
                                <a:pt x="142" y="114"/>
                              </a:lnTo>
                              <a:lnTo>
                                <a:pt x="142" y="113"/>
                              </a:lnTo>
                              <a:lnTo>
                                <a:pt x="144" y="113"/>
                              </a:lnTo>
                              <a:lnTo>
                                <a:pt x="146" y="113"/>
                              </a:lnTo>
                              <a:lnTo>
                                <a:pt x="148" y="113"/>
                              </a:lnTo>
                              <a:lnTo>
                                <a:pt x="149" y="113"/>
                              </a:lnTo>
                              <a:lnTo>
                                <a:pt x="149" y="111"/>
                              </a:lnTo>
                              <a:lnTo>
                                <a:pt x="151" y="111"/>
                              </a:lnTo>
                              <a:lnTo>
                                <a:pt x="153" y="111"/>
                              </a:lnTo>
                              <a:lnTo>
                                <a:pt x="155" y="111"/>
                              </a:lnTo>
                              <a:lnTo>
                                <a:pt x="157" y="109"/>
                              </a:lnTo>
                              <a:lnTo>
                                <a:pt x="158" y="109"/>
                              </a:lnTo>
                              <a:lnTo>
                                <a:pt x="160" y="109"/>
                              </a:lnTo>
                              <a:lnTo>
                                <a:pt x="162" y="107"/>
                              </a:lnTo>
                              <a:lnTo>
                                <a:pt x="164" y="107"/>
                              </a:lnTo>
                              <a:lnTo>
                                <a:pt x="165" y="107"/>
                              </a:lnTo>
                              <a:lnTo>
                                <a:pt x="167" y="107"/>
                              </a:lnTo>
                              <a:lnTo>
                                <a:pt x="167" y="105"/>
                              </a:lnTo>
                              <a:lnTo>
                                <a:pt x="169" y="105"/>
                              </a:lnTo>
                              <a:lnTo>
                                <a:pt x="171" y="105"/>
                              </a:lnTo>
                              <a:lnTo>
                                <a:pt x="173" y="105"/>
                              </a:lnTo>
                              <a:lnTo>
                                <a:pt x="173" y="104"/>
                              </a:lnTo>
                              <a:lnTo>
                                <a:pt x="174" y="104"/>
                              </a:lnTo>
                              <a:lnTo>
                                <a:pt x="176" y="104"/>
                              </a:lnTo>
                              <a:lnTo>
                                <a:pt x="178" y="104"/>
                              </a:lnTo>
                              <a:lnTo>
                                <a:pt x="178" y="102"/>
                              </a:lnTo>
                              <a:lnTo>
                                <a:pt x="180" y="102"/>
                              </a:lnTo>
                              <a:lnTo>
                                <a:pt x="182" y="102"/>
                              </a:lnTo>
                              <a:lnTo>
                                <a:pt x="182" y="100"/>
                              </a:lnTo>
                              <a:lnTo>
                                <a:pt x="183" y="100"/>
                              </a:lnTo>
                              <a:lnTo>
                                <a:pt x="185" y="100"/>
                              </a:lnTo>
                              <a:lnTo>
                                <a:pt x="187" y="100"/>
                              </a:lnTo>
                              <a:lnTo>
                                <a:pt x="187" y="98"/>
                              </a:lnTo>
                              <a:lnTo>
                                <a:pt x="189" y="98"/>
                              </a:lnTo>
                              <a:lnTo>
                                <a:pt x="191" y="98"/>
                              </a:lnTo>
                              <a:lnTo>
                                <a:pt x="192" y="98"/>
                              </a:lnTo>
                              <a:lnTo>
                                <a:pt x="192" y="97"/>
                              </a:lnTo>
                              <a:lnTo>
                                <a:pt x="194" y="97"/>
                              </a:lnTo>
                              <a:lnTo>
                                <a:pt x="196" y="97"/>
                              </a:lnTo>
                              <a:lnTo>
                                <a:pt x="198" y="95"/>
                              </a:lnTo>
                              <a:lnTo>
                                <a:pt x="200" y="95"/>
                              </a:lnTo>
                              <a:lnTo>
                                <a:pt x="201" y="93"/>
                              </a:lnTo>
                              <a:lnTo>
                                <a:pt x="203" y="93"/>
                              </a:lnTo>
                              <a:lnTo>
                                <a:pt x="205" y="93"/>
                              </a:lnTo>
                              <a:lnTo>
                                <a:pt x="207" y="91"/>
                              </a:lnTo>
                              <a:lnTo>
                                <a:pt x="209" y="91"/>
                              </a:lnTo>
                              <a:lnTo>
                                <a:pt x="210" y="91"/>
                              </a:lnTo>
                              <a:lnTo>
                                <a:pt x="210" y="89"/>
                              </a:lnTo>
                              <a:lnTo>
                                <a:pt x="212" y="89"/>
                              </a:lnTo>
                              <a:lnTo>
                                <a:pt x="214" y="89"/>
                              </a:lnTo>
                              <a:lnTo>
                                <a:pt x="216" y="88"/>
                              </a:lnTo>
                              <a:lnTo>
                                <a:pt x="218" y="88"/>
                              </a:lnTo>
                              <a:lnTo>
                                <a:pt x="219" y="86"/>
                              </a:lnTo>
                              <a:lnTo>
                                <a:pt x="221" y="86"/>
                              </a:lnTo>
                              <a:lnTo>
                                <a:pt x="223" y="86"/>
                              </a:lnTo>
                              <a:lnTo>
                                <a:pt x="223" y="84"/>
                              </a:lnTo>
                              <a:lnTo>
                                <a:pt x="225" y="84"/>
                              </a:lnTo>
                              <a:lnTo>
                                <a:pt x="226" y="84"/>
                              </a:lnTo>
                              <a:lnTo>
                                <a:pt x="228" y="82"/>
                              </a:lnTo>
                              <a:lnTo>
                                <a:pt x="230" y="82"/>
                              </a:lnTo>
                              <a:lnTo>
                                <a:pt x="232" y="80"/>
                              </a:lnTo>
                              <a:lnTo>
                                <a:pt x="234" y="80"/>
                              </a:lnTo>
                              <a:lnTo>
                                <a:pt x="235" y="79"/>
                              </a:lnTo>
                              <a:lnTo>
                                <a:pt x="237" y="79"/>
                              </a:lnTo>
                              <a:lnTo>
                                <a:pt x="239" y="77"/>
                              </a:lnTo>
                              <a:lnTo>
                                <a:pt x="241" y="77"/>
                              </a:lnTo>
                              <a:lnTo>
                                <a:pt x="243" y="77"/>
                              </a:lnTo>
                              <a:lnTo>
                                <a:pt x="243" y="75"/>
                              </a:lnTo>
                              <a:lnTo>
                                <a:pt x="244" y="75"/>
                              </a:lnTo>
                              <a:lnTo>
                                <a:pt x="246" y="75"/>
                              </a:lnTo>
                              <a:lnTo>
                                <a:pt x="246" y="73"/>
                              </a:lnTo>
                              <a:lnTo>
                                <a:pt x="248" y="73"/>
                              </a:lnTo>
                              <a:lnTo>
                                <a:pt x="250" y="73"/>
                              </a:lnTo>
                              <a:lnTo>
                                <a:pt x="250" y="71"/>
                              </a:lnTo>
                              <a:lnTo>
                                <a:pt x="252" y="71"/>
                              </a:lnTo>
                              <a:lnTo>
                                <a:pt x="253" y="71"/>
                              </a:lnTo>
                              <a:lnTo>
                                <a:pt x="253" y="70"/>
                              </a:lnTo>
                              <a:lnTo>
                                <a:pt x="255" y="70"/>
                              </a:lnTo>
                              <a:lnTo>
                                <a:pt x="257" y="70"/>
                              </a:lnTo>
                              <a:lnTo>
                                <a:pt x="259" y="68"/>
                              </a:lnTo>
                              <a:lnTo>
                                <a:pt x="261" y="68"/>
                              </a:lnTo>
                              <a:lnTo>
                                <a:pt x="262" y="66"/>
                              </a:lnTo>
                              <a:lnTo>
                                <a:pt x="264" y="66"/>
                              </a:lnTo>
                              <a:lnTo>
                                <a:pt x="266" y="64"/>
                              </a:lnTo>
                              <a:lnTo>
                                <a:pt x="268" y="64"/>
                              </a:lnTo>
                              <a:lnTo>
                                <a:pt x="270" y="62"/>
                              </a:lnTo>
                              <a:lnTo>
                                <a:pt x="271" y="62"/>
                              </a:lnTo>
                              <a:lnTo>
                                <a:pt x="273" y="62"/>
                              </a:lnTo>
                              <a:lnTo>
                                <a:pt x="273" y="61"/>
                              </a:lnTo>
                              <a:lnTo>
                                <a:pt x="275" y="61"/>
                              </a:lnTo>
                              <a:lnTo>
                                <a:pt x="277" y="61"/>
                              </a:lnTo>
                              <a:lnTo>
                                <a:pt x="277" y="59"/>
                              </a:lnTo>
                              <a:lnTo>
                                <a:pt x="279" y="59"/>
                              </a:lnTo>
                              <a:lnTo>
                                <a:pt x="280" y="59"/>
                              </a:lnTo>
                              <a:lnTo>
                                <a:pt x="280" y="57"/>
                              </a:lnTo>
                              <a:lnTo>
                                <a:pt x="282" y="57"/>
                              </a:lnTo>
                              <a:lnTo>
                                <a:pt x="284" y="57"/>
                              </a:lnTo>
                              <a:lnTo>
                                <a:pt x="284" y="55"/>
                              </a:lnTo>
                              <a:lnTo>
                                <a:pt x="286" y="55"/>
                              </a:lnTo>
                              <a:lnTo>
                                <a:pt x="287" y="55"/>
                              </a:lnTo>
                              <a:lnTo>
                                <a:pt x="289" y="54"/>
                              </a:lnTo>
                              <a:lnTo>
                                <a:pt x="291" y="54"/>
                              </a:lnTo>
                              <a:lnTo>
                                <a:pt x="293" y="52"/>
                              </a:lnTo>
                              <a:lnTo>
                                <a:pt x="295" y="52"/>
                              </a:lnTo>
                              <a:lnTo>
                                <a:pt x="296" y="50"/>
                              </a:lnTo>
                              <a:lnTo>
                                <a:pt x="298" y="50"/>
                              </a:lnTo>
                              <a:lnTo>
                                <a:pt x="300" y="48"/>
                              </a:lnTo>
                              <a:lnTo>
                                <a:pt x="302" y="48"/>
                              </a:lnTo>
                              <a:lnTo>
                                <a:pt x="304" y="48"/>
                              </a:lnTo>
                              <a:lnTo>
                                <a:pt x="304" y="46"/>
                              </a:lnTo>
                              <a:lnTo>
                                <a:pt x="305" y="46"/>
                              </a:lnTo>
                              <a:lnTo>
                                <a:pt x="307" y="46"/>
                              </a:lnTo>
                              <a:lnTo>
                                <a:pt x="309" y="45"/>
                              </a:lnTo>
                              <a:lnTo>
                                <a:pt x="311" y="45"/>
                              </a:lnTo>
                              <a:lnTo>
                                <a:pt x="311" y="43"/>
                              </a:lnTo>
                              <a:lnTo>
                                <a:pt x="313" y="43"/>
                              </a:lnTo>
                              <a:lnTo>
                                <a:pt x="314" y="43"/>
                              </a:lnTo>
                              <a:lnTo>
                                <a:pt x="316" y="41"/>
                              </a:lnTo>
                              <a:lnTo>
                                <a:pt x="318" y="41"/>
                              </a:lnTo>
                              <a:lnTo>
                                <a:pt x="320" y="39"/>
                              </a:lnTo>
                              <a:lnTo>
                                <a:pt x="322" y="39"/>
                              </a:lnTo>
                              <a:lnTo>
                                <a:pt x="323" y="39"/>
                              </a:lnTo>
                              <a:lnTo>
                                <a:pt x="323" y="37"/>
                              </a:lnTo>
                              <a:lnTo>
                                <a:pt x="325" y="37"/>
                              </a:lnTo>
                              <a:lnTo>
                                <a:pt x="327" y="37"/>
                              </a:lnTo>
                              <a:lnTo>
                                <a:pt x="329" y="36"/>
                              </a:lnTo>
                              <a:lnTo>
                                <a:pt x="331" y="36"/>
                              </a:lnTo>
                              <a:lnTo>
                                <a:pt x="332" y="36"/>
                              </a:lnTo>
                              <a:lnTo>
                                <a:pt x="332" y="34"/>
                              </a:lnTo>
                              <a:lnTo>
                                <a:pt x="334" y="34"/>
                              </a:lnTo>
                              <a:lnTo>
                                <a:pt x="336" y="34"/>
                              </a:lnTo>
                              <a:lnTo>
                                <a:pt x="336" y="32"/>
                              </a:lnTo>
                              <a:lnTo>
                                <a:pt x="338" y="32"/>
                              </a:lnTo>
                              <a:lnTo>
                                <a:pt x="340" y="32"/>
                              </a:lnTo>
                              <a:lnTo>
                                <a:pt x="341" y="32"/>
                              </a:lnTo>
                              <a:lnTo>
                                <a:pt x="341" y="30"/>
                              </a:lnTo>
                              <a:lnTo>
                                <a:pt x="343" y="30"/>
                              </a:lnTo>
                              <a:lnTo>
                                <a:pt x="345" y="30"/>
                              </a:lnTo>
                              <a:lnTo>
                                <a:pt x="347" y="28"/>
                              </a:lnTo>
                              <a:lnTo>
                                <a:pt x="348" y="28"/>
                              </a:lnTo>
                              <a:lnTo>
                                <a:pt x="350" y="28"/>
                              </a:lnTo>
                              <a:lnTo>
                                <a:pt x="352" y="27"/>
                              </a:lnTo>
                              <a:lnTo>
                                <a:pt x="354" y="27"/>
                              </a:lnTo>
                              <a:lnTo>
                                <a:pt x="356" y="27"/>
                              </a:lnTo>
                              <a:lnTo>
                                <a:pt x="357" y="25"/>
                              </a:lnTo>
                              <a:lnTo>
                                <a:pt x="359" y="25"/>
                              </a:lnTo>
                              <a:lnTo>
                                <a:pt x="361" y="25"/>
                              </a:lnTo>
                              <a:lnTo>
                                <a:pt x="363" y="25"/>
                              </a:lnTo>
                              <a:lnTo>
                                <a:pt x="363" y="23"/>
                              </a:lnTo>
                              <a:lnTo>
                                <a:pt x="365" y="23"/>
                              </a:lnTo>
                              <a:lnTo>
                                <a:pt x="366" y="23"/>
                              </a:lnTo>
                              <a:lnTo>
                                <a:pt x="368" y="23"/>
                              </a:lnTo>
                              <a:lnTo>
                                <a:pt x="370" y="21"/>
                              </a:lnTo>
                              <a:lnTo>
                                <a:pt x="372" y="21"/>
                              </a:lnTo>
                              <a:lnTo>
                                <a:pt x="374" y="21"/>
                              </a:lnTo>
                              <a:lnTo>
                                <a:pt x="375" y="21"/>
                              </a:lnTo>
                              <a:lnTo>
                                <a:pt x="375" y="19"/>
                              </a:lnTo>
                              <a:lnTo>
                                <a:pt x="377" y="19"/>
                              </a:lnTo>
                              <a:lnTo>
                                <a:pt x="379" y="19"/>
                              </a:lnTo>
                              <a:lnTo>
                                <a:pt x="381" y="19"/>
                              </a:lnTo>
                              <a:lnTo>
                                <a:pt x="383" y="18"/>
                              </a:lnTo>
                              <a:lnTo>
                                <a:pt x="384" y="18"/>
                              </a:lnTo>
                              <a:lnTo>
                                <a:pt x="386" y="18"/>
                              </a:lnTo>
                              <a:lnTo>
                                <a:pt x="388" y="18"/>
                              </a:lnTo>
                              <a:lnTo>
                                <a:pt x="388" y="16"/>
                              </a:lnTo>
                              <a:lnTo>
                                <a:pt x="390" y="16"/>
                              </a:lnTo>
                              <a:lnTo>
                                <a:pt x="392" y="16"/>
                              </a:lnTo>
                              <a:lnTo>
                                <a:pt x="393" y="16"/>
                              </a:lnTo>
                              <a:lnTo>
                                <a:pt x="393" y="14"/>
                              </a:lnTo>
                              <a:lnTo>
                                <a:pt x="395" y="14"/>
                              </a:lnTo>
                              <a:lnTo>
                                <a:pt x="397" y="14"/>
                              </a:lnTo>
                              <a:lnTo>
                                <a:pt x="399" y="14"/>
                              </a:lnTo>
                              <a:lnTo>
                                <a:pt x="401" y="12"/>
                              </a:lnTo>
                              <a:lnTo>
                                <a:pt x="402" y="12"/>
                              </a:lnTo>
                              <a:lnTo>
                                <a:pt x="404" y="12"/>
                              </a:lnTo>
                              <a:lnTo>
                                <a:pt x="406" y="12"/>
                              </a:lnTo>
                              <a:lnTo>
                                <a:pt x="408" y="11"/>
                              </a:lnTo>
                              <a:lnTo>
                                <a:pt x="409" y="11"/>
                              </a:lnTo>
                              <a:lnTo>
                                <a:pt x="411" y="11"/>
                              </a:lnTo>
                              <a:lnTo>
                                <a:pt x="413" y="11"/>
                              </a:lnTo>
                              <a:lnTo>
                                <a:pt x="415" y="9"/>
                              </a:lnTo>
                              <a:lnTo>
                                <a:pt x="417" y="9"/>
                              </a:lnTo>
                              <a:lnTo>
                                <a:pt x="418" y="9"/>
                              </a:lnTo>
                              <a:lnTo>
                                <a:pt x="420" y="9"/>
                              </a:lnTo>
                              <a:lnTo>
                                <a:pt x="422" y="9"/>
                              </a:lnTo>
                              <a:lnTo>
                                <a:pt x="422" y="7"/>
                              </a:lnTo>
                              <a:lnTo>
                                <a:pt x="424" y="7"/>
                              </a:lnTo>
                              <a:lnTo>
                                <a:pt x="426" y="7"/>
                              </a:lnTo>
                              <a:lnTo>
                                <a:pt x="427" y="7"/>
                              </a:lnTo>
                              <a:lnTo>
                                <a:pt x="429" y="7"/>
                              </a:lnTo>
                              <a:lnTo>
                                <a:pt x="431" y="7"/>
                              </a:lnTo>
                              <a:lnTo>
                                <a:pt x="433" y="5"/>
                              </a:lnTo>
                              <a:lnTo>
                                <a:pt x="435" y="5"/>
                              </a:lnTo>
                              <a:lnTo>
                                <a:pt x="436" y="5"/>
                              </a:lnTo>
                              <a:lnTo>
                                <a:pt x="438" y="5"/>
                              </a:lnTo>
                              <a:lnTo>
                                <a:pt x="440" y="5"/>
                              </a:lnTo>
                              <a:lnTo>
                                <a:pt x="442" y="5"/>
                              </a:lnTo>
                              <a:lnTo>
                                <a:pt x="444" y="3"/>
                              </a:lnTo>
                              <a:lnTo>
                                <a:pt x="445" y="3"/>
                              </a:lnTo>
                              <a:lnTo>
                                <a:pt x="447" y="3"/>
                              </a:lnTo>
                              <a:lnTo>
                                <a:pt x="449" y="3"/>
                              </a:lnTo>
                              <a:lnTo>
                                <a:pt x="451" y="3"/>
                              </a:lnTo>
                              <a:lnTo>
                                <a:pt x="453" y="3"/>
                              </a:lnTo>
                              <a:lnTo>
                                <a:pt x="454" y="3"/>
                              </a:lnTo>
                              <a:lnTo>
                                <a:pt x="456" y="3"/>
                              </a:lnTo>
                              <a:lnTo>
                                <a:pt x="458" y="3"/>
                              </a:lnTo>
                              <a:lnTo>
                                <a:pt x="458" y="2"/>
                              </a:lnTo>
                              <a:lnTo>
                                <a:pt x="460" y="2"/>
                              </a:lnTo>
                              <a:lnTo>
                                <a:pt x="461" y="2"/>
                              </a:lnTo>
                              <a:lnTo>
                                <a:pt x="463" y="2"/>
                              </a:lnTo>
                              <a:lnTo>
                                <a:pt x="465" y="2"/>
                              </a:lnTo>
                              <a:lnTo>
                                <a:pt x="467" y="2"/>
                              </a:lnTo>
                              <a:lnTo>
                                <a:pt x="469" y="2"/>
                              </a:lnTo>
                              <a:lnTo>
                                <a:pt x="470" y="2"/>
                              </a:lnTo>
                              <a:lnTo>
                                <a:pt x="472" y="2"/>
                              </a:lnTo>
                              <a:lnTo>
                                <a:pt x="474" y="2"/>
                              </a:lnTo>
                              <a:lnTo>
                                <a:pt x="476" y="2"/>
                              </a:lnTo>
                              <a:lnTo>
                                <a:pt x="478" y="2"/>
                              </a:lnTo>
                              <a:lnTo>
                                <a:pt x="479" y="2"/>
                              </a:lnTo>
                              <a:lnTo>
                                <a:pt x="481" y="2"/>
                              </a:lnTo>
                              <a:lnTo>
                                <a:pt x="483" y="0"/>
                              </a:lnTo>
                              <a:lnTo>
                                <a:pt x="485" y="0"/>
                              </a:lnTo>
                              <a:lnTo>
                                <a:pt x="487" y="0"/>
                              </a:lnTo>
                              <a:lnTo>
                                <a:pt x="488" y="0"/>
                              </a:lnTo>
                              <a:lnTo>
                                <a:pt x="490" y="0"/>
                              </a:lnTo>
                              <a:lnTo>
                                <a:pt x="492" y="0"/>
                              </a:lnTo>
                              <a:lnTo>
                                <a:pt x="494" y="0"/>
                              </a:lnTo>
                              <a:lnTo>
                                <a:pt x="496" y="0"/>
                              </a:lnTo>
                              <a:lnTo>
                                <a:pt x="497" y="0"/>
                              </a:lnTo>
                              <a:lnTo>
                                <a:pt x="499" y="0"/>
                              </a:lnTo>
                              <a:lnTo>
                                <a:pt x="501" y="0"/>
                              </a:lnTo>
                              <a:lnTo>
                                <a:pt x="503" y="0"/>
                              </a:lnTo>
                              <a:lnTo>
                                <a:pt x="505" y="0"/>
                              </a:lnTo>
                              <a:lnTo>
                                <a:pt x="506" y="0"/>
                              </a:lnTo>
                              <a:lnTo>
                                <a:pt x="508" y="0"/>
                              </a:lnTo>
                              <a:lnTo>
                                <a:pt x="510" y="0"/>
                              </a:lnTo>
                              <a:lnTo>
                                <a:pt x="512" y="0"/>
                              </a:lnTo>
                              <a:lnTo>
                                <a:pt x="514" y="0"/>
                              </a:lnTo>
                              <a:lnTo>
                                <a:pt x="515" y="0"/>
                              </a:lnTo>
                              <a:lnTo>
                                <a:pt x="517" y="0"/>
                              </a:lnTo>
                              <a:lnTo>
                                <a:pt x="519" y="0"/>
                              </a:lnTo>
                              <a:lnTo>
                                <a:pt x="521" y="0"/>
                              </a:lnTo>
                              <a:lnTo>
                                <a:pt x="522" y="0"/>
                              </a:lnTo>
                              <a:lnTo>
                                <a:pt x="524" y="0"/>
                              </a:lnTo>
                              <a:lnTo>
                                <a:pt x="526" y="0"/>
                              </a:lnTo>
                              <a:lnTo>
                                <a:pt x="528" y="0"/>
                              </a:lnTo>
                              <a:lnTo>
                                <a:pt x="530" y="0"/>
                              </a:lnTo>
                              <a:lnTo>
                                <a:pt x="531" y="0"/>
                              </a:lnTo>
                              <a:lnTo>
                                <a:pt x="533" y="0"/>
                              </a:lnTo>
                              <a:lnTo>
                                <a:pt x="535" y="0"/>
                              </a:lnTo>
                              <a:lnTo>
                                <a:pt x="537" y="0"/>
                              </a:lnTo>
                              <a:lnTo>
                                <a:pt x="539" y="0"/>
                              </a:lnTo>
                              <a:lnTo>
                                <a:pt x="540" y="0"/>
                              </a:lnTo>
                              <a:lnTo>
                                <a:pt x="542" y="0"/>
                              </a:lnTo>
                              <a:lnTo>
                                <a:pt x="544" y="0"/>
                              </a:lnTo>
                              <a:lnTo>
                                <a:pt x="546" y="0"/>
                              </a:lnTo>
                              <a:lnTo>
                                <a:pt x="548" y="0"/>
                              </a:lnTo>
                              <a:lnTo>
                                <a:pt x="549" y="0"/>
                              </a:lnTo>
                              <a:lnTo>
                                <a:pt x="551" y="0"/>
                              </a:lnTo>
                              <a:lnTo>
                                <a:pt x="553" y="0"/>
                              </a:lnTo>
                              <a:lnTo>
                                <a:pt x="555" y="0"/>
                              </a:lnTo>
                              <a:lnTo>
                                <a:pt x="557" y="0"/>
                              </a:lnTo>
                              <a:lnTo>
                                <a:pt x="558" y="0"/>
                              </a:lnTo>
                              <a:lnTo>
                                <a:pt x="560" y="0"/>
                              </a:lnTo>
                              <a:lnTo>
                                <a:pt x="562" y="0"/>
                              </a:lnTo>
                              <a:lnTo>
                                <a:pt x="564" y="0"/>
                              </a:lnTo>
                              <a:lnTo>
                                <a:pt x="566" y="0"/>
                              </a:lnTo>
                              <a:lnTo>
                                <a:pt x="567" y="0"/>
                              </a:lnTo>
                              <a:lnTo>
                                <a:pt x="569" y="0"/>
                              </a:lnTo>
                              <a:lnTo>
                                <a:pt x="571" y="0"/>
                              </a:lnTo>
                              <a:lnTo>
                                <a:pt x="573" y="2"/>
                              </a:lnTo>
                              <a:lnTo>
                                <a:pt x="575" y="2"/>
                              </a:lnTo>
                              <a:lnTo>
                                <a:pt x="576" y="2"/>
                              </a:lnTo>
                              <a:lnTo>
                                <a:pt x="578" y="2"/>
                              </a:lnTo>
                              <a:lnTo>
                                <a:pt x="580" y="2"/>
                              </a:lnTo>
                              <a:lnTo>
                                <a:pt x="582" y="2"/>
                              </a:lnTo>
                              <a:lnTo>
                                <a:pt x="583" y="2"/>
                              </a:lnTo>
                              <a:lnTo>
                                <a:pt x="585" y="2"/>
                              </a:lnTo>
                              <a:lnTo>
                                <a:pt x="587" y="2"/>
                              </a:lnTo>
                              <a:lnTo>
                                <a:pt x="589" y="2"/>
                              </a:lnTo>
                              <a:lnTo>
                                <a:pt x="591" y="2"/>
                              </a:lnTo>
                              <a:lnTo>
                                <a:pt x="592" y="2"/>
                              </a:lnTo>
                              <a:lnTo>
                                <a:pt x="594" y="2"/>
                              </a:lnTo>
                              <a:lnTo>
                                <a:pt x="596" y="3"/>
                              </a:lnTo>
                              <a:lnTo>
                                <a:pt x="598" y="3"/>
                              </a:lnTo>
                              <a:lnTo>
                                <a:pt x="600" y="3"/>
                              </a:lnTo>
                              <a:lnTo>
                                <a:pt x="601" y="3"/>
                              </a:lnTo>
                              <a:lnTo>
                                <a:pt x="603" y="3"/>
                              </a:lnTo>
                              <a:lnTo>
                                <a:pt x="605" y="3"/>
                              </a:lnTo>
                              <a:lnTo>
                                <a:pt x="607" y="3"/>
                              </a:lnTo>
                              <a:lnTo>
                                <a:pt x="609" y="3"/>
                              </a:lnTo>
                              <a:lnTo>
                                <a:pt x="610" y="3"/>
                              </a:lnTo>
                              <a:lnTo>
                                <a:pt x="612" y="3"/>
                              </a:lnTo>
                              <a:lnTo>
                                <a:pt x="614" y="5"/>
                              </a:lnTo>
                              <a:lnTo>
                                <a:pt x="616" y="5"/>
                              </a:lnTo>
                              <a:lnTo>
                                <a:pt x="618" y="5"/>
                              </a:lnTo>
                              <a:lnTo>
                                <a:pt x="619" y="5"/>
                              </a:lnTo>
                              <a:lnTo>
                                <a:pt x="621" y="5"/>
                              </a:lnTo>
                              <a:lnTo>
                                <a:pt x="623" y="5"/>
                              </a:lnTo>
                              <a:lnTo>
                                <a:pt x="625" y="5"/>
                              </a:lnTo>
                              <a:lnTo>
                                <a:pt x="627" y="5"/>
                              </a:lnTo>
                              <a:lnTo>
                                <a:pt x="628" y="5"/>
                              </a:lnTo>
                              <a:lnTo>
                                <a:pt x="630" y="5"/>
                              </a:lnTo>
                              <a:lnTo>
                                <a:pt x="632" y="5"/>
                              </a:lnTo>
                              <a:lnTo>
                                <a:pt x="634" y="5"/>
                              </a:lnTo>
                              <a:lnTo>
                                <a:pt x="636" y="7"/>
                              </a:lnTo>
                              <a:lnTo>
                                <a:pt x="637" y="7"/>
                              </a:lnTo>
                              <a:lnTo>
                                <a:pt x="639" y="7"/>
                              </a:lnTo>
                              <a:lnTo>
                                <a:pt x="641" y="7"/>
                              </a:lnTo>
                              <a:lnTo>
                                <a:pt x="643" y="7"/>
                              </a:lnTo>
                              <a:lnTo>
                                <a:pt x="644" y="7"/>
                              </a:lnTo>
                              <a:lnTo>
                                <a:pt x="646" y="7"/>
                              </a:lnTo>
                              <a:lnTo>
                                <a:pt x="648" y="7"/>
                              </a:lnTo>
                              <a:lnTo>
                                <a:pt x="650" y="7"/>
                              </a:lnTo>
                              <a:lnTo>
                                <a:pt x="652" y="7"/>
                              </a:lnTo>
                              <a:lnTo>
                                <a:pt x="653" y="7"/>
                              </a:lnTo>
                              <a:lnTo>
                                <a:pt x="655" y="7"/>
                              </a:lnTo>
                              <a:lnTo>
                                <a:pt x="657" y="7"/>
                              </a:lnTo>
                              <a:lnTo>
                                <a:pt x="657" y="9"/>
                              </a:lnTo>
                              <a:lnTo>
                                <a:pt x="659" y="9"/>
                              </a:lnTo>
                              <a:lnTo>
                                <a:pt x="661" y="9"/>
                              </a:lnTo>
                              <a:lnTo>
                                <a:pt x="662" y="9"/>
                              </a:lnTo>
                              <a:lnTo>
                                <a:pt x="664" y="9"/>
                              </a:lnTo>
                              <a:lnTo>
                                <a:pt x="666" y="9"/>
                              </a:lnTo>
                              <a:lnTo>
                                <a:pt x="668" y="9"/>
                              </a:lnTo>
                              <a:lnTo>
                                <a:pt x="670" y="9"/>
                              </a:lnTo>
                              <a:lnTo>
                                <a:pt x="671" y="9"/>
                              </a:lnTo>
                              <a:lnTo>
                                <a:pt x="673" y="9"/>
                              </a:lnTo>
                              <a:lnTo>
                                <a:pt x="675" y="9"/>
                              </a:lnTo>
                              <a:lnTo>
                                <a:pt x="675" y="11"/>
                              </a:lnTo>
                              <a:lnTo>
                                <a:pt x="677" y="11"/>
                              </a:lnTo>
                              <a:lnTo>
                                <a:pt x="679" y="11"/>
                              </a:lnTo>
                              <a:lnTo>
                                <a:pt x="680" y="11"/>
                              </a:lnTo>
                              <a:lnTo>
                                <a:pt x="682" y="11"/>
                              </a:lnTo>
                              <a:lnTo>
                                <a:pt x="684" y="11"/>
                              </a:lnTo>
                              <a:lnTo>
                                <a:pt x="686" y="11"/>
                              </a:lnTo>
                              <a:lnTo>
                                <a:pt x="688" y="11"/>
                              </a:lnTo>
                              <a:lnTo>
                                <a:pt x="689" y="11"/>
                              </a:lnTo>
                              <a:lnTo>
                                <a:pt x="691" y="11"/>
                              </a:lnTo>
                              <a:lnTo>
                                <a:pt x="693" y="11"/>
                              </a:lnTo>
                              <a:lnTo>
                                <a:pt x="695" y="11"/>
                              </a:lnTo>
                              <a:lnTo>
                                <a:pt x="697" y="11"/>
                              </a:lnTo>
                              <a:lnTo>
                                <a:pt x="698" y="12"/>
                              </a:lnTo>
                              <a:lnTo>
                                <a:pt x="700" y="12"/>
                              </a:lnTo>
                              <a:lnTo>
                                <a:pt x="702" y="12"/>
                              </a:lnTo>
                              <a:lnTo>
                                <a:pt x="704" y="12"/>
                              </a:lnTo>
                              <a:lnTo>
                                <a:pt x="705" y="12"/>
                              </a:lnTo>
                              <a:lnTo>
                                <a:pt x="707" y="12"/>
                              </a:lnTo>
                              <a:lnTo>
                                <a:pt x="709" y="12"/>
                              </a:lnTo>
                              <a:lnTo>
                                <a:pt x="711" y="12"/>
                              </a:lnTo>
                              <a:lnTo>
                                <a:pt x="713" y="12"/>
                              </a:lnTo>
                              <a:lnTo>
                                <a:pt x="714" y="12"/>
                              </a:lnTo>
                              <a:lnTo>
                                <a:pt x="716" y="12"/>
                              </a:lnTo>
                              <a:lnTo>
                                <a:pt x="718" y="12"/>
                              </a:lnTo>
                              <a:lnTo>
                                <a:pt x="720" y="12"/>
                              </a:lnTo>
                              <a:lnTo>
                                <a:pt x="722" y="12"/>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03" name="Freeform 56"/>
                        <a:cNvSpPr>
                          <a:spLocks/>
                        </a:cNvSpPr>
                      </a:nvSpPr>
                      <a:spPr bwMode="auto">
                        <a:xfrm>
                          <a:off x="3807" y="3642"/>
                          <a:ext cx="361" cy="19"/>
                        </a:xfrm>
                        <a:custGeom>
                          <a:avLst/>
                          <a:gdLst>
                            <a:gd name="T0" fmla="*/ 10 w 721"/>
                            <a:gd name="T1" fmla="*/ 38 h 38"/>
                            <a:gd name="T2" fmla="*/ 21 w 721"/>
                            <a:gd name="T3" fmla="*/ 38 h 38"/>
                            <a:gd name="T4" fmla="*/ 32 w 721"/>
                            <a:gd name="T5" fmla="*/ 38 h 38"/>
                            <a:gd name="T6" fmla="*/ 44 w 721"/>
                            <a:gd name="T7" fmla="*/ 38 h 38"/>
                            <a:gd name="T8" fmla="*/ 55 w 721"/>
                            <a:gd name="T9" fmla="*/ 38 h 38"/>
                            <a:gd name="T10" fmla="*/ 66 w 721"/>
                            <a:gd name="T11" fmla="*/ 38 h 38"/>
                            <a:gd name="T12" fmla="*/ 79 w 721"/>
                            <a:gd name="T13" fmla="*/ 38 h 38"/>
                            <a:gd name="T14" fmla="*/ 89 w 721"/>
                            <a:gd name="T15" fmla="*/ 38 h 38"/>
                            <a:gd name="T16" fmla="*/ 102 w 721"/>
                            <a:gd name="T17" fmla="*/ 36 h 38"/>
                            <a:gd name="T18" fmla="*/ 113 w 721"/>
                            <a:gd name="T19" fmla="*/ 36 h 38"/>
                            <a:gd name="T20" fmla="*/ 123 w 721"/>
                            <a:gd name="T21" fmla="*/ 36 h 38"/>
                            <a:gd name="T22" fmla="*/ 134 w 721"/>
                            <a:gd name="T23" fmla="*/ 35 h 38"/>
                            <a:gd name="T24" fmla="*/ 147 w 721"/>
                            <a:gd name="T25" fmla="*/ 35 h 38"/>
                            <a:gd name="T26" fmla="*/ 157 w 721"/>
                            <a:gd name="T27" fmla="*/ 33 h 38"/>
                            <a:gd name="T28" fmla="*/ 168 w 721"/>
                            <a:gd name="T29" fmla="*/ 33 h 38"/>
                            <a:gd name="T30" fmla="*/ 181 w 721"/>
                            <a:gd name="T31" fmla="*/ 31 h 38"/>
                            <a:gd name="T32" fmla="*/ 192 w 721"/>
                            <a:gd name="T33" fmla="*/ 31 h 38"/>
                            <a:gd name="T34" fmla="*/ 202 w 721"/>
                            <a:gd name="T35" fmla="*/ 29 h 38"/>
                            <a:gd name="T36" fmla="*/ 215 w 721"/>
                            <a:gd name="T37" fmla="*/ 29 h 38"/>
                            <a:gd name="T38" fmla="*/ 226 w 721"/>
                            <a:gd name="T39" fmla="*/ 27 h 38"/>
                            <a:gd name="T40" fmla="*/ 236 w 721"/>
                            <a:gd name="T41" fmla="*/ 27 h 38"/>
                            <a:gd name="T42" fmla="*/ 249 w 721"/>
                            <a:gd name="T43" fmla="*/ 27 h 38"/>
                            <a:gd name="T44" fmla="*/ 260 w 721"/>
                            <a:gd name="T45" fmla="*/ 27 h 38"/>
                            <a:gd name="T46" fmla="*/ 271 w 721"/>
                            <a:gd name="T47" fmla="*/ 27 h 38"/>
                            <a:gd name="T48" fmla="*/ 283 w 721"/>
                            <a:gd name="T49" fmla="*/ 27 h 38"/>
                            <a:gd name="T50" fmla="*/ 294 w 721"/>
                            <a:gd name="T51" fmla="*/ 27 h 38"/>
                            <a:gd name="T52" fmla="*/ 306 w 721"/>
                            <a:gd name="T53" fmla="*/ 27 h 38"/>
                            <a:gd name="T54" fmla="*/ 317 w 721"/>
                            <a:gd name="T55" fmla="*/ 29 h 38"/>
                            <a:gd name="T56" fmla="*/ 328 w 721"/>
                            <a:gd name="T57" fmla="*/ 29 h 38"/>
                            <a:gd name="T58" fmla="*/ 340 w 721"/>
                            <a:gd name="T59" fmla="*/ 29 h 38"/>
                            <a:gd name="T60" fmla="*/ 351 w 721"/>
                            <a:gd name="T61" fmla="*/ 29 h 38"/>
                            <a:gd name="T62" fmla="*/ 362 w 721"/>
                            <a:gd name="T63" fmla="*/ 29 h 38"/>
                            <a:gd name="T64" fmla="*/ 373 w 721"/>
                            <a:gd name="T65" fmla="*/ 29 h 38"/>
                            <a:gd name="T66" fmla="*/ 385 w 721"/>
                            <a:gd name="T67" fmla="*/ 31 h 38"/>
                            <a:gd name="T68" fmla="*/ 396 w 721"/>
                            <a:gd name="T69" fmla="*/ 31 h 38"/>
                            <a:gd name="T70" fmla="*/ 407 w 721"/>
                            <a:gd name="T71" fmla="*/ 31 h 38"/>
                            <a:gd name="T72" fmla="*/ 419 w 721"/>
                            <a:gd name="T73" fmla="*/ 31 h 38"/>
                            <a:gd name="T74" fmla="*/ 430 w 721"/>
                            <a:gd name="T75" fmla="*/ 31 h 38"/>
                            <a:gd name="T76" fmla="*/ 443 w 721"/>
                            <a:gd name="T77" fmla="*/ 31 h 38"/>
                            <a:gd name="T78" fmla="*/ 453 w 721"/>
                            <a:gd name="T79" fmla="*/ 31 h 38"/>
                            <a:gd name="T80" fmla="*/ 464 w 721"/>
                            <a:gd name="T81" fmla="*/ 29 h 38"/>
                            <a:gd name="T82" fmla="*/ 475 w 721"/>
                            <a:gd name="T83" fmla="*/ 29 h 38"/>
                            <a:gd name="T84" fmla="*/ 488 w 721"/>
                            <a:gd name="T85" fmla="*/ 27 h 38"/>
                            <a:gd name="T86" fmla="*/ 498 w 721"/>
                            <a:gd name="T87" fmla="*/ 26 h 38"/>
                            <a:gd name="T88" fmla="*/ 509 w 721"/>
                            <a:gd name="T89" fmla="*/ 24 h 38"/>
                            <a:gd name="T90" fmla="*/ 522 w 721"/>
                            <a:gd name="T91" fmla="*/ 24 h 38"/>
                            <a:gd name="T92" fmla="*/ 532 w 721"/>
                            <a:gd name="T93" fmla="*/ 22 h 38"/>
                            <a:gd name="T94" fmla="*/ 543 w 721"/>
                            <a:gd name="T95" fmla="*/ 20 h 38"/>
                            <a:gd name="T96" fmla="*/ 556 w 721"/>
                            <a:gd name="T97" fmla="*/ 18 h 38"/>
                            <a:gd name="T98" fmla="*/ 567 w 721"/>
                            <a:gd name="T99" fmla="*/ 17 h 38"/>
                            <a:gd name="T100" fmla="*/ 577 w 721"/>
                            <a:gd name="T101" fmla="*/ 15 h 38"/>
                            <a:gd name="T102" fmla="*/ 590 w 721"/>
                            <a:gd name="T103" fmla="*/ 13 h 38"/>
                            <a:gd name="T104" fmla="*/ 601 w 721"/>
                            <a:gd name="T105" fmla="*/ 11 h 38"/>
                            <a:gd name="T106" fmla="*/ 611 w 721"/>
                            <a:gd name="T107" fmla="*/ 9 h 38"/>
                            <a:gd name="T108" fmla="*/ 622 w 721"/>
                            <a:gd name="T109" fmla="*/ 8 h 38"/>
                            <a:gd name="T110" fmla="*/ 635 w 721"/>
                            <a:gd name="T111" fmla="*/ 6 h 38"/>
                            <a:gd name="T112" fmla="*/ 645 w 721"/>
                            <a:gd name="T113" fmla="*/ 6 h 38"/>
                            <a:gd name="T114" fmla="*/ 658 w 721"/>
                            <a:gd name="T115" fmla="*/ 4 h 38"/>
                            <a:gd name="T116" fmla="*/ 669 w 721"/>
                            <a:gd name="T117" fmla="*/ 2 h 38"/>
                            <a:gd name="T118" fmla="*/ 680 w 721"/>
                            <a:gd name="T119" fmla="*/ 2 h 38"/>
                            <a:gd name="T120" fmla="*/ 692 w 721"/>
                            <a:gd name="T121" fmla="*/ 0 h 38"/>
                            <a:gd name="T122" fmla="*/ 703 w 721"/>
                            <a:gd name="T123" fmla="*/ 0 h 38"/>
                            <a:gd name="T124" fmla="*/ 714 w 721"/>
                            <a:gd name="T125" fmla="*/ 0 h 3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1"/>
                            <a:gd name="T190" fmla="*/ 0 h 38"/>
                            <a:gd name="T191" fmla="*/ 721 w 721"/>
                            <a:gd name="T192" fmla="*/ 38 h 3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1" h="38">
                              <a:moveTo>
                                <a:pt x="0" y="36"/>
                              </a:moveTo>
                              <a:lnTo>
                                <a:pt x="1" y="36"/>
                              </a:lnTo>
                              <a:lnTo>
                                <a:pt x="3" y="36"/>
                              </a:lnTo>
                              <a:lnTo>
                                <a:pt x="5" y="36"/>
                              </a:lnTo>
                              <a:lnTo>
                                <a:pt x="7" y="36"/>
                              </a:lnTo>
                              <a:lnTo>
                                <a:pt x="7" y="38"/>
                              </a:lnTo>
                              <a:lnTo>
                                <a:pt x="9" y="38"/>
                              </a:lnTo>
                              <a:lnTo>
                                <a:pt x="10" y="38"/>
                              </a:lnTo>
                              <a:lnTo>
                                <a:pt x="12" y="38"/>
                              </a:lnTo>
                              <a:lnTo>
                                <a:pt x="14" y="38"/>
                              </a:lnTo>
                              <a:lnTo>
                                <a:pt x="16" y="38"/>
                              </a:lnTo>
                              <a:lnTo>
                                <a:pt x="18" y="38"/>
                              </a:lnTo>
                              <a:lnTo>
                                <a:pt x="19" y="38"/>
                              </a:lnTo>
                              <a:lnTo>
                                <a:pt x="21" y="38"/>
                              </a:lnTo>
                              <a:lnTo>
                                <a:pt x="23" y="38"/>
                              </a:lnTo>
                              <a:lnTo>
                                <a:pt x="25" y="38"/>
                              </a:lnTo>
                              <a:lnTo>
                                <a:pt x="27" y="38"/>
                              </a:lnTo>
                              <a:lnTo>
                                <a:pt x="28" y="38"/>
                              </a:lnTo>
                              <a:lnTo>
                                <a:pt x="30" y="38"/>
                              </a:lnTo>
                              <a:lnTo>
                                <a:pt x="32" y="38"/>
                              </a:lnTo>
                              <a:lnTo>
                                <a:pt x="34" y="38"/>
                              </a:lnTo>
                              <a:lnTo>
                                <a:pt x="36" y="38"/>
                              </a:lnTo>
                              <a:lnTo>
                                <a:pt x="37" y="38"/>
                              </a:lnTo>
                              <a:lnTo>
                                <a:pt x="39" y="38"/>
                              </a:lnTo>
                              <a:lnTo>
                                <a:pt x="41" y="38"/>
                              </a:lnTo>
                              <a:lnTo>
                                <a:pt x="43" y="38"/>
                              </a:lnTo>
                              <a:lnTo>
                                <a:pt x="44" y="38"/>
                              </a:lnTo>
                              <a:lnTo>
                                <a:pt x="46" y="38"/>
                              </a:lnTo>
                              <a:lnTo>
                                <a:pt x="48" y="38"/>
                              </a:lnTo>
                              <a:lnTo>
                                <a:pt x="50" y="38"/>
                              </a:lnTo>
                              <a:lnTo>
                                <a:pt x="52" y="38"/>
                              </a:lnTo>
                              <a:lnTo>
                                <a:pt x="53" y="38"/>
                              </a:lnTo>
                              <a:lnTo>
                                <a:pt x="55" y="38"/>
                              </a:lnTo>
                              <a:lnTo>
                                <a:pt x="57" y="38"/>
                              </a:lnTo>
                              <a:lnTo>
                                <a:pt x="59" y="38"/>
                              </a:lnTo>
                              <a:lnTo>
                                <a:pt x="61" y="38"/>
                              </a:lnTo>
                              <a:lnTo>
                                <a:pt x="62" y="38"/>
                              </a:lnTo>
                              <a:lnTo>
                                <a:pt x="64" y="38"/>
                              </a:lnTo>
                              <a:lnTo>
                                <a:pt x="66" y="38"/>
                              </a:lnTo>
                              <a:lnTo>
                                <a:pt x="68" y="38"/>
                              </a:lnTo>
                              <a:lnTo>
                                <a:pt x="70" y="38"/>
                              </a:lnTo>
                              <a:lnTo>
                                <a:pt x="71" y="38"/>
                              </a:lnTo>
                              <a:lnTo>
                                <a:pt x="73" y="38"/>
                              </a:lnTo>
                              <a:lnTo>
                                <a:pt x="75" y="38"/>
                              </a:lnTo>
                              <a:lnTo>
                                <a:pt x="77" y="38"/>
                              </a:lnTo>
                              <a:lnTo>
                                <a:pt x="79" y="38"/>
                              </a:lnTo>
                              <a:lnTo>
                                <a:pt x="80" y="38"/>
                              </a:lnTo>
                              <a:lnTo>
                                <a:pt x="82" y="38"/>
                              </a:lnTo>
                              <a:lnTo>
                                <a:pt x="84" y="38"/>
                              </a:lnTo>
                              <a:lnTo>
                                <a:pt x="86" y="38"/>
                              </a:lnTo>
                              <a:lnTo>
                                <a:pt x="88" y="38"/>
                              </a:lnTo>
                              <a:lnTo>
                                <a:pt x="89" y="38"/>
                              </a:lnTo>
                              <a:lnTo>
                                <a:pt x="91" y="38"/>
                              </a:lnTo>
                              <a:lnTo>
                                <a:pt x="93" y="38"/>
                              </a:lnTo>
                              <a:lnTo>
                                <a:pt x="95" y="38"/>
                              </a:lnTo>
                              <a:lnTo>
                                <a:pt x="96" y="38"/>
                              </a:lnTo>
                              <a:lnTo>
                                <a:pt x="98" y="38"/>
                              </a:lnTo>
                              <a:lnTo>
                                <a:pt x="98" y="36"/>
                              </a:lnTo>
                              <a:lnTo>
                                <a:pt x="100" y="36"/>
                              </a:lnTo>
                              <a:lnTo>
                                <a:pt x="102" y="36"/>
                              </a:lnTo>
                              <a:lnTo>
                                <a:pt x="104" y="36"/>
                              </a:lnTo>
                              <a:lnTo>
                                <a:pt x="105" y="36"/>
                              </a:lnTo>
                              <a:lnTo>
                                <a:pt x="107" y="36"/>
                              </a:lnTo>
                              <a:lnTo>
                                <a:pt x="109" y="36"/>
                              </a:lnTo>
                              <a:lnTo>
                                <a:pt x="111" y="36"/>
                              </a:lnTo>
                              <a:lnTo>
                                <a:pt x="113" y="36"/>
                              </a:lnTo>
                              <a:lnTo>
                                <a:pt x="114" y="36"/>
                              </a:lnTo>
                              <a:lnTo>
                                <a:pt x="116" y="36"/>
                              </a:lnTo>
                              <a:lnTo>
                                <a:pt x="118" y="36"/>
                              </a:lnTo>
                              <a:lnTo>
                                <a:pt x="120" y="36"/>
                              </a:lnTo>
                              <a:lnTo>
                                <a:pt x="122" y="36"/>
                              </a:lnTo>
                              <a:lnTo>
                                <a:pt x="123" y="36"/>
                              </a:lnTo>
                              <a:lnTo>
                                <a:pt x="125" y="36"/>
                              </a:lnTo>
                              <a:lnTo>
                                <a:pt x="127" y="36"/>
                              </a:lnTo>
                              <a:lnTo>
                                <a:pt x="129" y="36"/>
                              </a:lnTo>
                              <a:lnTo>
                                <a:pt x="131" y="35"/>
                              </a:lnTo>
                              <a:lnTo>
                                <a:pt x="132" y="35"/>
                              </a:lnTo>
                              <a:lnTo>
                                <a:pt x="134" y="35"/>
                              </a:lnTo>
                              <a:lnTo>
                                <a:pt x="136" y="35"/>
                              </a:lnTo>
                              <a:lnTo>
                                <a:pt x="138" y="35"/>
                              </a:lnTo>
                              <a:lnTo>
                                <a:pt x="140" y="35"/>
                              </a:lnTo>
                              <a:lnTo>
                                <a:pt x="141" y="35"/>
                              </a:lnTo>
                              <a:lnTo>
                                <a:pt x="143" y="35"/>
                              </a:lnTo>
                              <a:lnTo>
                                <a:pt x="145" y="35"/>
                              </a:lnTo>
                              <a:lnTo>
                                <a:pt x="147" y="35"/>
                              </a:lnTo>
                              <a:lnTo>
                                <a:pt x="149" y="35"/>
                              </a:lnTo>
                              <a:lnTo>
                                <a:pt x="150" y="35"/>
                              </a:lnTo>
                              <a:lnTo>
                                <a:pt x="152" y="33"/>
                              </a:lnTo>
                              <a:lnTo>
                                <a:pt x="154" y="33"/>
                              </a:lnTo>
                              <a:lnTo>
                                <a:pt x="156" y="33"/>
                              </a:lnTo>
                              <a:lnTo>
                                <a:pt x="157" y="33"/>
                              </a:lnTo>
                              <a:lnTo>
                                <a:pt x="159" y="33"/>
                              </a:lnTo>
                              <a:lnTo>
                                <a:pt x="161" y="33"/>
                              </a:lnTo>
                              <a:lnTo>
                                <a:pt x="163" y="33"/>
                              </a:lnTo>
                              <a:lnTo>
                                <a:pt x="165" y="33"/>
                              </a:lnTo>
                              <a:lnTo>
                                <a:pt x="166" y="33"/>
                              </a:lnTo>
                              <a:lnTo>
                                <a:pt x="168" y="33"/>
                              </a:lnTo>
                              <a:lnTo>
                                <a:pt x="170" y="31"/>
                              </a:lnTo>
                              <a:lnTo>
                                <a:pt x="172" y="31"/>
                              </a:lnTo>
                              <a:lnTo>
                                <a:pt x="174" y="31"/>
                              </a:lnTo>
                              <a:lnTo>
                                <a:pt x="175" y="31"/>
                              </a:lnTo>
                              <a:lnTo>
                                <a:pt x="177" y="31"/>
                              </a:lnTo>
                              <a:lnTo>
                                <a:pt x="179" y="31"/>
                              </a:lnTo>
                              <a:lnTo>
                                <a:pt x="181" y="31"/>
                              </a:lnTo>
                              <a:lnTo>
                                <a:pt x="183" y="31"/>
                              </a:lnTo>
                              <a:lnTo>
                                <a:pt x="184" y="31"/>
                              </a:lnTo>
                              <a:lnTo>
                                <a:pt x="186" y="31"/>
                              </a:lnTo>
                              <a:lnTo>
                                <a:pt x="188" y="31"/>
                              </a:lnTo>
                              <a:lnTo>
                                <a:pt x="190" y="31"/>
                              </a:lnTo>
                              <a:lnTo>
                                <a:pt x="192" y="31"/>
                              </a:lnTo>
                              <a:lnTo>
                                <a:pt x="193" y="29"/>
                              </a:lnTo>
                              <a:lnTo>
                                <a:pt x="195" y="29"/>
                              </a:lnTo>
                              <a:lnTo>
                                <a:pt x="197" y="29"/>
                              </a:lnTo>
                              <a:lnTo>
                                <a:pt x="199" y="29"/>
                              </a:lnTo>
                              <a:lnTo>
                                <a:pt x="201" y="29"/>
                              </a:lnTo>
                              <a:lnTo>
                                <a:pt x="202" y="29"/>
                              </a:lnTo>
                              <a:lnTo>
                                <a:pt x="204" y="29"/>
                              </a:lnTo>
                              <a:lnTo>
                                <a:pt x="206" y="29"/>
                              </a:lnTo>
                              <a:lnTo>
                                <a:pt x="208" y="29"/>
                              </a:lnTo>
                              <a:lnTo>
                                <a:pt x="210" y="29"/>
                              </a:lnTo>
                              <a:lnTo>
                                <a:pt x="211" y="29"/>
                              </a:lnTo>
                              <a:lnTo>
                                <a:pt x="213" y="29"/>
                              </a:lnTo>
                              <a:lnTo>
                                <a:pt x="215" y="29"/>
                              </a:lnTo>
                              <a:lnTo>
                                <a:pt x="217" y="29"/>
                              </a:lnTo>
                              <a:lnTo>
                                <a:pt x="218" y="29"/>
                              </a:lnTo>
                              <a:lnTo>
                                <a:pt x="220" y="29"/>
                              </a:lnTo>
                              <a:lnTo>
                                <a:pt x="222" y="29"/>
                              </a:lnTo>
                              <a:lnTo>
                                <a:pt x="224" y="27"/>
                              </a:lnTo>
                              <a:lnTo>
                                <a:pt x="226" y="27"/>
                              </a:lnTo>
                              <a:lnTo>
                                <a:pt x="227" y="27"/>
                              </a:lnTo>
                              <a:lnTo>
                                <a:pt x="229" y="27"/>
                              </a:lnTo>
                              <a:lnTo>
                                <a:pt x="231" y="27"/>
                              </a:lnTo>
                              <a:lnTo>
                                <a:pt x="233" y="27"/>
                              </a:lnTo>
                              <a:lnTo>
                                <a:pt x="235" y="27"/>
                              </a:lnTo>
                              <a:lnTo>
                                <a:pt x="236" y="27"/>
                              </a:lnTo>
                              <a:lnTo>
                                <a:pt x="238" y="27"/>
                              </a:lnTo>
                              <a:lnTo>
                                <a:pt x="240" y="27"/>
                              </a:lnTo>
                              <a:lnTo>
                                <a:pt x="242" y="27"/>
                              </a:lnTo>
                              <a:lnTo>
                                <a:pt x="244" y="27"/>
                              </a:lnTo>
                              <a:lnTo>
                                <a:pt x="245" y="27"/>
                              </a:lnTo>
                              <a:lnTo>
                                <a:pt x="247" y="27"/>
                              </a:lnTo>
                              <a:lnTo>
                                <a:pt x="249" y="27"/>
                              </a:lnTo>
                              <a:lnTo>
                                <a:pt x="251" y="27"/>
                              </a:lnTo>
                              <a:lnTo>
                                <a:pt x="253" y="27"/>
                              </a:lnTo>
                              <a:lnTo>
                                <a:pt x="254" y="27"/>
                              </a:lnTo>
                              <a:lnTo>
                                <a:pt x="256" y="27"/>
                              </a:lnTo>
                              <a:lnTo>
                                <a:pt x="258" y="27"/>
                              </a:lnTo>
                              <a:lnTo>
                                <a:pt x="260" y="27"/>
                              </a:lnTo>
                              <a:lnTo>
                                <a:pt x="262" y="27"/>
                              </a:lnTo>
                              <a:lnTo>
                                <a:pt x="263" y="27"/>
                              </a:lnTo>
                              <a:lnTo>
                                <a:pt x="265" y="27"/>
                              </a:lnTo>
                              <a:lnTo>
                                <a:pt x="267" y="27"/>
                              </a:lnTo>
                              <a:lnTo>
                                <a:pt x="269" y="27"/>
                              </a:lnTo>
                              <a:lnTo>
                                <a:pt x="271" y="27"/>
                              </a:lnTo>
                              <a:lnTo>
                                <a:pt x="272" y="27"/>
                              </a:lnTo>
                              <a:lnTo>
                                <a:pt x="274" y="27"/>
                              </a:lnTo>
                              <a:lnTo>
                                <a:pt x="276" y="27"/>
                              </a:lnTo>
                              <a:lnTo>
                                <a:pt x="278" y="27"/>
                              </a:lnTo>
                              <a:lnTo>
                                <a:pt x="279" y="27"/>
                              </a:lnTo>
                              <a:lnTo>
                                <a:pt x="281" y="27"/>
                              </a:lnTo>
                              <a:lnTo>
                                <a:pt x="283" y="27"/>
                              </a:lnTo>
                              <a:lnTo>
                                <a:pt x="285" y="27"/>
                              </a:lnTo>
                              <a:lnTo>
                                <a:pt x="287" y="27"/>
                              </a:lnTo>
                              <a:lnTo>
                                <a:pt x="288" y="27"/>
                              </a:lnTo>
                              <a:lnTo>
                                <a:pt x="290" y="27"/>
                              </a:lnTo>
                              <a:lnTo>
                                <a:pt x="292" y="27"/>
                              </a:lnTo>
                              <a:lnTo>
                                <a:pt x="294" y="27"/>
                              </a:lnTo>
                              <a:lnTo>
                                <a:pt x="296" y="27"/>
                              </a:lnTo>
                              <a:lnTo>
                                <a:pt x="297" y="27"/>
                              </a:lnTo>
                              <a:lnTo>
                                <a:pt x="299" y="27"/>
                              </a:lnTo>
                              <a:lnTo>
                                <a:pt x="301" y="27"/>
                              </a:lnTo>
                              <a:lnTo>
                                <a:pt x="303" y="27"/>
                              </a:lnTo>
                              <a:lnTo>
                                <a:pt x="305" y="27"/>
                              </a:lnTo>
                              <a:lnTo>
                                <a:pt x="306" y="27"/>
                              </a:lnTo>
                              <a:lnTo>
                                <a:pt x="308" y="27"/>
                              </a:lnTo>
                              <a:lnTo>
                                <a:pt x="310" y="27"/>
                              </a:lnTo>
                              <a:lnTo>
                                <a:pt x="312" y="27"/>
                              </a:lnTo>
                              <a:lnTo>
                                <a:pt x="314" y="27"/>
                              </a:lnTo>
                              <a:lnTo>
                                <a:pt x="315" y="27"/>
                              </a:lnTo>
                              <a:lnTo>
                                <a:pt x="317" y="29"/>
                              </a:lnTo>
                              <a:lnTo>
                                <a:pt x="319" y="29"/>
                              </a:lnTo>
                              <a:lnTo>
                                <a:pt x="321" y="29"/>
                              </a:lnTo>
                              <a:lnTo>
                                <a:pt x="323" y="29"/>
                              </a:lnTo>
                              <a:lnTo>
                                <a:pt x="324" y="29"/>
                              </a:lnTo>
                              <a:lnTo>
                                <a:pt x="326" y="29"/>
                              </a:lnTo>
                              <a:lnTo>
                                <a:pt x="328" y="29"/>
                              </a:lnTo>
                              <a:lnTo>
                                <a:pt x="330" y="29"/>
                              </a:lnTo>
                              <a:lnTo>
                                <a:pt x="332" y="29"/>
                              </a:lnTo>
                              <a:lnTo>
                                <a:pt x="333" y="29"/>
                              </a:lnTo>
                              <a:lnTo>
                                <a:pt x="335" y="29"/>
                              </a:lnTo>
                              <a:lnTo>
                                <a:pt x="337" y="29"/>
                              </a:lnTo>
                              <a:lnTo>
                                <a:pt x="339" y="29"/>
                              </a:lnTo>
                              <a:lnTo>
                                <a:pt x="340" y="29"/>
                              </a:lnTo>
                              <a:lnTo>
                                <a:pt x="342" y="29"/>
                              </a:lnTo>
                              <a:lnTo>
                                <a:pt x="344" y="29"/>
                              </a:lnTo>
                              <a:lnTo>
                                <a:pt x="346" y="29"/>
                              </a:lnTo>
                              <a:lnTo>
                                <a:pt x="348" y="29"/>
                              </a:lnTo>
                              <a:lnTo>
                                <a:pt x="349" y="29"/>
                              </a:lnTo>
                              <a:lnTo>
                                <a:pt x="351" y="29"/>
                              </a:lnTo>
                              <a:lnTo>
                                <a:pt x="353" y="29"/>
                              </a:lnTo>
                              <a:lnTo>
                                <a:pt x="355" y="29"/>
                              </a:lnTo>
                              <a:lnTo>
                                <a:pt x="357" y="29"/>
                              </a:lnTo>
                              <a:lnTo>
                                <a:pt x="358" y="29"/>
                              </a:lnTo>
                              <a:lnTo>
                                <a:pt x="360" y="29"/>
                              </a:lnTo>
                              <a:lnTo>
                                <a:pt x="362" y="29"/>
                              </a:lnTo>
                              <a:lnTo>
                                <a:pt x="364" y="29"/>
                              </a:lnTo>
                              <a:lnTo>
                                <a:pt x="366" y="29"/>
                              </a:lnTo>
                              <a:lnTo>
                                <a:pt x="367" y="29"/>
                              </a:lnTo>
                              <a:lnTo>
                                <a:pt x="369" y="29"/>
                              </a:lnTo>
                              <a:lnTo>
                                <a:pt x="371" y="29"/>
                              </a:lnTo>
                              <a:lnTo>
                                <a:pt x="373" y="29"/>
                              </a:lnTo>
                              <a:lnTo>
                                <a:pt x="375" y="29"/>
                              </a:lnTo>
                              <a:lnTo>
                                <a:pt x="376" y="29"/>
                              </a:lnTo>
                              <a:lnTo>
                                <a:pt x="378" y="29"/>
                              </a:lnTo>
                              <a:lnTo>
                                <a:pt x="378" y="31"/>
                              </a:lnTo>
                              <a:lnTo>
                                <a:pt x="380" y="31"/>
                              </a:lnTo>
                              <a:lnTo>
                                <a:pt x="382" y="31"/>
                              </a:lnTo>
                              <a:lnTo>
                                <a:pt x="384" y="31"/>
                              </a:lnTo>
                              <a:lnTo>
                                <a:pt x="385" y="31"/>
                              </a:lnTo>
                              <a:lnTo>
                                <a:pt x="387" y="31"/>
                              </a:lnTo>
                              <a:lnTo>
                                <a:pt x="389" y="31"/>
                              </a:lnTo>
                              <a:lnTo>
                                <a:pt x="391" y="31"/>
                              </a:lnTo>
                              <a:lnTo>
                                <a:pt x="392" y="31"/>
                              </a:lnTo>
                              <a:lnTo>
                                <a:pt x="394" y="31"/>
                              </a:lnTo>
                              <a:lnTo>
                                <a:pt x="396" y="31"/>
                              </a:lnTo>
                              <a:lnTo>
                                <a:pt x="398" y="31"/>
                              </a:lnTo>
                              <a:lnTo>
                                <a:pt x="400" y="31"/>
                              </a:lnTo>
                              <a:lnTo>
                                <a:pt x="401" y="31"/>
                              </a:lnTo>
                              <a:lnTo>
                                <a:pt x="403" y="31"/>
                              </a:lnTo>
                              <a:lnTo>
                                <a:pt x="405" y="31"/>
                              </a:lnTo>
                              <a:lnTo>
                                <a:pt x="407" y="31"/>
                              </a:lnTo>
                              <a:lnTo>
                                <a:pt x="409" y="31"/>
                              </a:lnTo>
                              <a:lnTo>
                                <a:pt x="410" y="31"/>
                              </a:lnTo>
                              <a:lnTo>
                                <a:pt x="412" y="31"/>
                              </a:lnTo>
                              <a:lnTo>
                                <a:pt x="414" y="31"/>
                              </a:lnTo>
                              <a:lnTo>
                                <a:pt x="416" y="31"/>
                              </a:lnTo>
                              <a:lnTo>
                                <a:pt x="418" y="31"/>
                              </a:lnTo>
                              <a:lnTo>
                                <a:pt x="419" y="31"/>
                              </a:lnTo>
                              <a:lnTo>
                                <a:pt x="421" y="31"/>
                              </a:lnTo>
                              <a:lnTo>
                                <a:pt x="423" y="31"/>
                              </a:lnTo>
                              <a:lnTo>
                                <a:pt x="425" y="31"/>
                              </a:lnTo>
                              <a:lnTo>
                                <a:pt x="427" y="31"/>
                              </a:lnTo>
                              <a:lnTo>
                                <a:pt x="428" y="31"/>
                              </a:lnTo>
                              <a:lnTo>
                                <a:pt x="430" y="31"/>
                              </a:lnTo>
                              <a:lnTo>
                                <a:pt x="432" y="31"/>
                              </a:lnTo>
                              <a:lnTo>
                                <a:pt x="434" y="31"/>
                              </a:lnTo>
                              <a:lnTo>
                                <a:pt x="436" y="31"/>
                              </a:lnTo>
                              <a:lnTo>
                                <a:pt x="437" y="31"/>
                              </a:lnTo>
                              <a:lnTo>
                                <a:pt x="439" y="31"/>
                              </a:lnTo>
                              <a:lnTo>
                                <a:pt x="441" y="31"/>
                              </a:lnTo>
                              <a:lnTo>
                                <a:pt x="443" y="31"/>
                              </a:lnTo>
                              <a:lnTo>
                                <a:pt x="445" y="31"/>
                              </a:lnTo>
                              <a:lnTo>
                                <a:pt x="446" y="31"/>
                              </a:lnTo>
                              <a:lnTo>
                                <a:pt x="448" y="31"/>
                              </a:lnTo>
                              <a:lnTo>
                                <a:pt x="450" y="31"/>
                              </a:lnTo>
                              <a:lnTo>
                                <a:pt x="452" y="31"/>
                              </a:lnTo>
                              <a:lnTo>
                                <a:pt x="453" y="31"/>
                              </a:lnTo>
                              <a:lnTo>
                                <a:pt x="455" y="31"/>
                              </a:lnTo>
                              <a:lnTo>
                                <a:pt x="457" y="31"/>
                              </a:lnTo>
                              <a:lnTo>
                                <a:pt x="459" y="31"/>
                              </a:lnTo>
                              <a:lnTo>
                                <a:pt x="461" y="29"/>
                              </a:lnTo>
                              <a:lnTo>
                                <a:pt x="462" y="29"/>
                              </a:lnTo>
                              <a:lnTo>
                                <a:pt x="464" y="29"/>
                              </a:lnTo>
                              <a:lnTo>
                                <a:pt x="466" y="29"/>
                              </a:lnTo>
                              <a:lnTo>
                                <a:pt x="468" y="29"/>
                              </a:lnTo>
                              <a:lnTo>
                                <a:pt x="470" y="29"/>
                              </a:lnTo>
                              <a:lnTo>
                                <a:pt x="471" y="29"/>
                              </a:lnTo>
                              <a:lnTo>
                                <a:pt x="473" y="29"/>
                              </a:lnTo>
                              <a:lnTo>
                                <a:pt x="475" y="29"/>
                              </a:lnTo>
                              <a:lnTo>
                                <a:pt x="477" y="29"/>
                              </a:lnTo>
                              <a:lnTo>
                                <a:pt x="479" y="27"/>
                              </a:lnTo>
                              <a:lnTo>
                                <a:pt x="480" y="27"/>
                              </a:lnTo>
                              <a:lnTo>
                                <a:pt x="482" y="27"/>
                              </a:lnTo>
                              <a:lnTo>
                                <a:pt x="484" y="27"/>
                              </a:lnTo>
                              <a:lnTo>
                                <a:pt x="486" y="27"/>
                              </a:lnTo>
                              <a:lnTo>
                                <a:pt x="488" y="27"/>
                              </a:lnTo>
                              <a:lnTo>
                                <a:pt x="489" y="27"/>
                              </a:lnTo>
                              <a:lnTo>
                                <a:pt x="491" y="27"/>
                              </a:lnTo>
                              <a:lnTo>
                                <a:pt x="493" y="27"/>
                              </a:lnTo>
                              <a:lnTo>
                                <a:pt x="495" y="26"/>
                              </a:lnTo>
                              <a:lnTo>
                                <a:pt x="497" y="26"/>
                              </a:lnTo>
                              <a:lnTo>
                                <a:pt x="498" y="26"/>
                              </a:lnTo>
                              <a:lnTo>
                                <a:pt x="500" y="26"/>
                              </a:lnTo>
                              <a:lnTo>
                                <a:pt x="502" y="26"/>
                              </a:lnTo>
                              <a:lnTo>
                                <a:pt x="504" y="26"/>
                              </a:lnTo>
                              <a:lnTo>
                                <a:pt x="506" y="26"/>
                              </a:lnTo>
                              <a:lnTo>
                                <a:pt x="507" y="26"/>
                              </a:lnTo>
                              <a:lnTo>
                                <a:pt x="509" y="26"/>
                              </a:lnTo>
                              <a:lnTo>
                                <a:pt x="509" y="24"/>
                              </a:lnTo>
                              <a:lnTo>
                                <a:pt x="511" y="24"/>
                              </a:lnTo>
                              <a:lnTo>
                                <a:pt x="513" y="24"/>
                              </a:lnTo>
                              <a:lnTo>
                                <a:pt x="514" y="24"/>
                              </a:lnTo>
                              <a:lnTo>
                                <a:pt x="516" y="24"/>
                              </a:lnTo>
                              <a:lnTo>
                                <a:pt x="518" y="24"/>
                              </a:lnTo>
                              <a:lnTo>
                                <a:pt x="520" y="24"/>
                              </a:lnTo>
                              <a:lnTo>
                                <a:pt x="522" y="24"/>
                              </a:lnTo>
                              <a:lnTo>
                                <a:pt x="523" y="24"/>
                              </a:lnTo>
                              <a:lnTo>
                                <a:pt x="525" y="22"/>
                              </a:lnTo>
                              <a:lnTo>
                                <a:pt x="527" y="22"/>
                              </a:lnTo>
                              <a:lnTo>
                                <a:pt x="529" y="22"/>
                              </a:lnTo>
                              <a:lnTo>
                                <a:pt x="531" y="22"/>
                              </a:lnTo>
                              <a:lnTo>
                                <a:pt x="532" y="22"/>
                              </a:lnTo>
                              <a:lnTo>
                                <a:pt x="534" y="22"/>
                              </a:lnTo>
                              <a:lnTo>
                                <a:pt x="536" y="22"/>
                              </a:lnTo>
                              <a:lnTo>
                                <a:pt x="538" y="22"/>
                              </a:lnTo>
                              <a:lnTo>
                                <a:pt x="540" y="22"/>
                              </a:lnTo>
                              <a:lnTo>
                                <a:pt x="540" y="20"/>
                              </a:lnTo>
                              <a:lnTo>
                                <a:pt x="541" y="20"/>
                              </a:lnTo>
                              <a:lnTo>
                                <a:pt x="543" y="20"/>
                              </a:lnTo>
                              <a:lnTo>
                                <a:pt x="545" y="20"/>
                              </a:lnTo>
                              <a:lnTo>
                                <a:pt x="547" y="20"/>
                              </a:lnTo>
                              <a:lnTo>
                                <a:pt x="549" y="20"/>
                              </a:lnTo>
                              <a:lnTo>
                                <a:pt x="550" y="20"/>
                              </a:lnTo>
                              <a:lnTo>
                                <a:pt x="552" y="20"/>
                              </a:lnTo>
                              <a:lnTo>
                                <a:pt x="552" y="18"/>
                              </a:lnTo>
                              <a:lnTo>
                                <a:pt x="554" y="18"/>
                              </a:lnTo>
                              <a:lnTo>
                                <a:pt x="556" y="18"/>
                              </a:lnTo>
                              <a:lnTo>
                                <a:pt x="558" y="18"/>
                              </a:lnTo>
                              <a:lnTo>
                                <a:pt x="559" y="18"/>
                              </a:lnTo>
                              <a:lnTo>
                                <a:pt x="561" y="18"/>
                              </a:lnTo>
                              <a:lnTo>
                                <a:pt x="563" y="18"/>
                              </a:lnTo>
                              <a:lnTo>
                                <a:pt x="563" y="17"/>
                              </a:lnTo>
                              <a:lnTo>
                                <a:pt x="565" y="17"/>
                              </a:lnTo>
                              <a:lnTo>
                                <a:pt x="567" y="17"/>
                              </a:lnTo>
                              <a:lnTo>
                                <a:pt x="568" y="17"/>
                              </a:lnTo>
                              <a:lnTo>
                                <a:pt x="570" y="17"/>
                              </a:lnTo>
                              <a:lnTo>
                                <a:pt x="572" y="17"/>
                              </a:lnTo>
                              <a:lnTo>
                                <a:pt x="574" y="17"/>
                              </a:lnTo>
                              <a:lnTo>
                                <a:pt x="574" y="15"/>
                              </a:lnTo>
                              <a:lnTo>
                                <a:pt x="575" y="15"/>
                              </a:lnTo>
                              <a:lnTo>
                                <a:pt x="577" y="15"/>
                              </a:lnTo>
                              <a:lnTo>
                                <a:pt x="579" y="15"/>
                              </a:lnTo>
                              <a:lnTo>
                                <a:pt x="581" y="15"/>
                              </a:lnTo>
                              <a:lnTo>
                                <a:pt x="583" y="15"/>
                              </a:lnTo>
                              <a:lnTo>
                                <a:pt x="584" y="15"/>
                              </a:lnTo>
                              <a:lnTo>
                                <a:pt x="584" y="13"/>
                              </a:lnTo>
                              <a:lnTo>
                                <a:pt x="586" y="13"/>
                              </a:lnTo>
                              <a:lnTo>
                                <a:pt x="588" y="13"/>
                              </a:lnTo>
                              <a:lnTo>
                                <a:pt x="590" y="13"/>
                              </a:lnTo>
                              <a:lnTo>
                                <a:pt x="592" y="13"/>
                              </a:lnTo>
                              <a:lnTo>
                                <a:pt x="593" y="13"/>
                              </a:lnTo>
                              <a:lnTo>
                                <a:pt x="595" y="13"/>
                              </a:lnTo>
                              <a:lnTo>
                                <a:pt x="595" y="11"/>
                              </a:lnTo>
                              <a:lnTo>
                                <a:pt x="597" y="11"/>
                              </a:lnTo>
                              <a:lnTo>
                                <a:pt x="599" y="11"/>
                              </a:lnTo>
                              <a:lnTo>
                                <a:pt x="601" y="11"/>
                              </a:lnTo>
                              <a:lnTo>
                                <a:pt x="602" y="11"/>
                              </a:lnTo>
                              <a:lnTo>
                                <a:pt x="604" y="11"/>
                              </a:lnTo>
                              <a:lnTo>
                                <a:pt x="606" y="11"/>
                              </a:lnTo>
                              <a:lnTo>
                                <a:pt x="606" y="9"/>
                              </a:lnTo>
                              <a:lnTo>
                                <a:pt x="608" y="9"/>
                              </a:lnTo>
                              <a:lnTo>
                                <a:pt x="610" y="9"/>
                              </a:lnTo>
                              <a:lnTo>
                                <a:pt x="611" y="9"/>
                              </a:lnTo>
                              <a:lnTo>
                                <a:pt x="613" y="9"/>
                              </a:lnTo>
                              <a:lnTo>
                                <a:pt x="615" y="9"/>
                              </a:lnTo>
                              <a:lnTo>
                                <a:pt x="617" y="9"/>
                              </a:lnTo>
                              <a:lnTo>
                                <a:pt x="619" y="9"/>
                              </a:lnTo>
                              <a:lnTo>
                                <a:pt x="619" y="8"/>
                              </a:lnTo>
                              <a:lnTo>
                                <a:pt x="620" y="8"/>
                              </a:lnTo>
                              <a:lnTo>
                                <a:pt x="622" y="8"/>
                              </a:lnTo>
                              <a:lnTo>
                                <a:pt x="624" y="8"/>
                              </a:lnTo>
                              <a:lnTo>
                                <a:pt x="626" y="8"/>
                              </a:lnTo>
                              <a:lnTo>
                                <a:pt x="628" y="8"/>
                              </a:lnTo>
                              <a:lnTo>
                                <a:pt x="629" y="8"/>
                              </a:lnTo>
                              <a:lnTo>
                                <a:pt x="631" y="8"/>
                              </a:lnTo>
                              <a:lnTo>
                                <a:pt x="633" y="8"/>
                              </a:lnTo>
                              <a:lnTo>
                                <a:pt x="633" y="6"/>
                              </a:lnTo>
                              <a:lnTo>
                                <a:pt x="635" y="6"/>
                              </a:lnTo>
                              <a:lnTo>
                                <a:pt x="636" y="6"/>
                              </a:lnTo>
                              <a:lnTo>
                                <a:pt x="638" y="6"/>
                              </a:lnTo>
                              <a:lnTo>
                                <a:pt x="640" y="6"/>
                              </a:lnTo>
                              <a:lnTo>
                                <a:pt x="642" y="6"/>
                              </a:lnTo>
                              <a:lnTo>
                                <a:pt x="644" y="6"/>
                              </a:lnTo>
                              <a:lnTo>
                                <a:pt x="645" y="6"/>
                              </a:lnTo>
                              <a:lnTo>
                                <a:pt x="647" y="6"/>
                              </a:lnTo>
                              <a:lnTo>
                                <a:pt x="649" y="4"/>
                              </a:lnTo>
                              <a:lnTo>
                                <a:pt x="651" y="4"/>
                              </a:lnTo>
                              <a:lnTo>
                                <a:pt x="653" y="4"/>
                              </a:lnTo>
                              <a:lnTo>
                                <a:pt x="654" y="4"/>
                              </a:lnTo>
                              <a:lnTo>
                                <a:pt x="656" y="4"/>
                              </a:lnTo>
                              <a:lnTo>
                                <a:pt x="658" y="4"/>
                              </a:lnTo>
                              <a:lnTo>
                                <a:pt x="660" y="4"/>
                              </a:lnTo>
                              <a:lnTo>
                                <a:pt x="662" y="4"/>
                              </a:lnTo>
                              <a:lnTo>
                                <a:pt x="663" y="4"/>
                              </a:lnTo>
                              <a:lnTo>
                                <a:pt x="665" y="4"/>
                              </a:lnTo>
                              <a:lnTo>
                                <a:pt x="665" y="2"/>
                              </a:lnTo>
                              <a:lnTo>
                                <a:pt x="667" y="2"/>
                              </a:lnTo>
                              <a:lnTo>
                                <a:pt x="669" y="2"/>
                              </a:lnTo>
                              <a:lnTo>
                                <a:pt x="671" y="2"/>
                              </a:lnTo>
                              <a:lnTo>
                                <a:pt x="672" y="2"/>
                              </a:lnTo>
                              <a:lnTo>
                                <a:pt x="674" y="2"/>
                              </a:lnTo>
                              <a:lnTo>
                                <a:pt x="676" y="2"/>
                              </a:lnTo>
                              <a:lnTo>
                                <a:pt x="678" y="2"/>
                              </a:lnTo>
                              <a:lnTo>
                                <a:pt x="680" y="2"/>
                              </a:lnTo>
                              <a:lnTo>
                                <a:pt x="681" y="2"/>
                              </a:lnTo>
                              <a:lnTo>
                                <a:pt x="683" y="2"/>
                              </a:lnTo>
                              <a:lnTo>
                                <a:pt x="685" y="2"/>
                              </a:lnTo>
                              <a:lnTo>
                                <a:pt x="687" y="2"/>
                              </a:lnTo>
                              <a:lnTo>
                                <a:pt x="689" y="2"/>
                              </a:lnTo>
                              <a:lnTo>
                                <a:pt x="690" y="0"/>
                              </a:lnTo>
                              <a:lnTo>
                                <a:pt x="692" y="0"/>
                              </a:lnTo>
                              <a:lnTo>
                                <a:pt x="694" y="0"/>
                              </a:lnTo>
                              <a:lnTo>
                                <a:pt x="696" y="0"/>
                              </a:lnTo>
                              <a:lnTo>
                                <a:pt x="697" y="0"/>
                              </a:lnTo>
                              <a:lnTo>
                                <a:pt x="699" y="0"/>
                              </a:lnTo>
                              <a:lnTo>
                                <a:pt x="701" y="0"/>
                              </a:lnTo>
                              <a:lnTo>
                                <a:pt x="703" y="0"/>
                              </a:lnTo>
                              <a:lnTo>
                                <a:pt x="705" y="0"/>
                              </a:lnTo>
                              <a:lnTo>
                                <a:pt x="706" y="0"/>
                              </a:lnTo>
                              <a:lnTo>
                                <a:pt x="708" y="0"/>
                              </a:lnTo>
                              <a:lnTo>
                                <a:pt x="710" y="0"/>
                              </a:lnTo>
                              <a:lnTo>
                                <a:pt x="712" y="0"/>
                              </a:lnTo>
                              <a:lnTo>
                                <a:pt x="714" y="0"/>
                              </a:lnTo>
                              <a:lnTo>
                                <a:pt x="715" y="0"/>
                              </a:lnTo>
                              <a:lnTo>
                                <a:pt x="717" y="0"/>
                              </a:lnTo>
                              <a:lnTo>
                                <a:pt x="719" y="0"/>
                              </a:lnTo>
                              <a:lnTo>
                                <a:pt x="721" y="0"/>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04" name="Freeform 57"/>
                        <a:cNvSpPr>
                          <a:spLocks/>
                        </a:cNvSpPr>
                      </a:nvSpPr>
                      <a:spPr bwMode="auto">
                        <a:xfrm>
                          <a:off x="4168" y="3601"/>
                          <a:ext cx="360" cy="60"/>
                        </a:xfrm>
                        <a:custGeom>
                          <a:avLst/>
                          <a:gdLst>
                            <a:gd name="T0" fmla="*/ 11 w 721"/>
                            <a:gd name="T1" fmla="*/ 82 h 120"/>
                            <a:gd name="T2" fmla="*/ 21 w 721"/>
                            <a:gd name="T3" fmla="*/ 82 h 120"/>
                            <a:gd name="T4" fmla="*/ 34 w 721"/>
                            <a:gd name="T5" fmla="*/ 84 h 120"/>
                            <a:gd name="T6" fmla="*/ 45 w 721"/>
                            <a:gd name="T7" fmla="*/ 84 h 120"/>
                            <a:gd name="T8" fmla="*/ 57 w 721"/>
                            <a:gd name="T9" fmla="*/ 84 h 120"/>
                            <a:gd name="T10" fmla="*/ 68 w 721"/>
                            <a:gd name="T11" fmla="*/ 86 h 120"/>
                            <a:gd name="T12" fmla="*/ 79 w 721"/>
                            <a:gd name="T13" fmla="*/ 88 h 120"/>
                            <a:gd name="T14" fmla="*/ 91 w 721"/>
                            <a:gd name="T15" fmla="*/ 90 h 120"/>
                            <a:gd name="T16" fmla="*/ 102 w 721"/>
                            <a:gd name="T17" fmla="*/ 91 h 120"/>
                            <a:gd name="T18" fmla="*/ 113 w 721"/>
                            <a:gd name="T19" fmla="*/ 93 h 120"/>
                            <a:gd name="T20" fmla="*/ 124 w 721"/>
                            <a:gd name="T21" fmla="*/ 95 h 120"/>
                            <a:gd name="T22" fmla="*/ 136 w 721"/>
                            <a:gd name="T23" fmla="*/ 97 h 120"/>
                            <a:gd name="T24" fmla="*/ 147 w 721"/>
                            <a:gd name="T25" fmla="*/ 99 h 120"/>
                            <a:gd name="T26" fmla="*/ 159 w 721"/>
                            <a:gd name="T27" fmla="*/ 100 h 120"/>
                            <a:gd name="T28" fmla="*/ 170 w 721"/>
                            <a:gd name="T29" fmla="*/ 102 h 120"/>
                            <a:gd name="T30" fmla="*/ 181 w 721"/>
                            <a:gd name="T31" fmla="*/ 104 h 120"/>
                            <a:gd name="T32" fmla="*/ 194 w 721"/>
                            <a:gd name="T33" fmla="*/ 106 h 120"/>
                            <a:gd name="T34" fmla="*/ 204 w 721"/>
                            <a:gd name="T35" fmla="*/ 108 h 120"/>
                            <a:gd name="T36" fmla="*/ 215 w 721"/>
                            <a:gd name="T37" fmla="*/ 111 h 120"/>
                            <a:gd name="T38" fmla="*/ 226 w 721"/>
                            <a:gd name="T39" fmla="*/ 113 h 120"/>
                            <a:gd name="T40" fmla="*/ 238 w 721"/>
                            <a:gd name="T41" fmla="*/ 113 h 120"/>
                            <a:gd name="T42" fmla="*/ 249 w 721"/>
                            <a:gd name="T43" fmla="*/ 115 h 120"/>
                            <a:gd name="T44" fmla="*/ 260 w 721"/>
                            <a:gd name="T45" fmla="*/ 117 h 120"/>
                            <a:gd name="T46" fmla="*/ 272 w 721"/>
                            <a:gd name="T47" fmla="*/ 117 h 120"/>
                            <a:gd name="T48" fmla="*/ 283 w 721"/>
                            <a:gd name="T49" fmla="*/ 118 h 120"/>
                            <a:gd name="T50" fmla="*/ 296 w 721"/>
                            <a:gd name="T51" fmla="*/ 118 h 120"/>
                            <a:gd name="T52" fmla="*/ 307 w 721"/>
                            <a:gd name="T53" fmla="*/ 118 h 120"/>
                            <a:gd name="T54" fmla="*/ 317 w 721"/>
                            <a:gd name="T55" fmla="*/ 120 h 120"/>
                            <a:gd name="T56" fmla="*/ 328 w 721"/>
                            <a:gd name="T57" fmla="*/ 118 h 120"/>
                            <a:gd name="T58" fmla="*/ 341 w 721"/>
                            <a:gd name="T59" fmla="*/ 118 h 120"/>
                            <a:gd name="T60" fmla="*/ 351 w 721"/>
                            <a:gd name="T61" fmla="*/ 117 h 120"/>
                            <a:gd name="T62" fmla="*/ 362 w 721"/>
                            <a:gd name="T63" fmla="*/ 115 h 120"/>
                            <a:gd name="T64" fmla="*/ 375 w 721"/>
                            <a:gd name="T65" fmla="*/ 115 h 120"/>
                            <a:gd name="T66" fmla="*/ 385 w 721"/>
                            <a:gd name="T67" fmla="*/ 113 h 120"/>
                            <a:gd name="T68" fmla="*/ 398 w 721"/>
                            <a:gd name="T69" fmla="*/ 109 h 120"/>
                            <a:gd name="T70" fmla="*/ 409 w 721"/>
                            <a:gd name="T71" fmla="*/ 108 h 120"/>
                            <a:gd name="T72" fmla="*/ 420 w 721"/>
                            <a:gd name="T73" fmla="*/ 104 h 120"/>
                            <a:gd name="T74" fmla="*/ 432 w 721"/>
                            <a:gd name="T75" fmla="*/ 102 h 120"/>
                            <a:gd name="T76" fmla="*/ 443 w 721"/>
                            <a:gd name="T77" fmla="*/ 99 h 120"/>
                            <a:gd name="T78" fmla="*/ 454 w 721"/>
                            <a:gd name="T79" fmla="*/ 97 h 120"/>
                            <a:gd name="T80" fmla="*/ 464 w 721"/>
                            <a:gd name="T81" fmla="*/ 93 h 120"/>
                            <a:gd name="T82" fmla="*/ 477 w 721"/>
                            <a:gd name="T83" fmla="*/ 90 h 120"/>
                            <a:gd name="T84" fmla="*/ 488 w 721"/>
                            <a:gd name="T85" fmla="*/ 86 h 120"/>
                            <a:gd name="T86" fmla="*/ 500 w 721"/>
                            <a:gd name="T87" fmla="*/ 84 h 120"/>
                            <a:gd name="T88" fmla="*/ 511 w 721"/>
                            <a:gd name="T89" fmla="*/ 81 h 120"/>
                            <a:gd name="T90" fmla="*/ 522 w 721"/>
                            <a:gd name="T91" fmla="*/ 77 h 120"/>
                            <a:gd name="T92" fmla="*/ 534 w 721"/>
                            <a:gd name="T93" fmla="*/ 75 h 120"/>
                            <a:gd name="T94" fmla="*/ 545 w 721"/>
                            <a:gd name="T95" fmla="*/ 72 h 120"/>
                            <a:gd name="T96" fmla="*/ 556 w 721"/>
                            <a:gd name="T97" fmla="*/ 68 h 120"/>
                            <a:gd name="T98" fmla="*/ 567 w 721"/>
                            <a:gd name="T99" fmla="*/ 65 h 120"/>
                            <a:gd name="T100" fmla="*/ 579 w 721"/>
                            <a:gd name="T101" fmla="*/ 63 h 120"/>
                            <a:gd name="T102" fmla="*/ 590 w 721"/>
                            <a:gd name="T103" fmla="*/ 59 h 120"/>
                            <a:gd name="T104" fmla="*/ 601 w 721"/>
                            <a:gd name="T105" fmla="*/ 56 h 120"/>
                            <a:gd name="T106" fmla="*/ 613 w 721"/>
                            <a:gd name="T107" fmla="*/ 52 h 120"/>
                            <a:gd name="T108" fmla="*/ 624 w 721"/>
                            <a:gd name="T109" fmla="*/ 48 h 120"/>
                            <a:gd name="T110" fmla="*/ 637 w 721"/>
                            <a:gd name="T111" fmla="*/ 43 h 120"/>
                            <a:gd name="T112" fmla="*/ 647 w 721"/>
                            <a:gd name="T113" fmla="*/ 39 h 120"/>
                            <a:gd name="T114" fmla="*/ 658 w 721"/>
                            <a:gd name="T115" fmla="*/ 34 h 120"/>
                            <a:gd name="T116" fmla="*/ 669 w 721"/>
                            <a:gd name="T117" fmla="*/ 29 h 120"/>
                            <a:gd name="T118" fmla="*/ 682 w 721"/>
                            <a:gd name="T119" fmla="*/ 23 h 120"/>
                            <a:gd name="T120" fmla="*/ 692 w 721"/>
                            <a:gd name="T121" fmla="*/ 18 h 120"/>
                            <a:gd name="T122" fmla="*/ 703 w 721"/>
                            <a:gd name="T123" fmla="*/ 13 h 120"/>
                            <a:gd name="T124" fmla="*/ 714 w 721"/>
                            <a:gd name="T125" fmla="*/ 5 h 12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1"/>
                            <a:gd name="T190" fmla="*/ 0 h 120"/>
                            <a:gd name="T191" fmla="*/ 721 w 721"/>
                            <a:gd name="T192" fmla="*/ 120 h 12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1" h="120">
                              <a:moveTo>
                                <a:pt x="0" y="82"/>
                              </a:moveTo>
                              <a:lnTo>
                                <a:pt x="2" y="82"/>
                              </a:lnTo>
                              <a:lnTo>
                                <a:pt x="3" y="82"/>
                              </a:lnTo>
                              <a:lnTo>
                                <a:pt x="5" y="82"/>
                              </a:lnTo>
                              <a:lnTo>
                                <a:pt x="7" y="82"/>
                              </a:lnTo>
                              <a:lnTo>
                                <a:pt x="9" y="82"/>
                              </a:lnTo>
                              <a:lnTo>
                                <a:pt x="11" y="82"/>
                              </a:lnTo>
                              <a:lnTo>
                                <a:pt x="12" y="82"/>
                              </a:lnTo>
                              <a:lnTo>
                                <a:pt x="14" y="82"/>
                              </a:lnTo>
                              <a:lnTo>
                                <a:pt x="16" y="82"/>
                              </a:lnTo>
                              <a:lnTo>
                                <a:pt x="18" y="82"/>
                              </a:lnTo>
                              <a:lnTo>
                                <a:pt x="20" y="82"/>
                              </a:lnTo>
                              <a:lnTo>
                                <a:pt x="21" y="82"/>
                              </a:lnTo>
                              <a:lnTo>
                                <a:pt x="23" y="82"/>
                              </a:lnTo>
                              <a:lnTo>
                                <a:pt x="25" y="82"/>
                              </a:lnTo>
                              <a:lnTo>
                                <a:pt x="27" y="82"/>
                              </a:lnTo>
                              <a:lnTo>
                                <a:pt x="28" y="84"/>
                              </a:lnTo>
                              <a:lnTo>
                                <a:pt x="30" y="84"/>
                              </a:lnTo>
                              <a:lnTo>
                                <a:pt x="32" y="84"/>
                              </a:lnTo>
                              <a:lnTo>
                                <a:pt x="34" y="84"/>
                              </a:lnTo>
                              <a:lnTo>
                                <a:pt x="36" y="84"/>
                              </a:lnTo>
                              <a:lnTo>
                                <a:pt x="37" y="84"/>
                              </a:lnTo>
                              <a:lnTo>
                                <a:pt x="39" y="84"/>
                              </a:lnTo>
                              <a:lnTo>
                                <a:pt x="41" y="84"/>
                              </a:lnTo>
                              <a:lnTo>
                                <a:pt x="43" y="84"/>
                              </a:lnTo>
                              <a:lnTo>
                                <a:pt x="45" y="84"/>
                              </a:lnTo>
                              <a:lnTo>
                                <a:pt x="46" y="84"/>
                              </a:lnTo>
                              <a:lnTo>
                                <a:pt x="48" y="84"/>
                              </a:lnTo>
                              <a:lnTo>
                                <a:pt x="50" y="84"/>
                              </a:lnTo>
                              <a:lnTo>
                                <a:pt x="52" y="84"/>
                              </a:lnTo>
                              <a:lnTo>
                                <a:pt x="54" y="84"/>
                              </a:lnTo>
                              <a:lnTo>
                                <a:pt x="55" y="84"/>
                              </a:lnTo>
                              <a:lnTo>
                                <a:pt x="57" y="84"/>
                              </a:lnTo>
                              <a:lnTo>
                                <a:pt x="59" y="86"/>
                              </a:lnTo>
                              <a:lnTo>
                                <a:pt x="61" y="86"/>
                              </a:lnTo>
                              <a:lnTo>
                                <a:pt x="63" y="86"/>
                              </a:lnTo>
                              <a:lnTo>
                                <a:pt x="64" y="86"/>
                              </a:lnTo>
                              <a:lnTo>
                                <a:pt x="66" y="86"/>
                              </a:lnTo>
                              <a:lnTo>
                                <a:pt x="68" y="86"/>
                              </a:lnTo>
                              <a:lnTo>
                                <a:pt x="70" y="86"/>
                              </a:lnTo>
                              <a:lnTo>
                                <a:pt x="72" y="86"/>
                              </a:lnTo>
                              <a:lnTo>
                                <a:pt x="73" y="86"/>
                              </a:lnTo>
                              <a:lnTo>
                                <a:pt x="75" y="86"/>
                              </a:lnTo>
                              <a:lnTo>
                                <a:pt x="77" y="86"/>
                              </a:lnTo>
                              <a:lnTo>
                                <a:pt x="79" y="88"/>
                              </a:lnTo>
                              <a:lnTo>
                                <a:pt x="81" y="88"/>
                              </a:lnTo>
                              <a:lnTo>
                                <a:pt x="82" y="88"/>
                              </a:lnTo>
                              <a:lnTo>
                                <a:pt x="84" y="88"/>
                              </a:lnTo>
                              <a:lnTo>
                                <a:pt x="86" y="88"/>
                              </a:lnTo>
                              <a:lnTo>
                                <a:pt x="88" y="88"/>
                              </a:lnTo>
                              <a:lnTo>
                                <a:pt x="89" y="88"/>
                              </a:lnTo>
                              <a:lnTo>
                                <a:pt x="91" y="90"/>
                              </a:lnTo>
                              <a:lnTo>
                                <a:pt x="93" y="90"/>
                              </a:lnTo>
                              <a:lnTo>
                                <a:pt x="95" y="90"/>
                              </a:lnTo>
                              <a:lnTo>
                                <a:pt x="97" y="90"/>
                              </a:lnTo>
                              <a:lnTo>
                                <a:pt x="98" y="90"/>
                              </a:lnTo>
                              <a:lnTo>
                                <a:pt x="100" y="90"/>
                              </a:lnTo>
                              <a:lnTo>
                                <a:pt x="100" y="91"/>
                              </a:lnTo>
                              <a:lnTo>
                                <a:pt x="102" y="91"/>
                              </a:lnTo>
                              <a:lnTo>
                                <a:pt x="104" y="91"/>
                              </a:lnTo>
                              <a:lnTo>
                                <a:pt x="106" y="91"/>
                              </a:lnTo>
                              <a:lnTo>
                                <a:pt x="107" y="91"/>
                              </a:lnTo>
                              <a:lnTo>
                                <a:pt x="109" y="91"/>
                              </a:lnTo>
                              <a:lnTo>
                                <a:pt x="111" y="93"/>
                              </a:lnTo>
                              <a:lnTo>
                                <a:pt x="113" y="93"/>
                              </a:lnTo>
                              <a:lnTo>
                                <a:pt x="115" y="93"/>
                              </a:lnTo>
                              <a:lnTo>
                                <a:pt x="116" y="93"/>
                              </a:lnTo>
                              <a:lnTo>
                                <a:pt x="118" y="93"/>
                              </a:lnTo>
                              <a:lnTo>
                                <a:pt x="120" y="93"/>
                              </a:lnTo>
                              <a:lnTo>
                                <a:pt x="122" y="95"/>
                              </a:lnTo>
                              <a:lnTo>
                                <a:pt x="124" y="95"/>
                              </a:lnTo>
                              <a:lnTo>
                                <a:pt x="125" y="95"/>
                              </a:lnTo>
                              <a:lnTo>
                                <a:pt x="127" y="95"/>
                              </a:lnTo>
                              <a:lnTo>
                                <a:pt x="129" y="95"/>
                              </a:lnTo>
                              <a:lnTo>
                                <a:pt x="131" y="95"/>
                              </a:lnTo>
                              <a:lnTo>
                                <a:pt x="131" y="97"/>
                              </a:lnTo>
                              <a:lnTo>
                                <a:pt x="133" y="97"/>
                              </a:lnTo>
                              <a:lnTo>
                                <a:pt x="134" y="97"/>
                              </a:lnTo>
                              <a:lnTo>
                                <a:pt x="136" y="97"/>
                              </a:lnTo>
                              <a:lnTo>
                                <a:pt x="138" y="97"/>
                              </a:lnTo>
                              <a:lnTo>
                                <a:pt x="140" y="97"/>
                              </a:lnTo>
                              <a:lnTo>
                                <a:pt x="142" y="97"/>
                              </a:lnTo>
                              <a:lnTo>
                                <a:pt x="142" y="99"/>
                              </a:lnTo>
                              <a:lnTo>
                                <a:pt x="143" y="99"/>
                              </a:lnTo>
                              <a:lnTo>
                                <a:pt x="145" y="99"/>
                              </a:lnTo>
                              <a:lnTo>
                                <a:pt x="147" y="99"/>
                              </a:lnTo>
                              <a:lnTo>
                                <a:pt x="149" y="99"/>
                              </a:lnTo>
                              <a:lnTo>
                                <a:pt x="150" y="99"/>
                              </a:lnTo>
                              <a:lnTo>
                                <a:pt x="152" y="100"/>
                              </a:lnTo>
                              <a:lnTo>
                                <a:pt x="154" y="100"/>
                              </a:lnTo>
                              <a:lnTo>
                                <a:pt x="156" y="100"/>
                              </a:lnTo>
                              <a:lnTo>
                                <a:pt x="158" y="100"/>
                              </a:lnTo>
                              <a:lnTo>
                                <a:pt x="159" y="100"/>
                              </a:lnTo>
                              <a:lnTo>
                                <a:pt x="161" y="100"/>
                              </a:lnTo>
                              <a:lnTo>
                                <a:pt x="163" y="102"/>
                              </a:lnTo>
                              <a:lnTo>
                                <a:pt x="165" y="102"/>
                              </a:lnTo>
                              <a:lnTo>
                                <a:pt x="167" y="102"/>
                              </a:lnTo>
                              <a:lnTo>
                                <a:pt x="168" y="102"/>
                              </a:lnTo>
                              <a:lnTo>
                                <a:pt x="170" y="102"/>
                              </a:lnTo>
                              <a:lnTo>
                                <a:pt x="172" y="102"/>
                              </a:lnTo>
                              <a:lnTo>
                                <a:pt x="174" y="104"/>
                              </a:lnTo>
                              <a:lnTo>
                                <a:pt x="176" y="104"/>
                              </a:lnTo>
                              <a:lnTo>
                                <a:pt x="177" y="104"/>
                              </a:lnTo>
                              <a:lnTo>
                                <a:pt x="179" y="104"/>
                              </a:lnTo>
                              <a:lnTo>
                                <a:pt x="181" y="104"/>
                              </a:lnTo>
                              <a:lnTo>
                                <a:pt x="183" y="104"/>
                              </a:lnTo>
                              <a:lnTo>
                                <a:pt x="183" y="106"/>
                              </a:lnTo>
                              <a:lnTo>
                                <a:pt x="185" y="106"/>
                              </a:lnTo>
                              <a:lnTo>
                                <a:pt x="186" y="106"/>
                              </a:lnTo>
                              <a:lnTo>
                                <a:pt x="188" y="106"/>
                              </a:lnTo>
                              <a:lnTo>
                                <a:pt x="190" y="106"/>
                              </a:lnTo>
                              <a:lnTo>
                                <a:pt x="192" y="106"/>
                              </a:lnTo>
                              <a:lnTo>
                                <a:pt x="194" y="106"/>
                              </a:lnTo>
                              <a:lnTo>
                                <a:pt x="194" y="108"/>
                              </a:lnTo>
                              <a:lnTo>
                                <a:pt x="195" y="108"/>
                              </a:lnTo>
                              <a:lnTo>
                                <a:pt x="197" y="108"/>
                              </a:lnTo>
                              <a:lnTo>
                                <a:pt x="199" y="108"/>
                              </a:lnTo>
                              <a:lnTo>
                                <a:pt x="201" y="108"/>
                              </a:lnTo>
                              <a:lnTo>
                                <a:pt x="203" y="108"/>
                              </a:lnTo>
                              <a:lnTo>
                                <a:pt x="204" y="108"/>
                              </a:lnTo>
                              <a:lnTo>
                                <a:pt x="204" y="109"/>
                              </a:lnTo>
                              <a:lnTo>
                                <a:pt x="206" y="109"/>
                              </a:lnTo>
                              <a:lnTo>
                                <a:pt x="208" y="109"/>
                              </a:lnTo>
                              <a:lnTo>
                                <a:pt x="210" y="109"/>
                              </a:lnTo>
                              <a:lnTo>
                                <a:pt x="211" y="109"/>
                              </a:lnTo>
                              <a:lnTo>
                                <a:pt x="213" y="109"/>
                              </a:lnTo>
                              <a:lnTo>
                                <a:pt x="215" y="109"/>
                              </a:lnTo>
                              <a:lnTo>
                                <a:pt x="215" y="111"/>
                              </a:lnTo>
                              <a:lnTo>
                                <a:pt x="217" y="111"/>
                              </a:lnTo>
                              <a:lnTo>
                                <a:pt x="219" y="111"/>
                              </a:lnTo>
                              <a:lnTo>
                                <a:pt x="220" y="111"/>
                              </a:lnTo>
                              <a:lnTo>
                                <a:pt x="222" y="111"/>
                              </a:lnTo>
                              <a:lnTo>
                                <a:pt x="224" y="111"/>
                              </a:lnTo>
                              <a:lnTo>
                                <a:pt x="226" y="111"/>
                              </a:lnTo>
                              <a:lnTo>
                                <a:pt x="226" y="113"/>
                              </a:lnTo>
                              <a:lnTo>
                                <a:pt x="228" y="113"/>
                              </a:lnTo>
                              <a:lnTo>
                                <a:pt x="229" y="113"/>
                              </a:lnTo>
                              <a:lnTo>
                                <a:pt x="231" y="113"/>
                              </a:lnTo>
                              <a:lnTo>
                                <a:pt x="233" y="113"/>
                              </a:lnTo>
                              <a:lnTo>
                                <a:pt x="235" y="113"/>
                              </a:lnTo>
                              <a:lnTo>
                                <a:pt x="237" y="113"/>
                              </a:lnTo>
                              <a:lnTo>
                                <a:pt x="238" y="113"/>
                              </a:lnTo>
                              <a:lnTo>
                                <a:pt x="238" y="115"/>
                              </a:lnTo>
                              <a:lnTo>
                                <a:pt x="240" y="115"/>
                              </a:lnTo>
                              <a:lnTo>
                                <a:pt x="242" y="115"/>
                              </a:lnTo>
                              <a:lnTo>
                                <a:pt x="244" y="115"/>
                              </a:lnTo>
                              <a:lnTo>
                                <a:pt x="246" y="115"/>
                              </a:lnTo>
                              <a:lnTo>
                                <a:pt x="247" y="115"/>
                              </a:lnTo>
                              <a:lnTo>
                                <a:pt x="249" y="115"/>
                              </a:lnTo>
                              <a:lnTo>
                                <a:pt x="251" y="115"/>
                              </a:lnTo>
                              <a:lnTo>
                                <a:pt x="253" y="115"/>
                              </a:lnTo>
                              <a:lnTo>
                                <a:pt x="255" y="117"/>
                              </a:lnTo>
                              <a:lnTo>
                                <a:pt x="256" y="117"/>
                              </a:lnTo>
                              <a:lnTo>
                                <a:pt x="258" y="117"/>
                              </a:lnTo>
                              <a:lnTo>
                                <a:pt x="260" y="117"/>
                              </a:lnTo>
                              <a:lnTo>
                                <a:pt x="262" y="117"/>
                              </a:lnTo>
                              <a:lnTo>
                                <a:pt x="264" y="117"/>
                              </a:lnTo>
                              <a:lnTo>
                                <a:pt x="265" y="117"/>
                              </a:lnTo>
                              <a:lnTo>
                                <a:pt x="267" y="117"/>
                              </a:lnTo>
                              <a:lnTo>
                                <a:pt x="269" y="117"/>
                              </a:lnTo>
                              <a:lnTo>
                                <a:pt x="271" y="117"/>
                              </a:lnTo>
                              <a:lnTo>
                                <a:pt x="272" y="117"/>
                              </a:lnTo>
                              <a:lnTo>
                                <a:pt x="274" y="117"/>
                              </a:lnTo>
                              <a:lnTo>
                                <a:pt x="276" y="117"/>
                              </a:lnTo>
                              <a:lnTo>
                                <a:pt x="278" y="118"/>
                              </a:lnTo>
                              <a:lnTo>
                                <a:pt x="280" y="118"/>
                              </a:lnTo>
                              <a:lnTo>
                                <a:pt x="281" y="118"/>
                              </a:lnTo>
                              <a:lnTo>
                                <a:pt x="283" y="118"/>
                              </a:lnTo>
                              <a:lnTo>
                                <a:pt x="285" y="118"/>
                              </a:lnTo>
                              <a:lnTo>
                                <a:pt x="287" y="118"/>
                              </a:lnTo>
                              <a:lnTo>
                                <a:pt x="289" y="118"/>
                              </a:lnTo>
                              <a:lnTo>
                                <a:pt x="290" y="118"/>
                              </a:lnTo>
                              <a:lnTo>
                                <a:pt x="292" y="118"/>
                              </a:lnTo>
                              <a:lnTo>
                                <a:pt x="294" y="118"/>
                              </a:lnTo>
                              <a:lnTo>
                                <a:pt x="296" y="118"/>
                              </a:lnTo>
                              <a:lnTo>
                                <a:pt x="298" y="118"/>
                              </a:lnTo>
                              <a:lnTo>
                                <a:pt x="299" y="118"/>
                              </a:lnTo>
                              <a:lnTo>
                                <a:pt x="301" y="118"/>
                              </a:lnTo>
                              <a:lnTo>
                                <a:pt x="303" y="118"/>
                              </a:lnTo>
                              <a:lnTo>
                                <a:pt x="305" y="118"/>
                              </a:lnTo>
                              <a:lnTo>
                                <a:pt x="307" y="118"/>
                              </a:lnTo>
                              <a:lnTo>
                                <a:pt x="308" y="118"/>
                              </a:lnTo>
                              <a:lnTo>
                                <a:pt x="310" y="118"/>
                              </a:lnTo>
                              <a:lnTo>
                                <a:pt x="312" y="120"/>
                              </a:lnTo>
                              <a:lnTo>
                                <a:pt x="314" y="120"/>
                              </a:lnTo>
                              <a:lnTo>
                                <a:pt x="316" y="120"/>
                              </a:lnTo>
                              <a:lnTo>
                                <a:pt x="317" y="120"/>
                              </a:lnTo>
                              <a:lnTo>
                                <a:pt x="319" y="120"/>
                              </a:lnTo>
                              <a:lnTo>
                                <a:pt x="321" y="120"/>
                              </a:lnTo>
                              <a:lnTo>
                                <a:pt x="323" y="120"/>
                              </a:lnTo>
                              <a:lnTo>
                                <a:pt x="325" y="118"/>
                              </a:lnTo>
                              <a:lnTo>
                                <a:pt x="326" y="118"/>
                              </a:lnTo>
                              <a:lnTo>
                                <a:pt x="328" y="118"/>
                              </a:lnTo>
                              <a:lnTo>
                                <a:pt x="330" y="118"/>
                              </a:lnTo>
                              <a:lnTo>
                                <a:pt x="332" y="118"/>
                              </a:lnTo>
                              <a:lnTo>
                                <a:pt x="333" y="118"/>
                              </a:lnTo>
                              <a:lnTo>
                                <a:pt x="335" y="118"/>
                              </a:lnTo>
                              <a:lnTo>
                                <a:pt x="337" y="118"/>
                              </a:lnTo>
                              <a:lnTo>
                                <a:pt x="339" y="118"/>
                              </a:lnTo>
                              <a:lnTo>
                                <a:pt x="341" y="118"/>
                              </a:lnTo>
                              <a:lnTo>
                                <a:pt x="342" y="118"/>
                              </a:lnTo>
                              <a:lnTo>
                                <a:pt x="344" y="118"/>
                              </a:lnTo>
                              <a:lnTo>
                                <a:pt x="346" y="118"/>
                              </a:lnTo>
                              <a:lnTo>
                                <a:pt x="346" y="117"/>
                              </a:lnTo>
                              <a:lnTo>
                                <a:pt x="348" y="117"/>
                              </a:lnTo>
                              <a:lnTo>
                                <a:pt x="350" y="117"/>
                              </a:lnTo>
                              <a:lnTo>
                                <a:pt x="351" y="117"/>
                              </a:lnTo>
                              <a:lnTo>
                                <a:pt x="353" y="117"/>
                              </a:lnTo>
                              <a:lnTo>
                                <a:pt x="355" y="117"/>
                              </a:lnTo>
                              <a:lnTo>
                                <a:pt x="357" y="117"/>
                              </a:lnTo>
                              <a:lnTo>
                                <a:pt x="359" y="117"/>
                              </a:lnTo>
                              <a:lnTo>
                                <a:pt x="360" y="117"/>
                              </a:lnTo>
                              <a:lnTo>
                                <a:pt x="362" y="115"/>
                              </a:lnTo>
                              <a:lnTo>
                                <a:pt x="364" y="115"/>
                              </a:lnTo>
                              <a:lnTo>
                                <a:pt x="366" y="115"/>
                              </a:lnTo>
                              <a:lnTo>
                                <a:pt x="368" y="115"/>
                              </a:lnTo>
                              <a:lnTo>
                                <a:pt x="369" y="115"/>
                              </a:lnTo>
                              <a:lnTo>
                                <a:pt x="371" y="115"/>
                              </a:lnTo>
                              <a:lnTo>
                                <a:pt x="373" y="115"/>
                              </a:lnTo>
                              <a:lnTo>
                                <a:pt x="375" y="115"/>
                              </a:lnTo>
                              <a:lnTo>
                                <a:pt x="377" y="113"/>
                              </a:lnTo>
                              <a:lnTo>
                                <a:pt x="378" y="113"/>
                              </a:lnTo>
                              <a:lnTo>
                                <a:pt x="380" y="113"/>
                              </a:lnTo>
                              <a:lnTo>
                                <a:pt x="382" y="113"/>
                              </a:lnTo>
                              <a:lnTo>
                                <a:pt x="384" y="113"/>
                              </a:lnTo>
                              <a:lnTo>
                                <a:pt x="385" y="113"/>
                              </a:lnTo>
                              <a:lnTo>
                                <a:pt x="387" y="111"/>
                              </a:lnTo>
                              <a:lnTo>
                                <a:pt x="389" y="111"/>
                              </a:lnTo>
                              <a:lnTo>
                                <a:pt x="391" y="111"/>
                              </a:lnTo>
                              <a:lnTo>
                                <a:pt x="393" y="111"/>
                              </a:lnTo>
                              <a:lnTo>
                                <a:pt x="394" y="111"/>
                              </a:lnTo>
                              <a:lnTo>
                                <a:pt x="396" y="111"/>
                              </a:lnTo>
                              <a:lnTo>
                                <a:pt x="396" y="109"/>
                              </a:lnTo>
                              <a:lnTo>
                                <a:pt x="398" y="109"/>
                              </a:lnTo>
                              <a:lnTo>
                                <a:pt x="400" y="109"/>
                              </a:lnTo>
                              <a:lnTo>
                                <a:pt x="402" y="109"/>
                              </a:lnTo>
                              <a:lnTo>
                                <a:pt x="403" y="109"/>
                              </a:lnTo>
                              <a:lnTo>
                                <a:pt x="405" y="108"/>
                              </a:lnTo>
                              <a:lnTo>
                                <a:pt x="407" y="108"/>
                              </a:lnTo>
                              <a:lnTo>
                                <a:pt x="409" y="108"/>
                              </a:lnTo>
                              <a:lnTo>
                                <a:pt x="411" y="108"/>
                              </a:lnTo>
                              <a:lnTo>
                                <a:pt x="412" y="108"/>
                              </a:lnTo>
                              <a:lnTo>
                                <a:pt x="412" y="106"/>
                              </a:lnTo>
                              <a:lnTo>
                                <a:pt x="414" y="106"/>
                              </a:lnTo>
                              <a:lnTo>
                                <a:pt x="416" y="106"/>
                              </a:lnTo>
                              <a:lnTo>
                                <a:pt x="418" y="106"/>
                              </a:lnTo>
                              <a:lnTo>
                                <a:pt x="420" y="106"/>
                              </a:lnTo>
                              <a:lnTo>
                                <a:pt x="420" y="104"/>
                              </a:lnTo>
                              <a:lnTo>
                                <a:pt x="421" y="104"/>
                              </a:lnTo>
                              <a:lnTo>
                                <a:pt x="423" y="104"/>
                              </a:lnTo>
                              <a:lnTo>
                                <a:pt x="425" y="104"/>
                              </a:lnTo>
                              <a:lnTo>
                                <a:pt x="427" y="104"/>
                              </a:lnTo>
                              <a:lnTo>
                                <a:pt x="429" y="102"/>
                              </a:lnTo>
                              <a:lnTo>
                                <a:pt x="430" y="102"/>
                              </a:lnTo>
                              <a:lnTo>
                                <a:pt x="432" y="102"/>
                              </a:lnTo>
                              <a:lnTo>
                                <a:pt x="434" y="102"/>
                              </a:lnTo>
                              <a:lnTo>
                                <a:pt x="436" y="100"/>
                              </a:lnTo>
                              <a:lnTo>
                                <a:pt x="438" y="100"/>
                              </a:lnTo>
                              <a:lnTo>
                                <a:pt x="439" y="100"/>
                              </a:lnTo>
                              <a:lnTo>
                                <a:pt x="441" y="100"/>
                              </a:lnTo>
                              <a:lnTo>
                                <a:pt x="443" y="99"/>
                              </a:lnTo>
                              <a:lnTo>
                                <a:pt x="445" y="99"/>
                              </a:lnTo>
                              <a:lnTo>
                                <a:pt x="446" y="99"/>
                              </a:lnTo>
                              <a:lnTo>
                                <a:pt x="448" y="99"/>
                              </a:lnTo>
                              <a:lnTo>
                                <a:pt x="450" y="97"/>
                              </a:lnTo>
                              <a:lnTo>
                                <a:pt x="452" y="97"/>
                              </a:lnTo>
                              <a:lnTo>
                                <a:pt x="454" y="97"/>
                              </a:lnTo>
                              <a:lnTo>
                                <a:pt x="455" y="97"/>
                              </a:lnTo>
                              <a:lnTo>
                                <a:pt x="455" y="95"/>
                              </a:lnTo>
                              <a:lnTo>
                                <a:pt x="457" y="95"/>
                              </a:lnTo>
                              <a:lnTo>
                                <a:pt x="459" y="95"/>
                              </a:lnTo>
                              <a:lnTo>
                                <a:pt x="461" y="95"/>
                              </a:lnTo>
                              <a:lnTo>
                                <a:pt x="463" y="93"/>
                              </a:lnTo>
                              <a:lnTo>
                                <a:pt x="464" y="93"/>
                              </a:lnTo>
                              <a:lnTo>
                                <a:pt x="466" y="93"/>
                              </a:lnTo>
                              <a:lnTo>
                                <a:pt x="468" y="91"/>
                              </a:lnTo>
                              <a:lnTo>
                                <a:pt x="470" y="91"/>
                              </a:lnTo>
                              <a:lnTo>
                                <a:pt x="472" y="91"/>
                              </a:lnTo>
                              <a:lnTo>
                                <a:pt x="473" y="91"/>
                              </a:lnTo>
                              <a:lnTo>
                                <a:pt x="473" y="90"/>
                              </a:lnTo>
                              <a:lnTo>
                                <a:pt x="475" y="90"/>
                              </a:lnTo>
                              <a:lnTo>
                                <a:pt x="477" y="90"/>
                              </a:lnTo>
                              <a:lnTo>
                                <a:pt x="479" y="90"/>
                              </a:lnTo>
                              <a:lnTo>
                                <a:pt x="481" y="90"/>
                              </a:lnTo>
                              <a:lnTo>
                                <a:pt x="482" y="88"/>
                              </a:lnTo>
                              <a:lnTo>
                                <a:pt x="484" y="88"/>
                              </a:lnTo>
                              <a:lnTo>
                                <a:pt x="486" y="88"/>
                              </a:lnTo>
                              <a:lnTo>
                                <a:pt x="488" y="86"/>
                              </a:lnTo>
                              <a:lnTo>
                                <a:pt x="490" y="86"/>
                              </a:lnTo>
                              <a:lnTo>
                                <a:pt x="491" y="86"/>
                              </a:lnTo>
                              <a:lnTo>
                                <a:pt x="493" y="86"/>
                              </a:lnTo>
                              <a:lnTo>
                                <a:pt x="495" y="84"/>
                              </a:lnTo>
                              <a:lnTo>
                                <a:pt x="497" y="84"/>
                              </a:lnTo>
                              <a:lnTo>
                                <a:pt x="499" y="84"/>
                              </a:lnTo>
                              <a:lnTo>
                                <a:pt x="500" y="84"/>
                              </a:lnTo>
                              <a:lnTo>
                                <a:pt x="500" y="82"/>
                              </a:lnTo>
                              <a:lnTo>
                                <a:pt x="502" y="82"/>
                              </a:lnTo>
                              <a:lnTo>
                                <a:pt x="504" y="82"/>
                              </a:lnTo>
                              <a:lnTo>
                                <a:pt x="506" y="82"/>
                              </a:lnTo>
                              <a:lnTo>
                                <a:pt x="507" y="81"/>
                              </a:lnTo>
                              <a:lnTo>
                                <a:pt x="509" y="81"/>
                              </a:lnTo>
                              <a:lnTo>
                                <a:pt x="511" y="81"/>
                              </a:lnTo>
                              <a:lnTo>
                                <a:pt x="513" y="81"/>
                              </a:lnTo>
                              <a:lnTo>
                                <a:pt x="515" y="79"/>
                              </a:lnTo>
                              <a:lnTo>
                                <a:pt x="516" y="79"/>
                              </a:lnTo>
                              <a:lnTo>
                                <a:pt x="518" y="79"/>
                              </a:lnTo>
                              <a:lnTo>
                                <a:pt x="520" y="79"/>
                              </a:lnTo>
                              <a:lnTo>
                                <a:pt x="522" y="77"/>
                              </a:lnTo>
                              <a:lnTo>
                                <a:pt x="524" y="77"/>
                              </a:lnTo>
                              <a:lnTo>
                                <a:pt x="525" y="77"/>
                              </a:lnTo>
                              <a:lnTo>
                                <a:pt x="527" y="77"/>
                              </a:lnTo>
                              <a:lnTo>
                                <a:pt x="529" y="75"/>
                              </a:lnTo>
                              <a:lnTo>
                                <a:pt x="531" y="75"/>
                              </a:lnTo>
                              <a:lnTo>
                                <a:pt x="533" y="75"/>
                              </a:lnTo>
                              <a:lnTo>
                                <a:pt x="534" y="75"/>
                              </a:lnTo>
                              <a:lnTo>
                                <a:pt x="536" y="73"/>
                              </a:lnTo>
                              <a:lnTo>
                                <a:pt x="538" y="73"/>
                              </a:lnTo>
                              <a:lnTo>
                                <a:pt x="540" y="73"/>
                              </a:lnTo>
                              <a:lnTo>
                                <a:pt x="542" y="73"/>
                              </a:lnTo>
                              <a:lnTo>
                                <a:pt x="543" y="72"/>
                              </a:lnTo>
                              <a:lnTo>
                                <a:pt x="545" y="72"/>
                              </a:lnTo>
                              <a:lnTo>
                                <a:pt x="547" y="72"/>
                              </a:lnTo>
                              <a:lnTo>
                                <a:pt x="549" y="72"/>
                              </a:lnTo>
                              <a:lnTo>
                                <a:pt x="549" y="70"/>
                              </a:lnTo>
                              <a:lnTo>
                                <a:pt x="551" y="70"/>
                              </a:lnTo>
                              <a:lnTo>
                                <a:pt x="552" y="70"/>
                              </a:lnTo>
                              <a:lnTo>
                                <a:pt x="554" y="70"/>
                              </a:lnTo>
                              <a:lnTo>
                                <a:pt x="556" y="68"/>
                              </a:lnTo>
                              <a:lnTo>
                                <a:pt x="558" y="68"/>
                              </a:lnTo>
                              <a:lnTo>
                                <a:pt x="560" y="68"/>
                              </a:lnTo>
                              <a:lnTo>
                                <a:pt x="561" y="66"/>
                              </a:lnTo>
                              <a:lnTo>
                                <a:pt x="563" y="66"/>
                              </a:lnTo>
                              <a:lnTo>
                                <a:pt x="565" y="66"/>
                              </a:lnTo>
                              <a:lnTo>
                                <a:pt x="567" y="66"/>
                              </a:lnTo>
                              <a:lnTo>
                                <a:pt x="567" y="65"/>
                              </a:lnTo>
                              <a:lnTo>
                                <a:pt x="568" y="65"/>
                              </a:lnTo>
                              <a:lnTo>
                                <a:pt x="570" y="65"/>
                              </a:lnTo>
                              <a:lnTo>
                                <a:pt x="572" y="65"/>
                              </a:lnTo>
                              <a:lnTo>
                                <a:pt x="574" y="63"/>
                              </a:lnTo>
                              <a:lnTo>
                                <a:pt x="576" y="63"/>
                              </a:lnTo>
                              <a:lnTo>
                                <a:pt x="577" y="63"/>
                              </a:lnTo>
                              <a:lnTo>
                                <a:pt x="579" y="63"/>
                              </a:lnTo>
                              <a:lnTo>
                                <a:pt x="579" y="61"/>
                              </a:lnTo>
                              <a:lnTo>
                                <a:pt x="581" y="61"/>
                              </a:lnTo>
                              <a:lnTo>
                                <a:pt x="583" y="61"/>
                              </a:lnTo>
                              <a:lnTo>
                                <a:pt x="585" y="61"/>
                              </a:lnTo>
                              <a:lnTo>
                                <a:pt x="586" y="59"/>
                              </a:lnTo>
                              <a:lnTo>
                                <a:pt x="588" y="59"/>
                              </a:lnTo>
                              <a:lnTo>
                                <a:pt x="590" y="59"/>
                              </a:lnTo>
                              <a:lnTo>
                                <a:pt x="592" y="57"/>
                              </a:lnTo>
                              <a:lnTo>
                                <a:pt x="594" y="57"/>
                              </a:lnTo>
                              <a:lnTo>
                                <a:pt x="595" y="57"/>
                              </a:lnTo>
                              <a:lnTo>
                                <a:pt x="597" y="57"/>
                              </a:lnTo>
                              <a:lnTo>
                                <a:pt x="597" y="56"/>
                              </a:lnTo>
                              <a:lnTo>
                                <a:pt x="599" y="56"/>
                              </a:lnTo>
                              <a:lnTo>
                                <a:pt x="601" y="56"/>
                              </a:lnTo>
                              <a:lnTo>
                                <a:pt x="603" y="56"/>
                              </a:lnTo>
                              <a:lnTo>
                                <a:pt x="603" y="54"/>
                              </a:lnTo>
                              <a:lnTo>
                                <a:pt x="604" y="54"/>
                              </a:lnTo>
                              <a:lnTo>
                                <a:pt x="606" y="54"/>
                              </a:lnTo>
                              <a:lnTo>
                                <a:pt x="608" y="54"/>
                              </a:lnTo>
                              <a:lnTo>
                                <a:pt x="610" y="52"/>
                              </a:lnTo>
                              <a:lnTo>
                                <a:pt x="612" y="52"/>
                              </a:lnTo>
                              <a:lnTo>
                                <a:pt x="613" y="52"/>
                              </a:lnTo>
                              <a:lnTo>
                                <a:pt x="615" y="50"/>
                              </a:lnTo>
                              <a:lnTo>
                                <a:pt x="617" y="50"/>
                              </a:lnTo>
                              <a:lnTo>
                                <a:pt x="619" y="50"/>
                              </a:lnTo>
                              <a:lnTo>
                                <a:pt x="621" y="48"/>
                              </a:lnTo>
                              <a:lnTo>
                                <a:pt x="622" y="48"/>
                              </a:lnTo>
                              <a:lnTo>
                                <a:pt x="624" y="48"/>
                              </a:lnTo>
                              <a:lnTo>
                                <a:pt x="626" y="47"/>
                              </a:lnTo>
                              <a:lnTo>
                                <a:pt x="628" y="47"/>
                              </a:lnTo>
                              <a:lnTo>
                                <a:pt x="629" y="45"/>
                              </a:lnTo>
                              <a:lnTo>
                                <a:pt x="631" y="45"/>
                              </a:lnTo>
                              <a:lnTo>
                                <a:pt x="633" y="45"/>
                              </a:lnTo>
                              <a:lnTo>
                                <a:pt x="635" y="43"/>
                              </a:lnTo>
                              <a:lnTo>
                                <a:pt x="637" y="43"/>
                              </a:lnTo>
                              <a:lnTo>
                                <a:pt x="638" y="43"/>
                              </a:lnTo>
                              <a:lnTo>
                                <a:pt x="640" y="41"/>
                              </a:lnTo>
                              <a:lnTo>
                                <a:pt x="642" y="41"/>
                              </a:lnTo>
                              <a:lnTo>
                                <a:pt x="644" y="41"/>
                              </a:lnTo>
                              <a:lnTo>
                                <a:pt x="644" y="39"/>
                              </a:lnTo>
                              <a:lnTo>
                                <a:pt x="646" y="39"/>
                              </a:lnTo>
                              <a:lnTo>
                                <a:pt x="647" y="39"/>
                              </a:lnTo>
                              <a:lnTo>
                                <a:pt x="647" y="38"/>
                              </a:lnTo>
                              <a:lnTo>
                                <a:pt x="649" y="38"/>
                              </a:lnTo>
                              <a:lnTo>
                                <a:pt x="651" y="38"/>
                              </a:lnTo>
                              <a:lnTo>
                                <a:pt x="653" y="38"/>
                              </a:lnTo>
                              <a:lnTo>
                                <a:pt x="653" y="36"/>
                              </a:lnTo>
                              <a:lnTo>
                                <a:pt x="655" y="36"/>
                              </a:lnTo>
                              <a:lnTo>
                                <a:pt x="656" y="36"/>
                              </a:lnTo>
                              <a:lnTo>
                                <a:pt x="658" y="34"/>
                              </a:lnTo>
                              <a:lnTo>
                                <a:pt x="660" y="34"/>
                              </a:lnTo>
                              <a:lnTo>
                                <a:pt x="662" y="32"/>
                              </a:lnTo>
                              <a:lnTo>
                                <a:pt x="664" y="32"/>
                              </a:lnTo>
                              <a:lnTo>
                                <a:pt x="665" y="32"/>
                              </a:lnTo>
                              <a:lnTo>
                                <a:pt x="665" y="30"/>
                              </a:lnTo>
                              <a:lnTo>
                                <a:pt x="667" y="30"/>
                              </a:lnTo>
                              <a:lnTo>
                                <a:pt x="669" y="30"/>
                              </a:lnTo>
                              <a:lnTo>
                                <a:pt x="669" y="29"/>
                              </a:lnTo>
                              <a:lnTo>
                                <a:pt x="671" y="29"/>
                              </a:lnTo>
                              <a:lnTo>
                                <a:pt x="673" y="29"/>
                              </a:lnTo>
                              <a:lnTo>
                                <a:pt x="674" y="27"/>
                              </a:lnTo>
                              <a:lnTo>
                                <a:pt x="676" y="27"/>
                              </a:lnTo>
                              <a:lnTo>
                                <a:pt x="676" y="25"/>
                              </a:lnTo>
                              <a:lnTo>
                                <a:pt x="678" y="25"/>
                              </a:lnTo>
                              <a:lnTo>
                                <a:pt x="680" y="25"/>
                              </a:lnTo>
                              <a:lnTo>
                                <a:pt x="682" y="23"/>
                              </a:lnTo>
                              <a:lnTo>
                                <a:pt x="683" y="23"/>
                              </a:lnTo>
                              <a:lnTo>
                                <a:pt x="685" y="22"/>
                              </a:lnTo>
                              <a:lnTo>
                                <a:pt x="687" y="22"/>
                              </a:lnTo>
                              <a:lnTo>
                                <a:pt x="689" y="20"/>
                              </a:lnTo>
                              <a:lnTo>
                                <a:pt x="690" y="20"/>
                              </a:lnTo>
                              <a:lnTo>
                                <a:pt x="690" y="18"/>
                              </a:lnTo>
                              <a:lnTo>
                                <a:pt x="692" y="18"/>
                              </a:lnTo>
                              <a:lnTo>
                                <a:pt x="694" y="18"/>
                              </a:lnTo>
                              <a:lnTo>
                                <a:pt x="696" y="16"/>
                              </a:lnTo>
                              <a:lnTo>
                                <a:pt x="698" y="16"/>
                              </a:lnTo>
                              <a:lnTo>
                                <a:pt x="698" y="14"/>
                              </a:lnTo>
                              <a:lnTo>
                                <a:pt x="699" y="14"/>
                              </a:lnTo>
                              <a:lnTo>
                                <a:pt x="701" y="13"/>
                              </a:lnTo>
                              <a:lnTo>
                                <a:pt x="703" y="13"/>
                              </a:lnTo>
                              <a:lnTo>
                                <a:pt x="705" y="11"/>
                              </a:lnTo>
                              <a:lnTo>
                                <a:pt x="707" y="9"/>
                              </a:lnTo>
                              <a:lnTo>
                                <a:pt x="708" y="9"/>
                              </a:lnTo>
                              <a:lnTo>
                                <a:pt x="710" y="7"/>
                              </a:lnTo>
                              <a:lnTo>
                                <a:pt x="712" y="7"/>
                              </a:lnTo>
                              <a:lnTo>
                                <a:pt x="712" y="5"/>
                              </a:lnTo>
                              <a:lnTo>
                                <a:pt x="714" y="5"/>
                              </a:lnTo>
                              <a:lnTo>
                                <a:pt x="716" y="4"/>
                              </a:lnTo>
                              <a:lnTo>
                                <a:pt x="717" y="4"/>
                              </a:lnTo>
                              <a:lnTo>
                                <a:pt x="717" y="2"/>
                              </a:lnTo>
                              <a:lnTo>
                                <a:pt x="719" y="2"/>
                              </a:lnTo>
                              <a:lnTo>
                                <a:pt x="721" y="0"/>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05" name="Freeform 58"/>
                        <a:cNvSpPr>
                          <a:spLocks/>
                        </a:cNvSpPr>
                      </a:nvSpPr>
                      <a:spPr bwMode="auto">
                        <a:xfrm>
                          <a:off x="4528" y="3484"/>
                          <a:ext cx="362" cy="117"/>
                        </a:xfrm>
                        <a:custGeom>
                          <a:avLst/>
                          <a:gdLst>
                            <a:gd name="T0" fmla="*/ 11 w 723"/>
                            <a:gd name="T1" fmla="*/ 228 h 235"/>
                            <a:gd name="T2" fmla="*/ 23 w 723"/>
                            <a:gd name="T3" fmla="*/ 219 h 235"/>
                            <a:gd name="T4" fmla="*/ 34 w 723"/>
                            <a:gd name="T5" fmla="*/ 210 h 235"/>
                            <a:gd name="T6" fmla="*/ 47 w 723"/>
                            <a:gd name="T7" fmla="*/ 201 h 235"/>
                            <a:gd name="T8" fmla="*/ 57 w 723"/>
                            <a:gd name="T9" fmla="*/ 190 h 235"/>
                            <a:gd name="T10" fmla="*/ 68 w 723"/>
                            <a:gd name="T11" fmla="*/ 181 h 235"/>
                            <a:gd name="T12" fmla="*/ 79 w 723"/>
                            <a:gd name="T13" fmla="*/ 172 h 235"/>
                            <a:gd name="T14" fmla="*/ 91 w 723"/>
                            <a:gd name="T15" fmla="*/ 162 h 235"/>
                            <a:gd name="T16" fmla="*/ 102 w 723"/>
                            <a:gd name="T17" fmla="*/ 153 h 235"/>
                            <a:gd name="T18" fmla="*/ 115 w 723"/>
                            <a:gd name="T19" fmla="*/ 144 h 235"/>
                            <a:gd name="T20" fmla="*/ 126 w 723"/>
                            <a:gd name="T21" fmla="*/ 133 h 235"/>
                            <a:gd name="T22" fmla="*/ 136 w 723"/>
                            <a:gd name="T23" fmla="*/ 124 h 235"/>
                            <a:gd name="T24" fmla="*/ 149 w 723"/>
                            <a:gd name="T25" fmla="*/ 115 h 235"/>
                            <a:gd name="T26" fmla="*/ 160 w 723"/>
                            <a:gd name="T27" fmla="*/ 108 h 235"/>
                            <a:gd name="T28" fmla="*/ 170 w 723"/>
                            <a:gd name="T29" fmla="*/ 101 h 235"/>
                            <a:gd name="T30" fmla="*/ 181 w 723"/>
                            <a:gd name="T31" fmla="*/ 93 h 235"/>
                            <a:gd name="T32" fmla="*/ 194 w 723"/>
                            <a:gd name="T33" fmla="*/ 88 h 235"/>
                            <a:gd name="T34" fmla="*/ 204 w 723"/>
                            <a:gd name="T35" fmla="*/ 83 h 235"/>
                            <a:gd name="T36" fmla="*/ 215 w 723"/>
                            <a:gd name="T37" fmla="*/ 77 h 235"/>
                            <a:gd name="T38" fmla="*/ 228 w 723"/>
                            <a:gd name="T39" fmla="*/ 74 h 235"/>
                            <a:gd name="T40" fmla="*/ 239 w 723"/>
                            <a:gd name="T41" fmla="*/ 72 h 235"/>
                            <a:gd name="T42" fmla="*/ 251 w 723"/>
                            <a:gd name="T43" fmla="*/ 70 h 235"/>
                            <a:gd name="T44" fmla="*/ 262 w 723"/>
                            <a:gd name="T45" fmla="*/ 70 h 235"/>
                            <a:gd name="T46" fmla="*/ 273 w 723"/>
                            <a:gd name="T47" fmla="*/ 70 h 235"/>
                            <a:gd name="T48" fmla="*/ 285 w 723"/>
                            <a:gd name="T49" fmla="*/ 70 h 235"/>
                            <a:gd name="T50" fmla="*/ 296 w 723"/>
                            <a:gd name="T51" fmla="*/ 72 h 235"/>
                            <a:gd name="T52" fmla="*/ 307 w 723"/>
                            <a:gd name="T53" fmla="*/ 74 h 235"/>
                            <a:gd name="T54" fmla="*/ 318 w 723"/>
                            <a:gd name="T55" fmla="*/ 77 h 235"/>
                            <a:gd name="T56" fmla="*/ 330 w 723"/>
                            <a:gd name="T57" fmla="*/ 79 h 235"/>
                            <a:gd name="T58" fmla="*/ 341 w 723"/>
                            <a:gd name="T59" fmla="*/ 81 h 235"/>
                            <a:gd name="T60" fmla="*/ 352 w 723"/>
                            <a:gd name="T61" fmla="*/ 85 h 235"/>
                            <a:gd name="T62" fmla="*/ 364 w 723"/>
                            <a:gd name="T63" fmla="*/ 86 h 235"/>
                            <a:gd name="T64" fmla="*/ 375 w 723"/>
                            <a:gd name="T65" fmla="*/ 88 h 235"/>
                            <a:gd name="T66" fmla="*/ 387 w 723"/>
                            <a:gd name="T67" fmla="*/ 88 h 235"/>
                            <a:gd name="T68" fmla="*/ 398 w 723"/>
                            <a:gd name="T69" fmla="*/ 90 h 235"/>
                            <a:gd name="T70" fmla="*/ 409 w 723"/>
                            <a:gd name="T71" fmla="*/ 88 h 235"/>
                            <a:gd name="T72" fmla="*/ 420 w 723"/>
                            <a:gd name="T73" fmla="*/ 88 h 235"/>
                            <a:gd name="T74" fmla="*/ 432 w 723"/>
                            <a:gd name="T75" fmla="*/ 86 h 235"/>
                            <a:gd name="T76" fmla="*/ 443 w 723"/>
                            <a:gd name="T77" fmla="*/ 85 h 235"/>
                            <a:gd name="T78" fmla="*/ 456 w 723"/>
                            <a:gd name="T79" fmla="*/ 81 h 235"/>
                            <a:gd name="T80" fmla="*/ 466 w 723"/>
                            <a:gd name="T81" fmla="*/ 77 h 235"/>
                            <a:gd name="T82" fmla="*/ 477 w 723"/>
                            <a:gd name="T83" fmla="*/ 74 h 235"/>
                            <a:gd name="T84" fmla="*/ 490 w 723"/>
                            <a:gd name="T85" fmla="*/ 70 h 235"/>
                            <a:gd name="T86" fmla="*/ 500 w 723"/>
                            <a:gd name="T87" fmla="*/ 65 h 235"/>
                            <a:gd name="T88" fmla="*/ 511 w 723"/>
                            <a:gd name="T89" fmla="*/ 61 h 235"/>
                            <a:gd name="T90" fmla="*/ 522 w 723"/>
                            <a:gd name="T91" fmla="*/ 58 h 235"/>
                            <a:gd name="T92" fmla="*/ 535 w 723"/>
                            <a:gd name="T93" fmla="*/ 52 h 235"/>
                            <a:gd name="T94" fmla="*/ 545 w 723"/>
                            <a:gd name="T95" fmla="*/ 49 h 235"/>
                            <a:gd name="T96" fmla="*/ 556 w 723"/>
                            <a:gd name="T97" fmla="*/ 43 h 235"/>
                            <a:gd name="T98" fmla="*/ 569 w 723"/>
                            <a:gd name="T99" fmla="*/ 40 h 235"/>
                            <a:gd name="T100" fmla="*/ 579 w 723"/>
                            <a:gd name="T101" fmla="*/ 36 h 235"/>
                            <a:gd name="T102" fmla="*/ 592 w 723"/>
                            <a:gd name="T103" fmla="*/ 33 h 235"/>
                            <a:gd name="T104" fmla="*/ 603 w 723"/>
                            <a:gd name="T105" fmla="*/ 31 h 235"/>
                            <a:gd name="T106" fmla="*/ 614 w 723"/>
                            <a:gd name="T107" fmla="*/ 27 h 235"/>
                            <a:gd name="T108" fmla="*/ 626 w 723"/>
                            <a:gd name="T109" fmla="*/ 24 h 235"/>
                            <a:gd name="T110" fmla="*/ 637 w 723"/>
                            <a:gd name="T111" fmla="*/ 22 h 235"/>
                            <a:gd name="T112" fmla="*/ 648 w 723"/>
                            <a:gd name="T113" fmla="*/ 20 h 235"/>
                            <a:gd name="T114" fmla="*/ 658 w 723"/>
                            <a:gd name="T115" fmla="*/ 16 h 235"/>
                            <a:gd name="T116" fmla="*/ 671 w 723"/>
                            <a:gd name="T117" fmla="*/ 15 h 235"/>
                            <a:gd name="T118" fmla="*/ 682 w 723"/>
                            <a:gd name="T119" fmla="*/ 13 h 235"/>
                            <a:gd name="T120" fmla="*/ 692 w 723"/>
                            <a:gd name="T121" fmla="*/ 9 h 235"/>
                            <a:gd name="T122" fmla="*/ 705 w 723"/>
                            <a:gd name="T123" fmla="*/ 6 h 235"/>
                            <a:gd name="T124" fmla="*/ 716 w 723"/>
                            <a:gd name="T125" fmla="*/ 4 h 23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3"/>
                            <a:gd name="T190" fmla="*/ 0 h 235"/>
                            <a:gd name="T191" fmla="*/ 723 w 723"/>
                            <a:gd name="T192" fmla="*/ 235 h 23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3" h="235">
                              <a:moveTo>
                                <a:pt x="0" y="235"/>
                              </a:moveTo>
                              <a:lnTo>
                                <a:pt x="2" y="233"/>
                              </a:lnTo>
                              <a:lnTo>
                                <a:pt x="4" y="233"/>
                              </a:lnTo>
                              <a:lnTo>
                                <a:pt x="5" y="231"/>
                              </a:lnTo>
                              <a:lnTo>
                                <a:pt x="7" y="230"/>
                              </a:lnTo>
                              <a:lnTo>
                                <a:pt x="9" y="230"/>
                              </a:lnTo>
                              <a:lnTo>
                                <a:pt x="11" y="228"/>
                              </a:lnTo>
                              <a:lnTo>
                                <a:pt x="13" y="226"/>
                              </a:lnTo>
                              <a:lnTo>
                                <a:pt x="14" y="226"/>
                              </a:lnTo>
                              <a:lnTo>
                                <a:pt x="16" y="224"/>
                              </a:lnTo>
                              <a:lnTo>
                                <a:pt x="18" y="222"/>
                              </a:lnTo>
                              <a:lnTo>
                                <a:pt x="20" y="221"/>
                              </a:lnTo>
                              <a:lnTo>
                                <a:pt x="21" y="221"/>
                              </a:lnTo>
                              <a:lnTo>
                                <a:pt x="23" y="219"/>
                              </a:lnTo>
                              <a:lnTo>
                                <a:pt x="25" y="217"/>
                              </a:lnTo>
                              <a:lnTo>
                                <a:pt x="27" y="217"/>
                              </a:lnTo>
                              <a:lnTo>
                                <a:pt x="27" y="215"/>
                              </a:lnTo>
                              <a:lnTo>
                                <a:pt x="29" y="215"/>
                              </a:lnTo>
                              <a:lnTo>
                                <a:pt x="29" y="214"/>
                              </a:lnTo>
                              <a:lnTo>
                                <a:pt x="30" y="214"/>
                              </a:lnTo>
                              <a:lnTo>
                                <a:pt x="32" y="212"/>
                              </a:lnTo>
                              <a:lnTo>
                                <a:pt x="34" y="212"/>
                              </a:lnTo>
                              <a:lnTo>
                                <a:pt x="34" y="210"/>
                              </a:lnTo>
                              <a:lnTo>
                                <a:pt x="36" y="210"/>
                              </a:lnTo>
                              <a:lnTo>
                                <a:pt x="36" y="208"/>
                              </a:lnTo>
                              <a:lnTo>
                                <a:pt x="38" y="208"/>
                              </a:lnTo>
                              <a:lnTo>
                                <a:pt x="39" y="206"/>
                              </a:lnTo>
                              <a:lnTo>
                                <a:pt x="41" y="205"/>
                              </a:lnTo>
                              <a:lnTo>
                                <a:pt x="43" y="203"/>
                              </a:lnTo>
                              <a:lnTo>
                                <a:pt x="45" y="201"/>
                              </a:lnTo>
                              <a:lnTo>
                                <a:pt x="47" y="201"/>
                              </a:lnTo>
                              <a:lnTo>
                                <a:pt x="47" y="199"/>
                              </a:lnTo>
                              <a:lnTo>
                                <a:pt x="48" y="199"/>
                              </a:lnTo>
                              <a:lnTo>
                                <a:pt x="48" y="197"/>
                              </a:lnTo>
                              <a:lnTo>
                                <a:pt x="50" y="197"/>
                              </a:lnTo>
                              <a:lnTo>
                                <a:pt x="50" y="196"/>
                              </a:lnTo>
                              <a:lnTo>
                                <a:pt x="52" y="196"/>
                              </a:lnTo>
                              <a:lnTo>
                                <a:pt x="54" y="194"/>
                              </a:lnTo>
                              <a:lnTo>
                                <a:pt x="56" y="192"/>
                              </a:lnTo>
                              <a:lnTo>
                                <a:pt x="57" y="190"/>
                              </a:lnTo>
                              <a:lnTo>
                                <a:pt x="59" y="188"/>
                              </a:lnTo>
                              <a:lnTo>
                                <a:pt x="61" y="188"/>
                              </a:lnTo>
                              <a:lnTo>
                                <a:pt x="61" y="187"/>
                              </a:lnTo>
                              <a:lnTo>
                                <a:pt x="63" y="187"/>
                              </a:lnTo>
                              <a:lnTo>
                                <a:pt x="63" y="185"/>
                              </a:lnTo>
                              <a:lnTo>
                                <a:pt x="65" y="185"/>
                              </a:lnTo>
                              <a:lnTo>
                                <a:pt x="65" y="183"/>
                              </a:lnTo>
                              <a:lnTo>
                                <a:pt x="66" y="183"/>
                              </a:lnTo>
                              <a:lnTo>
                                <a:pt x="68" y="183"/>
                              </a:lnTo>
                              <a:lnTo>
                                <a:pt x="68" y="181"/>
                              </a:lnTo>
                              <a:lnTo>
                                <a:pt x="70" y="181"/>
                              </a:lnTo>
                              <a:lnTo>
                                <a:pt x="70" y="179"/>
                              </a:lnTo>
                              <a:lnTo>
                                <a:pt x="72" y="179"/>
                              </a:lnTo>
                              <a:lnTo>
                                <a:pt x="72" y="178"/>
                              </a:lnTo>
                              <a:lnTo>
                                <a:pt x="74" y="178"/>
                              </a:lnTo>
                              <a:lnTo>
                                <a:pt x="75" y="176"/>
                              </a:lnTo>
                              <a:lnTo>
                                <a:pt x="77" y="174"/>
                              </a:lnTo>
                              <a:lnTo>
                                <a:pt x="79" y="172"/>
                              </a:lnTo>
                              <a:lnTo>
                                <a:pt x="81" y="171"/>
                              </a:lnTo>
                              <a:lnTo>
                                <a:pt x="82" y="171"/>
                              </a:lnTo>
                              <a:lnTo>
                                <a:pt x="82" y="169"/>
                              </a:lnTo>
                              <a:lnTo>
                                <a:pt x="84" y="169"/>
                              </a:lnTo>
                              <a:lnTo>
                                <a:pt x="84" y="167"/>
                              </a:lnTo>
                              <a:lnTo>
                                <a:pt x="86" y="167"/>
                              </a:lnTo>
                              <a:lnTo>
                                <a:pt x="86" y="165"/>
                              </a:lnTo>
                              <a:lnTo>
                                <a:pt x="88" y="165"/>
                              </a:lnTo>
                              <a:lnTo>
                                <a:pt x="90" y="163"/>
                              </a:lnTo>
                              <a:lnTo>
                                <a:pt x="91" y="162"/>
                              </a:lnTo>
                              <a:lnTo>
                                <a:pt x="93" y="160"/>
                              </a:lnTo>
                              <a:lnTo>
                                <a:pt x="95" y="158"/>
                              </a:lnTo>
                              <a:lnTo>
                                <a:pt x="97" y="158"/>
                              </a:lnTo>
                              <a:lnTo>
                                <a:pt x="97" y="156"/>
                              </a:lnTo>
                              <a:lnTo>
                                <a:pt x="99" y="156"/>
                              </a:lnTo>
                              <a:lnTo>
                                <a:pt x="99" y="154"/>
                              </a:lnTo>
                              <a:lnTo>
                                <a:pt x="100" y="154"/>
                              </a:lnTo>
                              <a:lnTo>
                                <a:pt x="102" y="153"/>
                              </a:lnTo>
                              <a:lnTo>
                                <a:pt x="104" y="151"/>
                              </a:lnTo>
                              <a:lnTo>
                                <a:pt x="106" y="149"/>
                              </a:lnTo>
                              <a:lnTo>
                                <a:pt x="108" y="147"/>
                              </a:lnTo>
                              <a:lnTo>
                                <a:pt x="109" y="147"/>
                              </a:lnTo>
                              <a:lnTo>
                                <a:pt x="109" y="145"/>
                              </a:lnTo>
                              <a:lnTo>
                                <a:pt x="111" y="145"/>
                              </a:lnTo>
                              <a:lnTo>
                                <a:pt x="111" y="144"/>
                              </a:lnTo>
                              <a:lnTo>
                                <a:pt x="113" y="144"/>
                              </a:lnTo>
                              <a:lnTo>
                                <a:pt x="115" y="144"/>
                              </a:lnTo>
                              <a:lnTo>
                                <a:pt x="115" y="142"/>
                              </a:lnTo>
                              <a:lnTo>
                                <a:pt x="117" y="142"/>
                              </a:lnTo>
                              <a:lnTo>
                                <a:pt x="117" y="140"/>
                              </a:lnTo>
                              <a:lnTo>
                                <a:pt x="118" y="140"/>
                              </a:lnTo>
                              <a:lnTo>
                                <a:pt x="120" y="138"/>
                              </a:lnTo>
                              <a:lnTo>
                                <a:pt x="122" y="136"/>
                              </a:lnTo>
                              <a:lnTo>
                                <a:pt x="124" y="135"/>
                              </a:lnTo>
                              <a:lnTo>
                                <a:pt x="126" y="133"/>
                              </a:lnTo>
                              <a:lnTo>
                                <a:pt x="127" y="133"/>
                              </a:lnTo>
                              <a:lnTo>
                                <a:pt x="127" y="131"/>
                              </a:lnTo>
                              <a:lnTo>
                                <a:pt x="129" y="131"/>
                              </a:lnTo>
                              <a:lnTo>
                                <a:pt x="131" y="129"/>
                              </a:lnTo>
                              <a:lnTo>
                                <a:pt x="133" y="129"/>
                              </a:lnTo>
                              <a:lnTo>
                                <a:pt x="133" y="128"/>
                              </a:lnTo>
                              <a:lnTo>
                                <a:pt x="135" y="128"/>
                              </a:lnTo>
                              <a:lnTo>
                                <a:pt x="135" y="126"/>
                              </a:lnTo>
                              <a:lnTo>
                                <a:pt x="136" y="126"/>
                              </a:lnTo>
                              <a:lnTo>
                                <a:pt x="136" y="124"/>
                              </a:lnTo>
                              <a:lnTo>
                                <a:pt x="138" y="124"/>
                              </a:lnTo>
                              <a:lnTo>
                                <a:pt x="140" y="122"/>
                              </a:lnTo>
                              <a:lnTo>
                                <a:pt x="142" y="120"/>
                              </a:lnTo>
                              <a:lnTo>
                                <a:pt x="143" y="120"/>
                              </a:lnTo>
                              <a:lnTo>
                                <a:pt x="143" y="119"/>
                              </a:lnTo>
                              <a:lnTo>
                                <a:pt x="145" y="119"/>
                              </a:lnTo>
                              <a:lnTo>
                                <a:pt x="147" y="117"/>
                              </a:lnTo>
                              <a:lnTo>
                                <a:pt x="149" y="115"/>
                              </a:lnTo>
                              <a:lnTo>
                                <a:pt x="151" y="113"/>
                              </a:lnTo>
                              <a:lnTo>
                                <a:pt x="152" y="113"/>
                              </a:lnTo>
                              <a:lnTo>
                                <a:pt x="154" y="111"/>
                              </a:lnTo>
                              <a:lnTo>
                                <a:pt x="156" y="110"/>
                              </a:lnTo>
                              <a:lnTo>
                                <a:pt x="158" y="108"/>
                              </a:lnTo>
                              <a:lnTo>
                                <a:pt x="160" y="108"/>
                              </a:lnTo>
                              <a:lnTo>
                                <a:pt x="161" y="106"/>
                              </a:lnTo>
                              <a:lnTo>
                                <a:pt x="163" y="104"/>
                              </a:lnTo>
                              <a:lnTo>
                                <a:pt x="165" y="104"/>
                              </a:lnTo>
                              <a:lnTo>
                                <a:pt x="165" y="102"/>
                              </a:lnTo>
                              <a:lnTo>
                                <a:pt x="167" y="102"/>
                              </a:lnTo>
                              <a:lnTo>
                                <a:pt x="169" y="102"/>
                              </a:lnTo>
                              <a:lnTo>
                                <a:pt x="169" y="101"/>
                              </a:lnTo>
                              <a:lnTo>
                                <a:pt x="170" y="101"/>
                              </a:lnTo>
                              <a:lnTo>
                                <a:pt x="172" y="99"/>
                              </a:lnTo>
                              <a:lnTo>
                                <a:pt x="174" y="97"/>
                              </a:lnTo>
                              <a:lnTo>
                                <a:pt x="176" y="97"/>
                              </a:lnTo>
                              <a:lnTo>
                                <a:pt x="178" y="95"/>
                              </a:lnTo>
                              <a:lnTo>
                                <a:pt x="179" y="95"/>
                              </a:lnTo>
                              <a:lnTo>
                                <a:pt x="181" y="93"/>
                              </a:lnTo>
                              <a:lnTo>
                                <a:pt x="183" y="93"/>
                              </a:lnTo>
                              <a:lnTo>
                                <a:pt x="185" y="92"/>
                              </a:lnTo>
                              <a:lnTo>
                                <a:pt x="187" y="92"/>
                              </a:lnTo>
                              <a:lnTo>
                                <a:pt x="187" y="90"/>
                              </a:lnTo>
                              <a:lnTo>
                                <a:pt x="188" y="90"/>
                              </a:lnTo>
                              <a:lnTo>
                                <a:pt x="190" y="88"/>
                              </a:lnTo>
                              <a:lnTo>
                                <a:pt x="192" y="88"/>
                              </a:lnTo>
                              <a:lnTo>
                                <a:pt x="194" y="88"/>
                              </a:lnTo>
                              <a:lnTo>
                                <a:pt x="194" y="86"/>
                              </a:lnTo>
                              <a:lnTo>
                                <a:pt x="196" y="86"/>
                              </a:lnTo>
                              <a:lnTo>
                                <a:pt x="197" y="86"/>
                              </a:lnTo>
                              <a:lnTo>
                                <a:pt x="199" y="85"/>
                              </a:lnTo>
                              <a:lnTo>
                                <a:pt x="201" y="85"/>
                              </a:lnTo>
                              <a:lnTo>
                                <a:pt x="203" y="83"/>
                              </a:lnTo>
                              <a:lnTo>
                                <a:pt x="204" y="83"/>
                              </a:lnTo>
                              <a:lnTo>
                                <a:pt x="206" y="83"/>
                              </a:lnTo>
                              <a:lnTo>
                                <a:pt x="206" y="81"/>
                              </a:lnTo>
                              <a:lnTo>
                                <a:pt x="208" y="81"/>
                              </a:lnTo>
                              <a:lnTo>
                                <a:pt x="210" y="81"/>
                              </a:lnTo>
                              <a:lnTo>
                                <a:pt x="212" y="79"/>
                              </a:lnTo>
                              <a:lnTo>
                                <a:pt x="213" y="79"/>
                              </a:lnTo>
                              <a:lnTo>
                                <a:pt x="215" y="79"/>
                              </a:lnTo>
                              <a:lnTo>
                                <a:pt x="215" y="77"/>
                              </a:lnTo>
                              <a:lnTo>
                                <a:pt x="217" y="77"/>
                              </a:lnTo>
                              <a:lnTo>
                                <a:pt x="219" y="77"/>
                              </a:lnTo>
                              <a:lnTo>
                                <a:pt x="221" y="77"/>
                              </a:lnTo>
                              <a:lnTo>
                                <a:pt x="222" y="76"/>
                              </a:lnTo>
                              <a:lnTo>
                                <a:pt x="224" y="76"/>
                              </a:lnTo>
                              <a:lnTo>
                                <a:pt x="226" y="76"/>
                              </a:lnTo>
                              <a:lnTo>
                                <a:pt x="228" y="74"/>
                              </a:lnTo>
                              <a:lnTo>
                                <a:pt x="230" y="74"/>
                              </a:lnTo>
                              <a:lnTo>
                                <a:pt x="231" y="74"/>
                              </a:lnTo>
                              <a:lnTo>
                                <a:pt x="233" y="74"/>
                              </a:lnTo>
                              <a:lnTo>
                                <a:pt x="235" y="72"/>
                              </a:lnTo>
                              <a:lnTo>
                                <a:pt x="237" y="72"/>
                              </a:lnTo>
                              <a:lnTo>
                                <a:pt x="239" y="72"/>
                              </a:lnTo>
                              <a:lnTo>
                                <a:pt x="240" y="72"/>
                              </a:lnTo>
                              <a:lnTo>
                                <a:pt x="242" y="72"/>
                              </a:lnTo>
                              <a:lnTo>
                                <a:pt x="244" y="70"/>
                              </a:lnTo>
                              <a:lnTo>
                                <a:pt x="246" y="70"/>
                              </a:lnTo>
                              <a:lnTo>
                                <a:pt x="248" y="70"/>
                              </a:lnTo>
                              <a:lnTo>
                                <a:pt x="249" y="70"/>
                              </a:lnTo>
                              <a:lnTo>
                                <a:pt x="251" y="70"/>
                              </a:lnTo>
                              <a:lnTo>
                                <a:pt x="253" y="70"/>
                              </a:lnTo>
                              <a:lnTo>
                                <a:pt x="255" y="70"/>
                              </a:lnTo>
                              <a:lnTo>
                                <a:pt x="257" y="70"/>
                              </a:lnTo>
                              <a:lnTo>
                                <a:pt x="258" y="70"/>
                              </a:lnTo>
                              <a:lnTo>
                                <a:pt x="260" y="70"/>
                              </a:lnTo>
                              <a:lnTo>
                                <a:pt x="262" y="70"/>
                              </a:lnTo>
                              <a:lnTo>
                                <a:pt x="264" y="70"/>
                              </a:lnTo>
                              <a:lnTo>
                                <a:pt x="265" y="70"/>
                              </a:lnTo>
                              <a:lnTo>
                                <a:pt x="267" y="70"/>
                              </a:lnTo>
                              <a:lnTo>
                                <a:pt x="269" y="70"/>
                              </a:lnTo>
                              <a:lnTo>
                                <a:pt x="271" y="70"/>
                              </a:lnTo>
                              <a:lnTo>
                                <a:pt x="273" y="70"/>
                              </a:lnTo>
                              <a:lnTo>
                                <a:pt x="274" y="70"/>
                              </a:lnTo>
                              <a:lnTo>
                                <a:pt x="276" y="70"/>
                              </a:lnTo>
                              <a:lnTo>
                                <a:pt x="278" y="70"/>
                              </a:lnTo>
                              <a:lnTo>
                                <a:pt x="280" y="70"/>
                              </a:lnTo>
                              <a:lnTo>
                                <a:pt x="282" y="70"/>
                              </a:lnTo>
                              <a:lnTo>
                                <a:pt x="283" y="70"/>
                              </a:lnTo>
                              <a:lnTo>
                                <a:pt x="285" y="70"/>
                              </a:lnTo>
                              <a:lnTo>
                                <a:pt x="287" y="72"/>
                              </a:lnTo>
                              <a:lnTo>
                                <a:pt x="289" y="72"/>
                              </a:lnTo>
                              <a:lnTo>
                                <a:pt x="291" y="72"/>
                              </a:lnTo>
                              <a:lnTo>
                                <a:pt x="292" y="72"/>
                              </a:lnTo>
                              <a:lnTo>
                                <a:pt x="294" y="72"/>
                              </a:lnTo>
                              <a:lnTo>
                                <a:pt x="296" y="72"/>
                              </a:lnTo>
                              <a:lnTo>
                                <a:pt x="298" y="72"/>
                              </a:lnTo>
                              <a:lnTo>
                                <a:pt x="300" y="74"/>
                              </a:lnTo>
                              <a:lnTo>
                                <a:pt x="301" y="74"/>
                              </a:lnTo>
                              <a:lnTo>
                                <a:pt x="303" y="74"/>
                              </a:lnTo>
                              <a:lnTo>
                                <a:pt x="305" y="74"/>
                              </a:lnTo>
                              <a:lnTo>
                                <a:pt x="307" y="74"/>
                              </a:lnTo>
                              <a:lnTo>
                                <a:pt x="309" y="74"/>
                              </a:lnTo>
                              <a:lnTo>
                                <a:pt x="309" y="76"/>
                              </a:lnTo>
                              <a:lnTo>
                                <a:pt x="310" y="76"/>
                              </a:lnTo>
                              <a:lnTo>
                                <a:pt x="312" y="76"/>
                              </a:lnTo>
                              <a:lnTo>
                                <a:pt x="314" y="76"/>
                              </a:lnTo>
                              <a:lnTo>
                                <a:pt x="316" y="76"/>
                              </a:lnTo>
                              <a:lnTo>
                                <a:pt x="318" y="77"/>
                              </a:lnTo>
                              <a:lnTo>
                                <a:pt x="319" y="77"/>
                              </a:lnTo>
                              <a:lnTo>
                                <a:pt x="321" y="77"/>
                              </a:lnTo>
                              <a:lnTo>
                                <a:pt x="323" y="77"/>
                              </a:lnTo>
                              <a:lnTo>
                                <a:pt x="325" y="77"/>
                              </a:lnTo>
                              <a:lnTo>
                                <a:pt x="325" y="79"/>
                              </a:lnTo>
                              <a:lnTo>
                                <a:pt x="326" y="79"/>
                              </a:lnTo>
                              <a:lnTo>
                                <a:pt x="328" y="79"/>
                              </a:lnTo>
                              <a:lnTo>
                                <a:pt x="330" y="79"/>
                              </a:lnTo>
                              <a:lnTo>
                                <a:pt x="332" y="79"/>
                              </a:lnTo>
                              <a:lnTo>
                                <a:pt x="334" y="79"/>
                              </a:lnTo>
                              <a:lnTo>
                                <a:pt x="334" y="81"/>
                              </a:lnTo>
                              <a:lnTo>
                                <a:pt x="335" y="81"/>
                              </a:lnTo>
                              <a:lnTo>
                                <a:pt x="337" y="81"/>
                              </a:lnTo>
                              <a:lnTo>
                                <a:pt x="339" y="81"/>
                              </a:lnTo>
                              <a:lnTo>
                                <a:pt x="341" y="81"/>
                              </a:lnTo>
                              <a:lnTo>
                                <a:pt x="343" y="83"/>
                              </a:lnTo>
                              <a:lnTo>
                                <a:pt x="344" y="83"/>
                              </a:lnTo>
                              <a:lnTo>
                                <a:pt x="346" y="83"/>
                              </a:lnTo>
                              <a:lnTo>
                                <a:pt x="348" y="83"/>
                              </a:lnTo>
                              <a:lnTo>
                                <a:pt x="350" y="83"/>
                              </a:lnTo>
                              <a:lnTo>
                                <a:pt x="352" y="85"/>
                              </a:lnTo>
                              <a:lnTo>
                                <a:pt x="353" y="85"/>
                              </a:lnTo>
                              <a:lnTo>
                                <a:pt x="355" y="85"/>
                              </a:lnTo>
                              <a:lnTo>
                                <a:pt x="357" y="85"/>
                              </a:lnTo>
                              <a:lnTo>
                                <a:pt x="359" y="85"/>
                              </a:lnTo>
                              <a:lnTo>
                                <a:pt x="361" y="85"/>
                              </a:lnTo>
                              <a:lnTo>
                                <a:pt x="362" y="86"/>
                              </a:lnTo>
                              <a:lnTo>
                                <a:pt x="364" y="86"/>
                              </a:lnTo>
                              <a:lnTo>
                                <a:pt x="366" y="86"/>
                              </a:lnTo>
                              <a:lnTo>
                                <a:pt x="368" y="86"/>
                              </a:lnTo>
                              <a:lnTo>
                                <a:pt x="370" y="86"/>
                              </a:lnTo>
                              <a:lnTo>
                                <a:pt x="371" y="86"/>
                              </a:lnTo>
                              <a:lnTo>
                                <a:pt x="373" y="86"/>
                              </a:lnTo>
                              <a:lnTo>
                                <a:pt x="375" y="88"/>
                              </a:lnTo>
                              <a:lnTo>
                                <a:pt x="377" y="88"/>
                              </a:lnTo>
                              <a:lnTo>
                                <a:pt x="378" y="88"/>
                              </a:lnTo>
                              <a:lnTo>
                                <a:pt x="380" y="88"/>
                              </a:lnTo>
                              <a:lnTo>
                                <a:pt x="382" y="88"/>
                              </a:lnTo>
                              <a:lnTo>
                                <a:pt x="384" y="88"/>
                              </a:lnTo>
                              <a:lnTo>
                                <a:pt x="386" y="88"/>
                              </a:lnTo>
                              <a:lnTo>
                                <a:pt x="387" y="88"/>
                              </a:lnTo>
                              <a:lnTo>
                                <a:pt x="389" y="88"/>
                              </a:lnTo>
                              <a:lnTo>
                                <a:pt x="391" y="88"/>
                              </a:lnTo>
                              <a:lnTo>
                                <a:pt x="393" y="88"/>
                              </a:lnTo>
                              <a:lnTo>
                                <a:pt x="395" y="88"/>
                              </a:lnTo>
                              <a:lnTo>
                                <a:pt x="396" y="88"/>
                              </a:lnTo>
                              <a:lnTo>
                                <a:pt x="396" y="90"/>
                              </a:lnTo>
                              <a:lnTo>
                                <a:pt x="398" y="90"/>
                              </a:lnTo>
                              <a:lnTo>
                                <a:pt x="400" y="90"/>
                              </a:lnTo>
                              <a:lnTo>
                                <a:pt x="402" y="90"/>
                              </a:lnTo>
                              <a:lnTo>
                                <a:pt x="404" y="90"/>
                              </a:lnTo>
                              <a:lnTo>
                                <a:pt x="405" y="90"/>
                              </a:lnTo>
                              <a:lnTo>
                                <a:pt x="407" y="88"/>
                              </a:lnTo>
                              <a:lnTo>
                                <a:pt x="409" y="88"/>
                              </a:lnTo>
                              <a:lnTo>
                                <a:pt x="411" y="88"/>
                              </a:lnTo>
                              <a:lnTo>
                                <a:pt x="413" y="88"/>
                              </a:lnTo>
                              <a:lnTo>
                                <a:pt x="414" y="88"/>
                              </a:lnTo>
                              <a:lnTo>
                                <a:pt x="416" y="88"/>
                              </a:lnTo>
                              <a:lnTo>
                                <a:pt x="418" y="88"/>
                              </a:lnTo>
                              <a:lnTo>
                                <a:pt x="420" y="88"/>
                              </a:lnTo>
                              <a:lnTo>
                                <a:pt x="422" y="88"/>
                              </a:lnTo>
                              <a:lnTo>
                                <a:pt x="423" y="88"/>
                              </a:lnTo>
                              <a:lnTo>
                                <a:pt x="425" y="88"/>
                              </a:lnTo>
                              <a:lnTo>
                                <a:pt x="427" y="88"/>
                              </a:lnTo>
                              <a:lnTo>
                                <a:pt x="429" y="86"/>
                              </a:lnTo>
                              <a:lnTo>
                                <a:pt x="431" y="86"/>
                              </a:lnTo>
                              <a:lnTo>
                                <a:pt x="432" y="86"/>
                              </a:lnTo>
                              <a:lnTo>
                                <a:pt x="434" y="86"/>
                              </a:lnTo>
                              <a:lnTo>
                                <a:pt x="436" y="86"/>
                              </a:lnTo>
                              <a:lnTo>
                                <a:pt x="438" y="86"/>
                              </a:lnTo>
                              <a:lnTo>
                                <a:pt x="439" y="85"/>
                              </a:lnTo>
                              <a:lnTo>
                                <a:pt x="441" y="85"/>
                              </a:lnTo>
                              <a:lnTo>
                                <a:pt x="443" y="85"/>
                              </a:lnTo>
                              <a:lnTo>
                                <a:pt x="445" y="85"/>
                              </a:lnTo>
                              <a:lnTo>
                                <a:pt x="447" y="83"/>
                              </a:lnTo>
                              <a:lnTo>
                                <a:pt x="448" y="83"/>
                              </a:lnTo>
                              <a:lnTo>
                                <a:pt x="450" y="83"/>
                              </a:lnTo>
                              <a:lnTo>
                                <a:pt x="452" y="83"/>
                              </a:lnTo>
                              <a:lnTo>
                                <a:pt x="454" y="81"/>
                              </a:lnTo>
                              <a:lnTo>
                                <a:pt x="456" y="81"/>
                              </a:lnTo>
                              <a:lnTo>
                                <a:pt x="457" y="81"/>
                              </a:lnTo>
                              <a:lnTo>
                                <a:pt x="459" y="81"/>
                              </a:lnTo>
                              <a:lnTo>
                                <a:pt x="461" y="79"/>
                              </a:lnTo>
                              <a:lnTo>
                                <a:pt x="463" y="79"/>
                              </a:lnTo>
                              <a:lnTo>
                                <a:pt x="465" y="79"/>
                              </a:lnTo>
                              <a:lnTo>
                                <a:pt x="465" y="77"/>
                              </a:lnTo>
                              <a:lnTo>
                                <a:pt x="466" y="77"/>
                              </a:lnTo>
                              <a:lnTo>
                                <a:pt x="468" y="77"/>
                              </a:lnTo>
                              <a:lnTo>
                                <a:pt x="470" y="77"/>
                              </a:lnTo>
                              <a:lnTo>
                                <a:pt x="470" y="76"/>
                              </a:lnTo>
                              <a:lnTo>
                                <a:pt x="472" y="76"/>
                              </a:lnTo>
                              <a:lnTo>
                                <a:pt x="474" y="76"/>
                              </a:lnTo>
                              <a:lnTo>
                                <a:pt x="475" y="76"/>
                              </a:lnTo>
                              <a:lnTo>
                                <a:pt x="475" y="74"/>
                              </a:lnTo>
                              <a:lnTo>
                                <a:pt x="477" y="74"/>
                              </a:lnTo>
                              <a:lnTo>
                                <a:pt x="479" y="74"/>
                              </a:lnTo>
                              <a:lnTo>
                                <a:pt x="481" y="74"/>
                              </a:lnTo>
                              <a:lnTo>
                                <a:pt x="481" y="72"/>
                              </a:lnTo>
                              <a:lnTo>
                                <a:pt x="483" y="72"/>
                              </a:lnTo>
                              <a:lnTo>
                                <a:pt x="484" y="72"/>
                              </a:lnTo>
                              <a:lnTo>
                                <a:pt x="484" y="70"/>
                              </a:lnTo>
                              <a:lnTo>
                                <a:pt x="486" y="70"/>
                              </a:lnTo>
                              <a:lnTo>
                                <a:pt x="488" y="70"/>
                              </a:lnTo>
                              <a:lnTo>
                                <a:pt x="490" y="70"/>
                              </a:lnTo>
                              <a:lnTo>
                                <a:pt x="490" y="68"/>
                              </a:lnTo>
                              <a:lnTo>
                                <a:pt x="492" y="68"/>
                              </a:lnTo>
                              <a:lnTo>
                                <a:pt x="493" y="68"/>
                              </a:lnTo>
                              <a:lnTo>
                                <a:pt x="495" y="67"/>
                              </a:lnTo>
                              <a:lnTo>
                                <a:pt x="497" y="67"/>
                              </a:lnTo>
                              <a:lnTo>
                                <a:pt x="499" y="67"/>
                              </a:lnTo>
                              <a:lnTo>
                                <a:pt x="499" y="65"/>
                              </a:lnTo>
                              <a:lnTo>
                                <a:pt x="500" y="65"/>
                              </a:lnTo>
                              <a:lnTo>
                                <a:pt x="502" y="65"/>
                              </a:lnTo>
                              <a:lnTo>
                                <a:pt x="504" y="65"/>
                              </a:lnTo>
                              <a:lnTo>
                                <a:pt x="504" y="63"/>
                              </a:lnTo>
                              <a:lnTo>
                                <a:pt x="506" y="63"/>
                              </a:lnTo>
                              <a:lnTo>
                                <a:pt x="508" y="63"/>
                              </a:lnTo>
                              <a:lnTo>
                                <a:pt x="509" y="61"/>
                              </a:lnTo>
                              <a:lnTo>
                                <a:pt x="511" y="61"/>
                              </a:lnTo>
                              <a:lnTo>
                                <a:pt x="513" y="61"/>
                              </a:lnTo>
                              <a:lnTo>
                                <a:pt x="513" y="59"/>
                              </a:lnTo>
                              <a:lnTo>
                                <a:pt x="515" y="59"/>
                              </a:lnTo>
                              <a:lnTo>
                                <a:pt x="517" y="59"/>
                              </a:lnTo>
                              <a:lnTo>
                                <a:pt x="518" y="59"/>
                              </a:lnTo>
                              <a:lnTo>
                                <a:pt x="518" y="58"/>
                              </a:lnTo>
                              <a:lnTo>
                                <a:pt x="520" y="58"/>
                              </a:lnTo>
                              <a:lnTo>
                                <a:pt x="522" y="58"/>
                              </a:lnTo>
                              <a:lnTo>
                                <a:pt x="524" y="56"/>
                              </a:lnTo>
                              <a:lnTo>
                                <a:pt x="526" y="56"/>
                              </a:lnTo>
                              <a:lnTo>
                                <a:pt x="527" y="56"/>
                              </a:lnTo>
                              <a:lnTo>
                                <a:pt x="527" y="54"/>
                              </a:lnTo>
                              <a:lnTo>
                                <a:pt x="529" y="54"/>
                              </a:lnTo>
                              <a:lnTo>
                                <a:pt x="531" y="54"/>
                              </a:lnTo>
                              <a:lnTo>
                                <a:pt x="533" y="54"/>
                              </a:lnTo>
                              <a:lnTo>
                                <a:pt x="533" y="52"/>
                              </a:lnTo>
                              <a:lnTo>
                                <a:pt x="535" y="52"/>
                              </a:lnTo>
                              <a:lnTo>
                                <a:pt x="536" y="52"/>
                              </a:lnTo>
                              <a:lnTo>
                                <a:pt x="538" y="50"/>
                              </a:lnTo>
                              <a:lnTo>
                                <a:pt x="540" y="50"/>
                              </a:lnTo>
                              <a:lnTo>
                                <a:pt x="542" y="50"/>
                              </a:lnTo>
                              <a:lnTo>
                                <a:pt x="542" y="49"/>
                              </a:lnTo>
                              <a:lnTo>
                                <a:pt x="544" y="49"/>
                              </a:lnTo>
                              <a:lnTo>
                                <a:pt x="545" y="49"/>
                              </a:lnTo>
                              <a:lnTo>
                                <a:pt x="547" y="49"/>
                              </a:lnTo>
                              <a:lnTo>
                                <a:pt x="547" y="47"/>
                              </a:lnTo>
                              <a:lnTo>
                                <a:pt x="549" y="47"/>
                              </a:lnTo>
                              <a:lnTo>
                                <a:pt x="551" y="47"/>
                              </a:lnTo>
                              <a:lnTo>
                                <a:pt x="551" y="45"/>
                              </a:lnTo>
                              <a:lnTo>
                                <a:pt x="553" y="45"/>
                              </a:lnTo>
                              <a:lnTo>
                                <a:pt x="554" y="45"/>
                              </a:lnTo>
                              <a:lnTo>
                                <a:pt x="556" y="45"/>
                              </a:lnTo>
                              <a:lnTo>
                                <a:pt x="556" y="43"/>
                              </a:lnTo>
                              <a:lnTo>
                                <a:pt x="558" y="43"/>
                              </a:lnTo>
                              <a:lnTo>
                                <a:pt x="560" y="43"/>
                              </a:lnTo>
                              <a:lnTo>
                                <a:pt x="561" y="43"/>
                              </a:lnTo>
                              <a:lnTo>
                                <a:pt x="561" y="41"/>
                              </a:lnTo>
                              <a:lnTo>
                                <a:pt x="563" y="41"/>
                              </a:lnTo>
                              <a:lnTo>
                                <a:pt x="565" y="41"/>
                              </a:lnTo>
                              <a:lnTo>
                                <a:pt x="567" y="41"/>
                              </a:lnTo>
                              <a:lnTo>
                                <a:pt x="567" y="40"/>
                              </a:lnTo>
                              <a:lnTo>
                                <a:pt x="569" y="40"/>
                              </a:lnTo>
                              <a:lnTo>
                                <a:pt x="570" y="40"/>
                              </a:lnTo>
                              <a:lnTo>
                                <a:pt x="572" y="38"/>
                              </a:lnTo>
                              <a:lnTo>
                                <a:pt x="574" y="38"/>
                              </a:lnTo>
                              <a:lnTo>
                                <a:pt x="576" y="38"/>
                              </a:lnTo>
                              <a:lnTo>
                                <a:pt x="578" y="38"/>
                              </a:lnTo>
                              <a:lnTo>
                                <a:pt x="579" y="36"/>
                              </a:lnTo>
                              <a:lnTo>
                                <a:pt x="581" y="36"/>
                              </a:lnTo>
                              <a:lnTo>
                                <a:pt x="583" y="36"/>
                              </a:lnTo>
                              <a:lnTo>
                                <a:pt x="585" y="36"/>
                              </a:lnTo>
                              <a:lnTo>
                                <a:pt x="585" y="34"/>
                              </a:lnTo>
                              <a:lnTo>
                                <a:pt x="587" y="34"/>
                              </a:lnTo>
                              <a:lnTo>
                                <a:pt x="588" y="34"/>
                              </a:lnTo>
                              <a:lnTo>
                                <a:pt x="590" y="34"/>
                              </a:lnTo>
                              <a:lnTo>
                                <a:pt x="592" y="33"/>
                              </a:lnTo>
                              <a:lnTo>
                                <a:pt x="594" y="33"/>
                              </a:lnTo>
                              <a:lnTo>
                                <a:pt x="596" y="33"/>
                              </a:lnTo>
                              <a:lnTo>
                                <a:pt x="597" y="33"/>
                              </a:lnTo>
                              <a:lnTo>
                                <a:pt x="597" y="31"/>
                              </a:lnTo>
                              <a:lnTo>
                                <a:pt x="599" y="31"/>
                              </a:lnTo>
                              <a:lnTo>
                                <a:pt x="601" y="31"/>
                              </a:lnTo>
                              <a:lnTo>
                                <a:pt x="603" y="31"/>
                              </a:lnTo>
                              <a:lnTo>
                                <a:pt x="605" y="29"/>
                              </a:lnTo>
                              <a:lnTo>
                                <a:pt x="606" y="29"/>
                              </a:lnTo>
                              <a:lnTo>
                                <a:pt x="608" y="29"/>
                              </a:lnTo>
                              <a:lnTo>
                                <a:pt x="610" y="27"/>
                              </a:lnTo>
                              <a:lnTo>
                                <a:pt x="612" y="27"/>
                              </a:lnTo>
                              <a:lnTo>
                                <a:pt x="614" y="27"/>
                              </a:lnTo>
                              <a:lnTo>
                                <a:pt x="615" y="27"/>
                              </a:lnTo>
                              <a:lnTo>
                                <a:pt x="615" y="25"/>
                              </a:lnTo>
                              <a:lnTo>
                                <a:pt x="617" y="25"/>
                              </a:lnTo>
                              <a:lnTo>
                                <a:pt x="619" y="25"/>
                              </a:lnTo>
                              <a:lnTo>
                                <a:pt x="621" y="25"/>
                              </a:lnTo>
                              <a:lnTo>
                                <a:pt x="622" y="25"/>
                              </a:lnTo>
                              <a:lnTo>
                                <a:pt x="622" y="24"/>
                              </a:lnTo>
                              <a:lnTo>
                                <a:pt x="624" y="24"/>
                              </a:lnTo>
                              <a:lnTo>
                                <a:pt x="626" y="24"/>
                              </a:lnTo>
                              <a:lnTo>
                                <a:pt x="628" y="24"/>
                              </a:lnTo>
                              <a:lnTo>
                                <a:pt x="630" y="24"/>
                              </a:lnTo>
                              <a:lnTo>
                                <a:pt x="631" y="22"/>
                              </a:lnTo>
                              <a:lnTo>
                                <a:pt x="633" y="22"/>
                              </a:lnTo>
                              <a:lnTo>
                                <a:pt x="635" y="22"/>
                              </a:lnTo>
                              <a:lnTo>
                                <a:pt x="637" y="22"/>
                              </a:lnTo>
                              <a:lnTo>
                                <a:pt x="639" y="22"/>
                              </a:lnTo>
                              <a:lnTo>
                                <a:pt x="640" y="22"/>
                              </a:lnTo>
                              <a:lnTo>
                                <a:pt x="640" y="20"/>
                              </a:lnTo>
                              <a:lnTo>
                                <a:pt x="642" y="20"/>
                              </a:lnTo>
                              <a:lnTo>
                                <a:pt x="644" y="20"/>
                              </a:lnTo>
                              <a:lnTo>
                                <a:pt x="646" y="20"/>
                              </a:lnTo>
                              <a:lnTo>
                                <a:pt x="648" y="20"/>
                              </a:lnTo>
                              <a:lnTo>
                                <a:pt x="649" y="20"/>
                              </a:lnTo>
                              <a:lnTo>
                                <a:pt x="649" y="18"/>
                              </a:lnTo>
                              <a:lnTo>
                                <a:pt x="651" y="18"/>
                              </a:lnTo>
                              <a:lnTo>
                                <a:pt x="653" y="18"/>
                              </a:lnTo>
                              <a:lnTo>
                                <a:pt x="655" y="18"/>
                              </a:lnTo>
                              <a:lnTo>
                                <a:pt x="657" y="18"/>
                              </a:lnTo>
                              <a:lnTo>
                                <a:pt x="658" y="16"/>
                              </a:lnTo>
                              <a:lnTo>
                                <a:pt x="660" y="16"/>
                              </a:lnTo>
                              <a:lnTo>
                                <a:pt x="662" y="16"/>
                              </a:lnTo>
                              <a:lnTo>
                                <a:pt x="664" y="16"/>
                              </a:lnTo>
                              <a:lnTo>
                                <a:pt x="666" y="16"/>
                              </a:lnTo>
                              <a:lnTo>
                                <a:pt x="666" y="15"/>
                              </a:lnTo>
                              <a:lnTo>
                                <a:pt x="667" y="15"/>
                              </a:lnTo>
                              <a:lnTo>
                                <a:pt x="669" y="15"/>
                              </a:lnTo>
                              <a:lnTo>
                                <a:pt x="671" y="15"/>
                              </a:lnTo>
                              <a:lnTo>
                                <a:pt x="673" y="15"/>
                              </a:lnTo>
                              <a:lnTo>
                                <a:pt x="675" y="13"/>
                              </a:lnTo>
                              <a:lnTo>
                                <a:pt x="676" y="13"/>
                              </a:lnTo>
                              <a:lnTo>
                                <a:pt x="678" y="13"/>
                              </a:lnTo>
                              <a:lnTo>
                                <a:pt x="680" y="13"/>
                              </a:lnTo>
                              <a:lnTo>
                                <a:pt x="682" y="13"/>
                              </a:lnTo>
                              <a:lnTo>
                                <a:pt x="682" y="11"/>
                              </a:lnTo>
                              <a:lnTo>
                                <a:pt x="683" y="11"/>
                              </a:lnTo>
                              <a:lnTo>
                                <a:pt x="685" y="11"/>
                              </a:lnTo>
                              <a:lnTo>
                                <a:pt x="687" y="11"/>
                              </a:lnTo>
                              <a:lnTo>
                                <a:pt x="689" y="11"/>
                              </a:lnTo>
                              <a:lnTo>
                                <a:pt x="691" y="9"/>
                              </a:lnTo>
                              <a:lnTo>
                                <a:pt x="692" y="9"/>
                              </a:lnTo>
                              <a:lnTo>
                                <a:pt x="694" y="9"/>
                              </a:lnTo>
                              <a:lnTo>
                                <a:pt x="696" y="9"/>
                              </a:lnTo>
                              <a:lnTo>
                                <a:pt x="698" y="9"/>
                              </a:lnTo>
                              <a:lnTo>
                                <a:pt x="698" y="7"/>
                              </a:lnTo>
                              <a:lnTo>
                                <a:pt x="700" y="7"/>
                              </a:lnTo>
                              <a:lnTo>
                                <a:pt x="701" y="7"/>
                              </a:lnTo>
                              <a:lnTo>
                                <a:pt x="703" y="7"/>
                              </a:lnTo>
                              <a:lnTo>
                                <a:pt x="705" y="6"/>
                              </a:lnTo>
                              <a:lnTo>
                                <a:pt x="707" y="6"/>
                              </a:lnTo>
                              <a:lnTo>
                                <a:pt x="709" y="6"/>
                              </a:lnTo>
                              <a:lnTo>
                                <a:pt x="710" y="6"/>
                              </a:lnTo>
                              <a:lnTo>
                                <a:pt x="712" y="4"/>
                              </a:lnTo>
                              <a:lnTo>
                                <a:pt x="714" y="4"/>
                              </a:lnTo>
                              <a:lnTo>
                                <a:pt x="716" y="4"/>
                              </a:lnTo>
                              <a:lnTo>
                                <a:pt x="718" y="4"/>
                              </a:lnTo>
                              <a:lnTo>
                                <a:pt x="718" y="2"/>
                              </a:lnTo>
                              <a:lnTo>
                                <a:pt x="719" y="2"/>
                              </a:lnTo>
                              <a:lnTo>
                                <a:pt x="721" y="2"/>
                              </a:lnTo>
                              <a:lnTo>
                                <a:pt x="723" y="2"/>
                              </a:lnTo>
                              <a:lnTo>
                                <a:pt x="723" y="0"/>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06" name="Freeform 59"/>
                        <a:cNvSpPr>
                          <a:spLocks/>
                        </a:cNvSpPr>
                      </a:nvSpPr>
                      <a:spPr bwMode="auto">
                        <a:xfrm>
                          <a:off x="4890" y="3035"/>
                          <a:ext cx="361" cy="449"/>
                        </a:xfrm>
                        <a:custGeom>
                          <a:avLst/>
                          <a:gdLst>
                            <a:gd name="T0" fmla="*/ 11 w 723"/>
                            <a:gd name="T1" fmla="*/ 900 h 903"/>
                            <a:gd name="T2" fmla="*/ 21 w 723"/>
                            <a:gd name="T3" fmla="*/ 894 h 903"/>
                            <a:gd name="T4" fmla="*/ 34 w 723"/>
                            <a:gd name="T5" fmla="*/ 889 h 903"/>
                            <a:gd name="T6" fmla="*/ 45 w 723"/>
                            <a:gd name="T7" fmla="*/ 884 h 903"/>
                            <a:gd name="T8" fmla="*/ 56 w 723"/>
                            <a:gd name="T9" fmla="*/ 876 h 903"/>
                            <a:gd name="T10" fmla="*/ 66 w 723"/>
                            <a:gd name="T11" fmla="*/ 867 h 903"/>
                            <a:gd name="T12" fmla="*/ 79 w 723"/>
                            <a:gd name="T13" fmla="*/ 860 h 903"/>
                            <a:gd name="T14" fmla="*/ 90 w 723"/>
                            <a:gd name="T15" fmla="*/ 851 h 903"/>
                            <a:gd name="T16" fmla="*/ 100 w 723"/>
                            <a:gd name="T17" fmla="*/ 841 h 903"/>
                            <a:gd name="T18" fmla="*/ 113 w 723"/>
                            <a:gd name="T19" fmla="*/ 830 h 903"/>
                            <a:gd name="T20" fmla="*/ 124 w 723"/>
                            <a:gd name="T21" fmla="*/ 817 h 903"/>
                            <a:gd name="T22" fmla="*/ 136 w 723"/>
                            <a:gd name="T23" fmla="*/ 805 h 903"/>
                            <a:gd name="T24" fmla="*/ 147 w 723"/>
                            <a:gd name="T25" fmla="*/ 792 h 903"/>
                            <a:gd name="T26" fmla="*/ 158 w 723"/>
                            <a:gd name="T27" fmla="*/ 778 h 903"/>
                            <a:gd name="T28" fmla="*/ 169 w 723"/>
                            <a:gd name="T29" fmla="*/ 764 h 903"/>
                            <a:gd name="T30" fmla="*/ 181 w 723"/>
                            <a:gd name="T31" fmla="*/ 749 h 903"/>
                            <a:gd name="T32" fmla="*/ 192 w 723"/>
                            <a:gd name="T33" fmla="*/ 735 h 903"/>
                            <a:gd name="T34" fmla="*/ 204 w 723"/>
                            <a:gd name="T35" fmla="*/ 719 h 903"/>
                            <a:gd name="T36" fmla="*/ 215 w 723"/>
                            <a:gd name="T37" fmla="*/ 704 h 903"/>
                            <a:gd name="T38" fmla="*/ 226 w 723"/>
                            <a:gd name="T39" fmla="*/ 688 h 903"/>
                            <a:gd name="T40" fmla="*/ 239 w 723"/>
                            <a:gd name="T41" fmla="*/ 672 h 903"/>
                            <a:gd name="T42" fmla="*/ 249 w 723"/>
                            <a:gd name="T43" fmla="*/ 656 h 903"/>
                            <a:gd name="T44" fmla="*/ 260 w 723"/>
                            <a:gd name="T45" fmla="*/ 642 h 903"/>
                            <a:gd name="T46" fmla="*/ 271 w 723"/>
                            <a:gd name="T47" fmla="*/ 626 h 903"/>
                            <a:gd name="T48" fmla="*/ 283 w 723"/>
                            <a:gd name="T49" fmla="*/ 609 h 903"/>
                            <a:gd name="T50" fmla="*/ 294 w 723"/>
                            <a:gd name="T51" fmla="*/ 591 h 903"/>
                            <a:gd name="T52" fmla="*/ 305 w 723"/>
                            <a:gd name="T53" fmla="*/ 575 h 903"/>
                            <a:gd name="T54" fmla="*/ 317 w 723"/>
                            <a:gd name="T55" fmla="*/ 559 h 903"/>
                            <a:gd name="T56" fmla="*/ 328 w 723"/>
                            <a:gd name="T57" fmla="*/ 541 h 903"/>
                            <a:gd name="T58" fmla="*/ 341 w 723"/>
                            <a:gd name="T59" fmla="*/ 523 h 903"/>
                            <a:gd name="T60" fmla="*/ 352 w 723"/>
                            <a:gd name="T61" fmla="*/ 507 h 903"/>
                            <a:gd name="T62" fmla="*/ 362 w 723"/>
                            <a:gd name="T63" fmla="*/ 488 h 903"/>
                            <a:gd name="T64" fmla="*/ 375 w 723"/>
                            <a:gd name="T65" fmla="*/ 470 h 903"/>
                            <a:gd name="T66" fmla="*/ 386 w 723"/>
                            <a:gd name="T67" fmla="*/ 450 h 903"/>
                            <a:gd name="T68" fmla="*/ 396 w 723"/>
                            <a:gd name="T69" fmla="*/ 432 h 903"/>
                            <a:gd name="T70" fmla="*/ 407 w 723"/>
                            <a:gd name="T71" fmla="*/ 410 h 903"/>
                            <a:gd name="T72" fmla="*/ 420 w 723"/>
                            <a:gd name="T73" fmla="*/ 389 h 903"/>
                            <a:gd name="T74" fmla="*/ 430 w 723"/>
                            <a:gd name="T75" fmla="*/ 369 h 903"/>
                            <a:gd name="T76" fmla="*/ 441 w 723"/>
                            <a:gd name="T77" fmla="*/ 348 h 903"/>
                            <a:gd name="T78" fmla="*/ 454 w 723"/>
                            <a:gd name="T79" fmla="*/ 324 h 903"/>
                            <a:gd name="T80" fmla="*/ 465 w 723"/>
                            <a:gd name="T81" fmla="*/ 303 h 903"/>
                            <a:gd name="T82" fmla="*/ 477 w 723"/>
                            <a:gd name="T83" fmla="*/ 281 h 903"/>
                            <a:gd name="T84" fmla="*/ 488 w 723"/>
                            <a:gd name="T85" fmla="*/ 258 h 903"/>
                            <a:gd name="T86" fmla="*/ 499 w 723"/>
                            <a:gd name="T87" fmla="*/ 235 h 903"/>
                            <a:gd name="T88" fmla="*/ 509 w 723"/>
                            <a:gd name="T89" fmla="*/ 213 h 903"/>
                            <a:gd name="T90" fmla="*/ 522 w 723"/>
                            <a:gd name="T91" fmla="*/ 190 h 903"/>
                            <a:gd name="T92" fmla="*/ 533 w 723"/>
                            <a:gd name="T93" fmla="*/ 169 h 903"/>
                            <a:gd name="T94" fmla="*/ 545 w 723"/>
                            <a:gd name="T95" fmla="*/ 149 h 903"/>
                            <a:gd name="T96" fmla="*/ 556 w 723"/>
                            <a:gd name="T97" fmla="*/ 127 h 903"/>
                            <a:gd name="T98" fmla="*/ 567 w 723"/>
                            <a:gd name="T99" fmla="*/ 109 h 903"/>
                            <a:gd name="T100" fmla="*/ 579 w 723"/>
                            <a:gd name="T101" fmla="*/ 92 h 903"/>
                            <a:gd name="T102" fmla="*/ 590 w 723"/>
                            <a:gd name="T103" fmla="*/ 74 h 903"/>
                            <a:gd name="T104" fmla="*/ 601 w 723"/>
                            <a:gd name="T105" fmla="*/ 59 h 903"/>
                            <a:gd name="T106" fmla="*/ 612 w 723"/>
                            <a:gd name="T107" fmla="*/ 45 h 903"/>
                            <a:gd name="T108" fmla="*/ 624 w 723"/>
                            <a:gd name="T109" fmla="*/ 32 h 903"/>
                            <a:gd name="T110" fmla="*/ 635 w 723"/>
                            <a:gd name="T111" fmla="*/ 22 h 903"/>
                            <a:gd name="T112" fmla="*/ 646 w 723"/>
                            <a:gd name="T113" fmla="*/ 14 h 903"/>
                            <a:gd name="T114" fmla="*/ 658 w 723"/>
                            <a:gd name="T115" fmla="*/ 7 h 903"/>
                            <a:gd name="T116" fmla="*/ 669 w 723"/>
                            <a:gd name="T117" fmla="*/ 2 h 903"/>
                            <a:gd name="T118" fmla="*/ 682 w 723"/>
                            <a:gd name="T119" fmla="*/ 0 h 903"/>
                            <a:gd name="T120" fmla="*/ 692 w 723"/>
                            <a:gd name="T121" fmla="*/ 0 h 903"/>
                            <a:gd name="T122" fmla="*/ 703 w 723"/>
                            <a:gd name="T123" fmla="*/ 2 h 903"/>
                            <a:gd name="T124" fmla="*/ 716 w 723"/>
                            <a:gd name="T125" fmla="*/ 6 h 90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3"/>
                            <a:gd name="T190" fmla="*/ 0 h 903"/>
                            <a:gd name="T191" fmla="*/ 723 w 723"/>
                            <a:gd name="T192" fmla="*/ 903 h 90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3" h="903">
                              <a:moveTo>
                                <a:pt x="0" y="903"/>
                              </a:moveTo>
                              <a:lnTo>
                                <a:pt x="2" y="903"/>
                              </a:lnTo>
                              <a:lnTo>
                                <a:pt x="4" y="903"/>
                              </a:lnTo>
                              <a:lnTo>
                                <a:pt x="5" y="903"/>
                              </a:lnTo>
                              <a:lnTo>
                                <a:pt x="5" y="901"/>
                              </a:lnTo>
                              <a:lnTo>
                                <a:pt x="7" y="901"/>
                              </a:lnTo>
                              <a:lnTo>
                                <a:pt x="9" y="901"/>
                              </a:lnTo>
                              <a:lnTo>
                                <a:pt x="9" y="900"/>
                              </a:lnTo>
                              <a:lnTo>
                                <a:pt x="11" y="900"/>
                              </a:lnTo>
                              <a:lnTo>
                                <a:pt x="12" y="900"/>
                              </a:lnTo>
                              <a:lnTo>
                                <a:pt x="14" y="898"/>
                              </a:lnTo>
                              <a:lnTo>
                                <a:pt x="16" y="898"/>
                              </a:lnTo>
                              <a:lnTo>
                                <a:pt x="18" y="896"/>
                              </a:lnTo>
                              <a:lnTo>
                                <a:pt x="20" y="896"/>
                              </a:lnTo>
                              <a:lnTo>
                                <a:pt x="21" y="896"/>
                              </a:lnTo>
                              <a:lnTo>
                                <a:pt x="21" y="894"/>
                              </a:lnTo>
                              <a:lnTo>
                                <a:pt x="23" y="894"/>
                              </a:lnTo>
                              <a:lnTo>
                                <a:pt x="25" y="894"/>
                              </a:lnTo>
                              <a:lnTo>
                                <a:pt x="27" y="893"/>
                              </a:lnTo>
                              <a:lnTo>
                                <a:pt x="29" y="893"/>
                              </a:lnTo>
                              <a:lnTo>
                                <a:pt x="29" y="891"/>
                              </a:lnTo>
                              <a:lnTo>
                                <a:pt x="30" y="891"/>
                              </a:lnTo>
                              <a:lnTo>
                                <a:pt x="32" y="889"/>
                              </a:lnTo>
                              <a:lnTo>
                                <a:pt x="34" y="889"/>
                              </a:lnTo>
                              <a:lnTo>
                                <a:pt x="36" y="889"/>
                              </a:lnTo>
                              <a:lnTo>
                                <a:pt x="36" y="887"/>
                              </a:lnTo>
                              <a:lnTo>
                                <a:pt x="38" y="887"/>
                              </a:lnTo>
                              <a:lnTo>
                                <a:pt x="39" y="885"/>
                              </a:lnTo>
                              <a:lnTo>
                                <a:pt x="41" y="885"/>
                              </a:lnTo>
                              <a:lnTo>
                                <a:pt x="43" y="884"/>
                              </a:lnTo>
                              <a:lnTo>
                                <a:pt x="45" y="884"/>
                              </a:lnTo>
                              <a:lnTo>
                                <a:pt x="45" y="882"/>
                              </a:lnTo>
                              <a:lnTo>
                                <a:pt x="47" y="882"/>
                              </a:lnTo>
                              <a:lnTo>
                                <a:pt x="48" y="880"/>
                              </a:lnTo>
                              <a:lnTo>
                                <a:pt x="50" y="880"/>
                              </a:lnTo>
                              <a:lnTo>
                                <a:pt x="50" y="878"/>
                              </a:lnTo>
                              <a:lnTo>
                                <a:pt x="52" y="878"/>
                              </a:lnTo>
                              <a:lnTo>
                                <a:pt x="54" y="876"/>
                              </a:lnTo>
                              <a:lnTo>
                                <a:pt x="56" y="876"/>
                              </a:lnTo>
                              <a:lnTo>
                                <a:pt x="57" y="875"/>
                              </a:lnTo>
                              <a:lnTo>
                                <a:pt x="59" y="875"/>
                              </a:lnTo>
                              <a:lnTo>
                                <a:pt x="59" y="873"/>
                              </a:lnTo>
                              <a:lnTo>
                                <a:pt x="61" y="873"/>
                              </a:lnTo>
                              <a:lnTo>
                                <a:pt x="61" y="871"/>
                              </a:lnTo>
                              <a:lnTo>
                                <a:pt x="63" y="871"/>
                              </a:lnTo>
                              <a:lnTo>
                                <a:pt x="65" y="871"/>
                              </a:lnTo>
                              <a:lnTo>
                                <a:pt x="65" y="869"/>
                              </a:lnTo>
                              <a:lnTo>
                                <a:pt x="66" y="869"/>
                              </a:lnTo>
                              <a:lnTo>
                                <a:pt x="66" y="867"/>
                              </a:lnTo>
                              <a:lnTo>
                                <a:pt x="68" y="867"/>
                              </a:lnTo>
                              <a:lnTo>
                                <a:pt x="70" y="866"/>
                              </a:lnTo>
                              <a:lnTo>
                                <a:pt x="72" y="866"/>
                              </a:lnTo>
                              <a:lnTo>
                                <a:pt x="72" y="864"/>
                              </a:lnTo>
                              <a:lnTo>
                                <a:pt x="73" y="864"/>
                              </a:lnTo>
                              <a:lnTo>
                                <a:pt x="75" y="862"/>
                              </a:lnTo>
                              <a:lnTo>
                                <a:pt x="77" y="860"/>
                              </a:lnTo>
                              <a:lnTo>
                                <a:pt x="79" y="860"/>
                              </a:lnTo>
                              <a:lnTo>
                                <a:pt x="79" y="858"/>
                              </a:lnTo>
                              <a:lnTo>
                                <a:pt x="81" y="858"/>
                              </a:lnTo>
                              <a:lnTo>
                                <a:pt x="82" y="857"/>
                              </a:lnTo>
                              <a:lnTo>
                                <a:pt x="84" y="855"/>
                              </a:lnTo>
                              <a:lnTo>
                                <a:pt x="86" y="855"/>
                              </a:lnTo>
                              <a:lnTo>
                                <a:pt x="86" y="853"/>
                              </a:lnTo>
                              <a:lnTo>
                                <a:pt x="88" y="853"/>
                              </a:lnTo>
                              <a:lnTo>
                                <a:pt x="88" y="851"/>
                              </a:lnTo>
                              <a:lnTo>
                                <a:pt x="90" y="851"/>
                              </a:lnTo>
                              <a:lnTo>
                                <a:pt x="91" y="850"/>
                              </a:lnTo>
                              <a:lnTo>
                                <a:pt x="93" y="848"/>
                              </a:lnTo>
                              <a:lnTo>
                                <a:pt x="95" y="846"/>
                              </a:lnTo>
                              <a:lnTo>
                                <a:pt x="97" y="844"/>
                              </a:lnTo>
                              <a:lnTo>
                                <a:pt x="99" y="844"/>
                              </a:lnTo>
                              <a:lnTo>
                                <a:pt x="99" y="842"/>
                              </a:lnTo>
                              <a:lnTo>
                                <a:pt x="100" y="841"/>
                              </a:lnTo>
                              <a:lnTo>
                                <a:pt x="102" y="839"/>
                              </a:lnTo>
                              <a:lnTo>
                                <a:pt x="104" y="839"/>
                              </a:lnTo>
                              <a:lnTo>
                                <a:pt x="104" y="837"/>
                              </a:lnTo>
                              <a:lnTo>
                                <a:pt x="106" y="837"/>
                              </a:lnTo>
                              <a:lnTo>
                                <a:pt x="106" y="835"/>
                              </a:lnTo>
                              <a:lnTo>
                                <a:pt x="108" y="835"/>
                              </a:lnTo>
                              <a:lnTo>
                                <a:pt x="109" y="833"/>
                              </a:lnTo>
                              <a:lnTo>
                                <a:pt x="109" y="832"/>
                              </a:lnTo>
                              <a:lnTo>
                                <a:pt x="111" y="832"/>
                              </a:lnTo>
                              <a:lnTo>
                                <a:pt x="111" y="830"/>
                              </a:lnTo>
                              <a:lnTo>
                                <a:pt x="113" y="830"/>
                              </a:lnTo>
                              <a:lnTo>
                                <a:pt x="113" y="828"/>
                              </a:lnTo>
                              <a:lnTo>
                                <a:pt x="115" y="826"/>
                              </a:lnTo>
                              <a:lnTo>
                                <a:pt x="117" y="826"/>
                              </a:lnTo>
                              <a:lnTo>
                                <a:pt x="117" y="824"/>
                              </a:lnTo>
                              <a:lnTo>
                                <a:pt x="118" y="824"/>
                              </a:lnTo>
                              <a:lnTo>
                                <a:pt x="118" y="823"/>
                              </a:lnTo>
                              <a:lnTo>
                                <a:pt x="120" y="821"/>
                              </a:lnTo>
                              <a:lnTo>
                                <a:pt x="122" y="821"/>
                              </a:lnTo>
                              <a:lnTo>
                                <a:pt x="122" y="819"/>
                              </a:lnTo>
                              <a:lnTo>
                                <a:pt x="124" y="819"/>
                              </a:lnTo>
                              <a:lnTo>
                                <a:pt x="124" y="817"/>
                              </a:lnTo>
                              <a:lnTo>
                                <a:pt x="126" y="815"/>
                              </a:lnTo>
                              <a:lnTo>
                                <a:pt x="127" y="814"/>
                              </a:lnTo>
                              <a:lnTo>
                                <a:pt x="129" y="814"/>
                              </a:lnTo>
                              <a:lnTo>
                                <a:pt x="129" y="812"/>
                              </a:lnTo>
                              <a:lnTo>
                                <a:pt x="131" y="810"/>
                              </a:lnTo>
                              <a:lnTo>
                                <a:pt x="133" y="808"/>
                              </a:lnTo>
                              <a:lnTo>
                                <a:pt x="133" y="807"/>
                              </a:lnTo>
                              <a:lnTo>
                                <a:pt x="134" y="807"/>
                              </a:lnTo>
                              <a:lnTo>
                                <a:pt x="136" y="805"/>
                              </a:lnTo>
                              <a:lnTo>
                                <a:pt x="136" y="803"/>
                              </a:lnTo>
                              <a:lnTo>
                                <a:pt x="138" y="803"/>
                              </a:lnTo>
                              <a:lnTo>
                                <a:pt x="138" y="801"/>
                              </a:lnTo>
                              <a:lnTo>
                                <a:pt x="140" y="801"/>
                              </a:lnTo>
                              <a:lnTo>
                                <a:pt x="140" y="799"/>
                              </a:lnTo>
                              <a:lnTo>
                                <a:pt x="142" y="798"/>
                              </a:lnTo>
                              <a:lnTo>
                                <a:pt x="143" y="798"/>
                              </a:lnTo>
                              <a:lnTo>
                                <a:pt x="143" y="796"/>
                              </a:lnTo>
                              <a:lnTo>
                                <a:pt x="145" y="794"/>
                              </a:lnTo>
                              <a:lnTo>
                                <a:pt x="147" y="792"/>
                              </a:lnTo>
                              <a:lnTo>
                                <a:pt x="147" y="790"/>
                              </a:lnTo>
                              <a:lnTo>
                                <a:pt x="149" y="789"/>
                              </a:lnTo>
                              <a:lnTo>
                                <a:pt x="151" y="789"/>
                              </a:lnTo>
                              <a:lnTo>
                                <a:pt x="151" y="787"/>
                              </a:lnTo>
                              <a:lnTo>
                                <a:pt x="152" y="785"/>
                              </a:lnTo>
                              <a:lnTo>
                                <a:pt x="154" y="783"/>
                              </a:lnTo>
                              <a:lnTo>
                                <a:pt x="154" y="781"/>
                              </a:lnTo>
                              <a:lnTo>
                                <a:pt x="156" y="781"/>
                              </a:lnTo>
                              <a:lnTo>
                                <a:pt x="158" y="780"/>
                              </a:lnTo>
                              <a:lnTo>
                                <a:pt x="158" y="778"/>
                              </a:lnTo>
                              <a:lnTo>
                                <a:pt x="160" y="778"/>
                              </a:lnTo>
                              <a:lnTo>
                                <a:pt x="160" y="776"/>
                              </a:lnTo>
                              <a:lnTo>
                                <a:pt x="161" y="774"/>
                              </a:lnTo>
                              <a:lnTo>
                                <a:pt x="161" y="772"/>
                              </a:lnTo>
                              <a:lnTo>
                                <a:pt x="163" y="772"/>
                              </a:lnTo>
                              <a:lnTo>
                                <a:pt x="165" y="771"/>
                              </a:lnTo>
                              <a:lnTo>
                                <a:pt x="165" y="769"/>
                              </a:lnTo>
                              <a:lnTo>
                                <a:pt x="167" y="767"/>
                              </a:lnTo>
                              <a:lnTo>
                                <a:pt x="169" y="765"/>
                              </a:lnTo>
                              <a:lnTo>
                                <a:pt x="169" y="764"/>
                              </a:lnTo>
                              <a:lnTo>
                                <a:pt x="170" y="764"/>
                              </a:lnTo>
                              <a:lnTo>
                                <a:pt x="172" y="762"/>
                              </a:lnTo>
                              <a:lnTo>
                                <a:pt x="172" y="760"/>
                              </a:lnTo>
                              <a:lnTo>
                                <a:pt x="174" y="758"/>
                              </a:lnTo>
                              <a:lnTo>
                                <a:pt x="176" y="756"/>
                              </a:lnTo>
                              <a:lnTo>
                                <a:pt x="176" y="755"/>
                              </a:lnTo>
                              <a:lnTo>
                                <a:pt x="178" y="753"/>
                              </a:lnTo>
                              <a:lnTo>
                                <a:pt x="179" y="753"/>
                              </a:lnTo>
                              <a:lnTo>
                                <a:pt x="179" y="751"/>
                              </a:lnTo>
                              <a:lnTo>
                                <a:pt x="181" y="749"/>
                              </a:lnTo>
                              <a:lnTo>
                                <a:pt x="181" y="747"/>
                              </a:lnTo>
                              <a:lnTo>
                                <a:pt x="183" y="747"/>
                              </a:lnTo>
                              <a:lnTo>
                                <a:pt x="185" y="746"/>
                              </a:lnTo>
                              <a:lnTo>
                                <a:pt x="185" y="744"/>
                              </a:lnTo>
                              <a:lnTo>
                                <a:pt x="187" y="742"/>
                              </a:lnTo>
                              <a:lnTo>
                                <a:pt x="188" y="740"/>
                              </a:lnTo>
                              <a:lnTo>
                                <a:pt x="188" y="738"/>
                              </a:lnTo>
                              <a:lnTo>
                                <a:pt x="190" y="737"/>
                              </a:lnTo>
                              <a:lnTo>
                                <a:pt x="192" y="737"/>
                              </a:lnTo>
                              <a:lnTo>
                                <a:pt x="192" y="735"/>
                              </a:lnTo>
                              <a:lnTo>
                                <a:pt x="194" y="733"/>
                              </a:lnTo>
                              <a:lnTo>
                                <a:pt x="194" y="731"/>
                              </a:lnTo>
                              <a:lnTo>
                                <a:pt x="195" y="729"/>
                              </a:lnTo>
                              <a:lnTo>
                                <a:pt x="197" y="729"/>
                              </a:lnTo>
                              <a:lnTo>
                                <a:pt x="197" y="728"/>
                              </a:lnTo>
                              <a:lnTo>
                                <a:pt x="199" y="726"/>
                              </a:lnTo>
                              <a:lnTo>
                                <a:pt x="199" y="724"/>
                              </a:lnTo>
                              <a:lnTo>
                                <a:pt x="201" y="724"/>
                              </a:lnTo>
                              <a:lnTo>
                                <a:pt x="203" y="722"/>
                              </a:lnTo>
                              <a:lnTo>
                                <a:pt x="203" y="721"/>
                              </a:lnTo>
                              <a:lnTo>
                                <a:pt x="204" y="719"/>
                              </a:lnTo>
                              <a:lnTo>
                                <a:pt x="206" y="717"/>
                              </a:lnTo>
                              <a:lnTo>
                                <a:pt x="206" y="715"/>
                              </a:lnTo>
                              <a:lnTo>
                                <a:pt x="208" y="713"/>
                              </a:lnTo>
                              <a:lnTo>
                                <a:pt x="210" y="712"/>
                              </a:lnTo>
                              <a:lnTo>
                                <a:pt x="212" y="710"/>
                              </a:lnTo>
                              <a:lnTo>
                                <a:pt x="212" y="708"/>
                              </a:lnTo>
                              <a:lnTo>
                                <a:pt x="213" y="706"/>
                              </a:lnTo>
                              <a:lnTo>
                                <a:pt x="215" y="704"/>
                              </a:lnTo>
                              <a:lnTo>
                                <a:pt x="217" y="703"/>
                              </a:lnTo>
                              <a:lnTo>
                                <a:pt x="217" y="701"/>
                              </a:lnTo>
                              <a:lnTo>
                                <a:pt x="219" y="699"/>
                              </a:lnTo>
                              <a:lnTo>
                                <a:pt x="221" y="697"/>
                              </a:lnTo>
                              <a:lnTo>
                                <a:pt x="222" y="695"/>
                              </a:lnTo>
                              <a:lnTo>
                                <a:pt x="222" y="694"/>
                              </a:lnTo>
                              <a:lnTo>
                                <a:pt x="224" y="692"/>
                              </a:lnTo>
                              <a:lnTo>
                                <a:pt x="226" y="690"/>
                              </a:lnTo>
                              <a:lnTo>
                                <a:pt x="226" y="688"/>
                              </a:lnTo>
                              <a:lnTo>
                                <a:pt x="228" y="686"/>
                              </a:lnTo>
                              <a:lnTo>
                                <a:pt x="230" y="685"/>
                              </a:lnTo>
                              <a:lnTo>
                                <a:pt x="231" y="683"/>
                              </a:lnTo>
                              <a:lnTo>
                                <a:pt x="231" y="681"/>
                              </a:lnTo>
                              <a:lnTo>
                                <a:pt x="233" y="679"/>
                              </a:lnTo>
                              <a:lnTo>
                                <a:pt x="233" y="677"/>
                              </a:lnTo>
                              <a:lnTo>
                                <a:pt x="235" y="677"/>
                              </a:lnTo>
                              <a:lnTo>
                                <a:pt x="237" y="676"/>
                              </a:lnTo>
                              <a:lnTo>
                                <a:pt x="237" y="674"/>
                              </a:lnTo>
                              <a:lnTo>
                                <a:pt x="239" y="672"/>
                              </a:lnTo>
                              <a:lnTo>
                                <a:pt x="239" y="670"/>
                              </a:lnTo>
                              <a:lnTo>
                                <a:pt x="240" y="670"/>
                              </a:lnTo>
                              <a:lnTo>
                                <a:pt x="240" y="669"/>
                              </a:lnTo>
                              <a:lnTo>
                                <a:pt x="242" y="667"/>
                              </a:lnTo>
                              <a:lnTo>
                                <a:pt x="244" y="665"/>
                              </a:lnTo>
                              <a:lnTo>
                                <a:pt x="244" y="663"/>
                              </a:lnTo>
                              <a:lnTo>
                                <a:pt x="246" y="663"/>
                              </a:lnTo>
                              <a:lnTo>
                                <a:pt x="246" y="661"/>
                              </a:lnTo>
                              <a:lnTo>
                                <a:pt x="248" y="660"/>
                              </a:lnTo>
                              <a:lnTo>
                                <a:pt x="248" y="658"/>
                              </a:lnTo>
                              <a:lnTo>
                                <a:pt x="249" y="656"/>
                              </a:lnTo>
                              <a:lnTo>
                                <a:pt x="251" y="656"/>
                              </a:lnTo>
                              <a:lnTo>
                                <a:pt x="251" y="654"/>
                              </a:lnTo>
                              <a:lnTo>
                                <a:pt x="253" y="652"/>
                              </a:lnTo>
                              <a:lnTo>
                                <a:pt x="253" y="651"/>
                              </a:lnTo>
                              <a:lnTo>
                                <a:pt x="255" y="649"/>
                              </a:lnTo>
                              <a:lnTo>
                                <a:pt x="256" y="647"/>
                              </a:lnTo>
                              <a:lnTo>
                                <a:pt x="258" y="645"/>
                              </a:lnTo>
                              <a:lnTo>
                                <a:pt x="258" y="643"/>
                              </a:lnTo>
                              <a:lnTo>
                                <a:pt x="260" y="642"/>
                              </a:lnTo>
                              <a:lnTo>
                                <a:pt x="262" y="640"/>
                              </a:lnTo>
                              <a:lnTo>
                                <a:pt x="262" y="638"/>
                              </a:lnTo>
                              <a:lnTo>
                                <a:pt x="264" y="636"/>
                              </a:lnTo>
                              <a:lnTo>
                                <a:pt x="264" y="634"/>
                              </a:lnTo>
                              <a:lnTo>
                                <a:pt x="265" y="634"/>
                              </a:lnTo>
                              <a:lnTo>
                                <a:pt x="267" y="633"/>
                              </a:lnTo>
                              <a:lnTo>
                                <a:pt x="267" y="631"/>
                              </a:lnTo>
                              <a:lnTo>
                                <a:pt x="269" y="629"/>
                              </a:lnTo>
                              <a:lnTo>
                                <a:pt x="269" y="627"/>
                              </a:lnTo>
                              <a:lnTo>
                                <a:pt x="271" y="626"/>
                              </a:lnTo>
                              <a:lnTo>
                                <a:pt x="273" y="624"/>
                              </a:lnTo>
                              <a:lnTo>
                                <a:pt x="274" y="622"/>
                              </a:lnTo>
                              <a:lnTo>
                                <a:pt x="274" y="620"/>
                              </a:lnTo>
                              <a:lnTo>
                                <a:pt x="276" y="618"/>
                              </a:lnTo>
                              <a:lnTo>
                                <a:pt x="278" y="617"/>
                              </a:lnTo>
                              <a:lnTo>
                                <a:pt x="278" y="615"/>
                              </a:lnTo>
                              <a:lnTo>
                                <a:pt x="280" y="613"/>
                              </a:lnTo>
                              <a:lnTo>
                                <a:pt x="282" y="611"/>
                              </a:lnTo>
                              <a:lnTo>
                                <a:pt x="282" y="609"/>
                              </a:lnTo>
                              <a:lnTo>
                                <a:pt x="283" y="609"/>
                              </a:lnTo>
                              <a:lnTo>
                                <a:pt x="283" y="608"/>
                              </a:lnTo>
                              <a:lnTo>
                                <a:pt x="285" y="606"/>
                              </a:lnTo>
                              <a:lnTo>
                                <a:pt x="285" y="604"/>
                              </a:lnTo>
                              <a:lnTo>
                                <a:pt x="287" y="602"/>
                              </a:lnTo>
                              <a:lnTo>
                                <a:pt x="289" y="600"/>
                              </a:lnTo>
                              <a:lnTo>
                                <a:pt x="291" y="599"/>
                              </a:lnTo>
                              <a:lnTo>
                                <a:pt x="291" y="597"/>
                              </a:lnTo>
                              <a:lnTo>
                                <a:pt x="292" y="595"/>
                              </a:lnTo>
                              <a:lnTo>
                                <a:pt x="292" y="593"/>
                              </a:lnTo>
                              <a:lnTo>
                                <a:pt x="294" y="591"/>
                              </a:lnTo>
                              <a:lnTo>
                                <a:pt x="296" y="591"/>
                              </a:lnTo>
                              <a:lnTo>
                                <a:pt x="296" y="590"/>
                              </a:lnTo>
                              <a:lnTo>
                                <a:pt x="298" y="588"/>
                              </a:lnTo>
                              <a:lnTo>
                                <a:pt x="298" y="586"/>
                              </a:lnTo>
                              <a:lnTo>
                                <a:pt x="300" y="584"/>
                              </a:lnTo>
                              <a:lnTo>
                                <a:pt x="300" y="583"/>
                              </a:lnTo>
                              <a:lnTo>
                                <a:pt x="301" y="583"/>
                              </a:lnTo>
                              <a:lnTo>
                                <a:pt x="303" y="581"/>
                              </a:lnTo>
                              <a:lnTo>
                                <a:pt x="303" y="579"/>
                              </a:lnTo>
                              <a:lnTo>
                                <a:pt x="305" y="577"/>
                              </a:lnTo>
                              <a:lnTo>
                                <a:pt x="305" y="575"/>
                              </a:lnTo>
                              <a:lnTo>
                                <a:pt x="307" y="574"/>
                              </a:lnTo>
                              <a:lnTo>
                                <a:pt x="309" y="572"/>
                              </a:lnTo>
                              <a:lnTo>
                                <a:pt x="310" y="570"/>
                              </a:lnTo>
                              <a:lnTo>
                                <a:pt x="310" y="568"/>
                              </a:lnTo>
                              <a:lnTo>
                                <a:pt x="312" y="566"/>
                              </a:lnTo>
                              <a:lnTo>
                                <a:pt x="312" y="565"/>
                              </a:lnTo>
                              <a:lnTo>
                                <a:pt x="314" y="563"/>
                              </a:lnTo>
                              <a:lnTo>
                                <a:pt x="316" y="561"/>
                              </a:lnTo>
                              <a:lnTo>
                                <a:pt x="317" y="559"/>
                              </a:lnTo>
                              <a:lnTo>
                                <a:pt x="317" y="557"/>
                              </a:lnTo>
                              <a:lnTo>
                                <a:pt x="319" y="556"/>
                              </a:lnTo>
                              <a:lnTo>
                                <a:pt x="321" y="554"/>
                              </a:lnTo>
                              <a:lnTo>
                                <a:pt x="321" y="552"/>
                              </a:lnTo>
                              <a:lnTo>
                                <a:pt x="323" y="550"/>
                              </a:lnTo>
                              <a:lnTo>
                                <a:pt x="323" y="548"/>
                              </a:lnTo>
                              <a:lnTo>
                                <a:pt x="325" y="548"/>
                              </a:lnTo>
                              <a:lnTo>
                                <a:pt x="326" y="547"/>
                              </a:lnTo>
                              <a:lnTo>
                                <a:pt x="326" y="545"/>
                              </a:lnTo>
                              <a:lnTo>
                                <a:pt x="328" y="543"/>
                              </a:lnTo>
                              <a:lnTo>
                                <a:pt x="328" y="541"/>
                              </a:lnTo>
                              <a:lnTo>
                                <a:pt x="330" y="540"/>
                              </a:lnTo>
                              <a:lnTo>
                                <a:pt x="330" y="538"/>
                              </a:lnTo>
                              <a:lnTo>
                                <a:pt x="332" y="536"/>
                              </a:lnTo>
                              <a:lnTo>
                                <a:pt x="334" y="536"/>
                              </a:lnTo>
                              <a:lnTo>
                                <a:pt x="334" y="534"/>
                              </a:lnTo>
                              <a:lnTo>
                                <a:pt x="335" y="532"/>
                              </a:lnTo>
                              <a:lnTo>
                                <a:pt x="335" y="531"/>
                              </a:lnTo>
                              <a:lnTo>
                                <a:pt x="337" y="529"/>
                              </a:lnTo>
                              <a:lnTo>
                                <a:pt x="339" y="527"/>
                              </a:lnTo>
                              <a:lnTo>
                                <a:pt x="339" y="525"/>
                              </a:lnTo>
                              <a:lnTo>
                                <a:pt x="341" y="523"/>
                              </a:lnTo>
                              <a:lnTo>
                                <a:pt x="343" y="522"/>
                              </a:lnTo>
                              <a:lnTo>
                                <a:pt x="343" y="520"/>
                              </a:lnTo>
                              <a:lnTo>
                                <a:pt x="344" y="518"/>
                              </a:lnTo>
                              <a:lnTo>
                                <a:pt x="346" y="516"/>
                              </a:lnTo>
                              <a:lnTo>
                                <a:pt x="346" y="514"/>
                              </a:lnTo>
                              <a:lnTo>
                                <a:pt x="348" y="513"/>
                              </a:lnTo>
                              <a:lnTo>
                                <a:pt x="348" y="511"/>
                              </a:lnTo>
                              <a:lnTo>
                                <a:pt x="350" y="509"/>
                              </a:lnTo>
                              <a:lnTo>
                                <a:pt x="350" y="507"/>
                              </a:lnTo>
                              <a:lnTo>
                                <a:pt x="352" y="507"/>
                              </a:lnTo>
                              <a:lnTo>
                                <a:pt x="353" y="505"/>
                              </a:lnTo>
                              <a:lnTo>
                                <a:pt x="353" y="504"/>
                              </a:lnTo>
                              <a:lnTo>
                                <a:pt x="355" y="502"/>
                              </a:lnTo>
                              <a:lnTo>
                                <a:pt x="355" y="500"/>
                              </a:lnTo>
                              <a:lnTo>
                                <a:pt x="357" y="498"/>
                              </a:lnTo>
                              <a:lnTo>
                                <a:pt x="357" y="497"/>
                              </a:lnTo>
                              <a:lnTo>
                                <a:pt x="359" y="495"/>
                              </a:lnTo>
                              <a:lnTo>
                                <a:pt x="361" y="493"/>
                              </a:lnTo>
                              <a:lnTo>
                                <a:pt x="361" y="491"/>
                              </a:lnTo>
                              <a:lnTo>
                                <a:pt x="362" y="489"/>
                              </a:lnTo>
                              <a:lnTo>
                                <a:pt x="362" y="488"/>
                              </a:lnTo>
                              <a:lnTo>
                                <a:pt x="364" y="488"/>
                              </a:lnTo>
                              <a:lnTo>
                                <a:pt x="364" y="486"/>
                              </a:lnTo>
                              <a:lnTo>
                                <a:pt x="366" y="484"/>
                              </a:lnTo>
                              <a:lnTo>
                                <a:pt x="368" y="482"/>
                              </a:lnTo>
                              <a:lnTo>
                                <a:pt x="368" y="480"/>
                              </a:lnTo>
                              <a:lnTo>
                                <a:pt x="369" y="479"/>
                              </a:lnTo>
                              <a:lnTo>
                                <a:pt x="369" y="477"/>
                              </a:lnTo>
                              <a:lnTo>
                                <a:pt x="371" y="475"/>
                              </a:lnTo>
                              <a:lnTo>
                                <a:pt x="371" y="473"/>
                              </a:lnTo>
                              <a:lnTo>
                                <a:pt x="373" y="471"/>
                              </a:lnTo>
                              <a:lnTo>
                                <a:pt x="375" y="470"/>
                              </a:lnTo>
                              <a:lnTo>
                                <a:pt x="375" y="468"/>
                              </a:lnTo>
                              <a:lnTo>
                                <a:pt x="377" y="466"/>
                              </a:lnTo>
                              <a:lnTo>
                                <a:pt x="377" y="464"/>
                              </a:lnTo>
                              <a:lnTo>
                                <a:pt x="378" y="462"/>
                              </a:lnTo>
                              <a:lnTo>
                                <a:pt x="378" y="461"/>
                              </a:lnTo>
                              <a:lnTo>
                                <a:pt x="380" y="459"/>
                              </a:lnTo>
                              <a:lnTo>
                                <a:pt x="382" y="457"/>
                              </a:lnTo>
                              <a:lnTo>
                                <a:pt x="382" y="455"/>
                              </a:lnTo>
                              <a:lnTo>
                                <a:pt x="384" y="454"/>
                              </a:lnTo>
                              <a:lnTo>
                                <a:pt x="384" y="452"/>
                              </a:lnTo>
                              <a:lnTo>
                                <a:pt x="386" y="450"/>
                              </a:lnTo>
                              <a:lnTo>
                                <a:pt x="387" y="448"/>
                              </a:lnTo>
                              <a:lnTo>
                                <a:pt x="387" y="446"/>
                              </a:lnTo>
                              <a:lnTo>
                                <a:pt x="389" y="445"/>
                              </a:lnTo>
                              <a:lnTo>
                                <a:pt x="391" y="443"/>
                              </a:lnTo>
                              <a:lnTo>
                                <a:pt x="391" y="441"/>
                              </a:lnTo>
                              <a:lnTo>
                                <a:pt x="393" y="439"/>
                              </a:lnTo>
                              <a:lnTo>
                                <a:pt x="393" y="437"/>
                              </a:lnTo>
                              <a:lnTo>
                                <a:pt x="395" y="436"/>
                              </a:lnTo>
                              <a:lnTo>
                                <a:pt x="395" y="434"/>
                              </a:lnTo>
                              <a:lnTo>
                                <a:pt x="396" y="432"/>
                              </a:lnTo>
                              <a:lnTo>
                                <a:pt x="398" y="428"/>
                              </a:lnTo>
                              <a:lnTo>
                                <a:pt x="398" y="427"/>
                              </a:lnTo>
                              <a:lnTo>
                                <a:pt x="400" y="425"/>
                              </a:lnTo>
                              <a:lnTo>
                                <a:pt x="400" y="423"/>
                              </a:lnTo>
                              <a:lnTo>
                                <a:pt x="402" y="421"/>
                              </a:lnTo>
                              <a:lnTo>
                                <a:pt x="402" y="419"/>
                              </a:lnTo>
                              <a:lnTo>
                                <a:pt x="404" y="418"/>
                              </a:lnTo>
                              <a:lnTo>
                                <a:pt x="405" y="416"/>
                              </a:lnTo>
                              <a:lnTo>
                                <a:pt x="405" y="414"/>
                              </a:lnTo>
                              <a:lnTo>
                                <a:pt x="407" y="412"/>
                              </a:lnTo>
                              <a:lnTo>
                                <a:pt x="407" y="410"/>
                              </a:lnTo>
                              <a:lnTo>
                                <a:pt x="409" y="409"/>
                              </a:lnTo>
                              <a:lnTo>
                                <a:pt x="409" y="407"/>
                              </a:lnTo>
                              <a:lnTo>
                                <a:pt x="411" y="405"/>
                              </a:lnTo>
                              <a:lnTo>
                                <a:pt x="413" y="403"/>
                              </a:lnTo>
                              <a:lnTo>
                                <a:pt x="413" y="402"/>
                              </a:lnTo>
                              <a:lnTo>
                                <a:pt x="414" y="400"/>
                              </a:lnTo>
                              <a:lnTo>
                                <a:pt x="414" y="398"/>
                              </a:lnTo>
                              <a:lnTo>
                                <a:pt x="416" y="396"/>
                              </a:lnTo>
                              <a:lnTo>
                                <a:pt x="416" y="394"/>
                              </a:lnTo>
                              <a:lnTo>
                                <a:pt x="418" y="393"/>
                              </a:lnTo>
                              <a:lnTo>
                                <a:pt x="420" y="389"/>
                              </a:lnTo>
                              <a:lnTo>
                                <a:pt x="420" y="387"/>
                              </a:lnTo>
                              <a:lnTo>
                                <a:pt x="422" y="385"/>
                              </a:lnTo>
                              <a:lnTo>
                                <a:pt x="422" y="384"/>
                              </a:lnTo>
                              <a:lnTo>
                                <a:pt x="423" y="382"/>
                              </a:lnTo>
                              <a:lnTo>
                                <a:pt x="423" y="380"/>
                              </a:lnTo>
                              <a:lnTo>
                                <a:pt x="425" y="378"/>
                              </a:lnTo>
                              <a:lnTo>
                                <a:pt x="427" y="376"/>
                              </a:lnTo>
                              <a:lnTo>
                                <a:pt x="427" y="375"/>
                              </a:lnTo>
                              <a:lnTo>
                                <a:pt x="429" y="373"/>
                              </a:lnTo>
                              <a:lnTo>
                                <a:pt x="429" y="371"/>
                              </a:lnTo>
                              <a:lnTo>
                                <a:pt x="430" y="369"/>
                              </a:lnTo>
                              <a:lnTo>
                                <a:pt x="432" y="366"/>
                              </a:lnTo>
                              <a:lnTo>
                                <a:pt x="432" y="364"/>
                              </a:lnTo>
                              <a:lnTo>
                                <a:pt x="434" y="362"/>
                              </a:lnTo>
                              <a:lnTo>
                                <a:pt x="434" y="360"/>
                              </a:lnTo>
                              <a:lnTo>
                                <a:pt x="436" y="359"/>
                              </a:lnTo>
                              <a:lnTo>
                                <a:pt x="436" y="357"/>
                              </a:lnTo>
                              <a:lnTo>
                                <a:pt x="438" y="355"/>
                              </a:lnTo>
                              <a:lnTo>
                                <a:pt x="439" y="353"/>
                              </a:lnTo>
                              <a:lnTo>
                                <a:pt x="439" y="351"/>
                              </a:lnTo>
                              <a:lnTo>
                                <a:pt x="441" y="350"/>
                              </a:lnTo>
                              <a:lnTo>
                                <a:pt x="441" y="348"/>
                              </a:lnTo>
                              <a:lnTo>
                                <a:pt x="443" y="344"/>
                              </a:lnTo>
                              <a:lnTo>
                                <a:pt x="445" y="342"/>
                              </a:lnTo>
                              <a:lnTo>
                                <a:pt x="445" y="341"/>
                              </a:lnTo>
                              <a:lnTo>
                                <a:pt x="447" y="339"/>
                              </a:lnTo>
                              <a:lnTo>
                                <a:pt x="447" y="337"/>
                              </a:lnTo>
                              <a:lnTo>
                                <a:pt x="448" y="335"/>
                              </a:lnTo>
                              <a:lnTo>
                                <a:pt x="450" y="333"/>
                              </a:lnTo>
                              <a:lnTo>
                                <a:pt x="450" y="332"/>
                              </a:lnTo>
                              <a:lnTo>
                                <a:pt x="452" y="330"/>
                              </a:lnTo>
                              <a:lnTo>
                                <a:pt x="452" y="328"/>
                              </a:lnTo>
                              <a:lnTo>
                                <a:pt x="454" y="324"/>
                              </a:lnTo>
                              <a:lnTo>
                                <a:pt x="454" y="323"/>
                              </a:lnTo>
                              <a:lnTo>
                                <a:pt x="456" y="321"/>
                              </a:lnTo>
                              <a:lnTo>
                                <a:pt x="457" y="319"/>
                              </a:lnTo>
                              <a:lnTo>
                                <a:pt x="457" y="317"/>
                              </a:lnTo>
                              <a:lnTo>
                                <a:pt x="459" y="316"/>
                              </a:lnTo>
                              <a:lnTo>
                                <a:pt x="459" y="314"/>
                              </a:lnTo>
                              <a:lnTo>
                                <a:pt x="461" y="312"/>
                              </a:lnTo>
                              <a:lnTo>
                                <a:pt x="463" y="308"/>
                              </a:lnTo>
                              <a:lnTo>
                                <a:pt x="463" y="307"/>
                              </a:lnTo>
                              <a:lnTo>
                                <a:pt x="465" y="305"/>
                              </a:lnTo>
                              <a:lnTo>
                                <a:pt x="465" y="303"/>
                              </a:lnTo>
                              <a:lnTo>
                                <a:pt x="466" y="301"/>
                              </a:lnTo>
                              <a:lnTo>
                                <a:pt x="466" y="299"/>
                              </a:lnTo>
                              <a:lnTo>
                                <a:pt x="468" y="298"/>
                              </a:lnTo>
                              <a:lnTo>
                                <a:pt x="470" y="296"/>
                              </a:lnTo>
                              <a:lnTo>
                                <a:pt x="470" y="292"/>
                              </a:lnTo>
                              <a:lnTo>
                                <a:pt x="472" y="290"/>
                              </a:lnTo>
                              <a:lnTo>
                                <a:pt x="472" y="289"/>
                              </a:lnTo>
                              <a:lnTo>
                                <a:pt x="474" y="287"/>
                              </a:lnTo>
                              <a:lnTo>
                                <a:pt x="474" y="285"/>
                              </a:lnTo>
                              <a:lnTo>
                                <a:pt x="475" y="283"/>
                              </a:lnTo>
                              <a:lnTo>
                                <a:pt x="477" y="281"/>
                              </a:lnTo>
                              <a:lnTo>
                                <a:pt x="477" y="280"/>
                              </a:lnTo>
                              <a:lnTo>
                                <a:pt x="479" y="276"/>
                              </a:lnTo>
                              <a:lnTo>
                                <a:pt x="479" y="274"/>
                              </a:lnTo>
                              <a:lnTo>
                                <a:pt x="481" y="273"/>
                              </a:lnTo>
                              <a:lnTo>
                                <a:pt x="481" y="271"/>
                              </a:lnTo>
                              <a:lnTo>
                                <a:pt x="483" y="269"/>
                              </a:lnTo>
                              <a:lnTo>
                                <a:pt x="484" y="267"/>
                              </a:lnTo>
                              <a:lnTo>
                                <a:pt x="484" y="265"/>
                              </a:lnTo>
                              <a:lnTo>
                                <a:pt x="486" y="262"/>
                              </a:lnTo>
                              <a:lnTo>
                                <a:pt x="486" y="260"/>
                              </a:lnTo>
                              <a:lnTo>
                                <a:pt x="488" y="258"/>
                              </a:lnTo>
                              <a:lnTo>
                                <a:pt x="488" y="256"/>
                              </a:lnTo>
                              <a:lnTo>
                                <a:pt x="490" y="255"/>
                              </a:lnTo>
                              <a:lnTo>
                                <a:pt x="491" y="253"/>
                              </a:lnTo>
                              <a:lnTo>
                                <a:pt x="491" y="251"/>
                              </a:lnTo>
                              <a:lnTo>
                                <a:pt x="493" y="247"/>
                              </a:lnTo>
                              <a:lnTo>
                                <a:pt x="493" y="246"/>
                              </a:lnTo>
                              <a:lnTo>
                                <a:pt x="495" y="244"/>
                              </a:lnTo>
                              <a:lnTo>
                                <a:pt x="495" y="242"/>
                              </a:lnTo>
                              <a:lnTo>
                                <a:pt x="497" y="240"/>
                              </a:lnTo>
                              <a:lnTo>
                                <a:pt x="499" y="238"/>
                              </a:lnTo>
                              <a:lnTo>
                                <a:pt x="499" y="235"/>
                              </a:lnTo>
                              <a:lnTo>
                                <a:pt x="500" y="233"/>
                              </a:lnTo>
                              <a:lnTo>
                                <a:pt x="500" y="231"/>
                              </a:lnTo>
                              <a:lnTo>
                                <a:pt x="502" y="230"/>
                              </a:lnTo>
                              <a:lnTo>
                                <a:pt x="502" y="228"/>
                              </a:lnTo>
                              <a:lnTo>
                                <a:pt x="504" y="226"/>
                              </a:lnTo>
                              <a:lnTo>
                                <a:pt x="506" y="224"/>
                              </a:lnTo>
                              <a:lnTo>
                                <a:pt x="506" y="221"/>
                              </a:lnTo>
                              <a:lnTo>
                                <a:pt x="508" y="219"/>
                              </a:lnTo>
                              <a:lnTo>
                                <a:pt x="508" y="217"/>
                              </a:lnTo>
                              <a:lnTo>
                                <a:pt x="509" y="215"/>
                              </a:lnTo>
                              <a:lnTo>
                                <a:pt x="509" y="213"/>
                              </a:lnTo>
                              <a:lnTo>
                                <a:pt x="511" y="212"/>
                              </a:lnTo>
                              <a:lnTo>
                                <a:pt x="513" y="210"/>
                              </a:lnTo>
                              <a:lnTo>
                                <a:pt x="513" y="206"/>
                              </a:lnTo>
                              <a:lnTo>
                                <a:pt x="515" y="204"/>
                              </a:lnTo>
                              <a:lnTo>
                                <a:pt x="515" y="203"/>
                              </a:lnTo>
                              <a:lnTo>
                                <a:pt x="517" y="201"/>
                              </a:lnTo>
                              <a:lnTo>
                                <a:pt x="517" y="199"/>
                              </a:lnTo>
                              <a:lnTo>
                                <a:pt x="518" y="197"/>
                              </a:lnTo>
                              <a:lnTo>
                                <a:pt x="520" y="195"/>
                              </a:lnTo>
                              <a:lnTo>
                                <a:pt x="520" y="192"/>
                              </a:lnTo>
                              <a:lnTo>
                                <a:pt x="522" y="190"/>
                              </a:lnTo>
                              <a:lnTo>
                                <a:pt x="522" y="188"/>
                              </a:lnTo>
                              <a:lnTo>
                                <a:pt x="524" y="187"/>
                              </a:lnTo>
                              <a:lnTo>
                                <a:pt x="526" y="185"/>
                              </a:lnTo>
                              <a:lnTo>
                                <a:pt x="526" y="183"/>
                              </a:lnTo>
                              <a:lnTo>
                                <a:pt x="527" y="181"/>
                              </a:lnTo>
                              <a:lnTo>
                                <a:pt x="527" y="179"/>
                              </a:lnTo>
                              <a:lnTo>
                                <a:pt x="529" y="178"/>
                              </a:lnTo>
                              <a:lnTo>
                                <a:pt x="529" y="176"/>
                              </a:lnTo>
                              <a:lnTo>
                                <a:pt x="531" y="174"/>
                              </a:lnTo>
                              <a:lnTo>
                                <a:pt x="533" y="170"/>
                              </a:lnTo>
                              <a:lnTo>
                                <a:pt x="533" y="169"/>
                              </a:lnTo>
                              <a:lnTo>
                                <a:pt x="535" y="167"/>
                              </a:lnTo>
                              <a:lnTo>
                                <a:pt x="535" y="165"/>
                              </a:lnTo>
                              <a:lnTo>
                                <a:pt x="536" y="163"/>
                              </a:lnTo>
                              <a:lnTo>
                                <a:pt x="538" y="161"/>
                              </a:lnTo>
                              <a:lnTo>
                                <a:pt x="538" y="160"/>
                              </a:lnTo>
                              <a:lnTo>
                                <a:pt x="540" y="158"/>
                              </a:lnTo>
                              <a:lnTo>
                                <a:pt x="540" y="156"/>
                              </a:lnTo>
                              <a:lnTo>
                                <a:pt x="542" y="154"/>
                              </a:lnTo>
                              <a:lnTo>
                                <a:pt x="544" y="152"/>
                              </a:lnTo>
                              <a:lnTo>
                                <a:pt x="544" y="151"/>
                              </a:lnTo>
                              <a:lnTo>
                                <a:pt x="545" y="149"/>
                              </a:lnTo>
                              <a:lnTo>
                                <a:pt x="545" y="147"/>
                              </a:lnTo>
                              <a:lnTo>
                                <a:pt x="547" y="145"/>
                              </a:lnTo>
                              <a:lnTo>
                                <a:pt x="547" y="143"/>
                              </a:lnTo>
                              <a:lnTo>
                                <a:pt x="549" y="142"/>
                              </a:lnTo>
                              <a:lnTo>
                                <a:pt x="551" y="140"/>
                              </a:lnTo>
                              <a:lnTo>
                                <a:pt x="551" y="138"/>
                              </a:lnTo>
                              <a:lnTo>
                                <a:pt x="552" y="136"/>
                              </a:lnTo>
                              <a:lnTo>
                                <a:pt x="552" y="133"/>
                              </a:lnTo>
                              <a:lnTo>
                                <a:pt x="554" y="131"/>
                              </a:lnTo>
                              <a:lnTo>
                                <a:pt x="556" y="129"/>
                              </a:lnTo>
                              <a:lnTo>
                                <a:pt x="556" y="127"/>
                              </a:lnTo>
                              <a:lnTo>
                                <a:pt x="558" y="126"/>
                              </a:lnTo>
                              <a:lnTo>
                                <a:pt x="558" y="124"/>
                              </a:lnTo>
                              <a:lnTo>
                                <a:pt x="560" y="122"/>
                              </a:lnTo>
                              <a:lnTo>
                                <a:pt x="560" y="120"/>
                              </a:lnTo>
                              <a:lnTo>
                                <a:pt x="561" y="118"/>
                              </a:lnTo>
                              <a:lnTo>
                                <a:pt x="563" y="118"/>
                              </a:lnTo>
                              <a:lnTo>
                                <a:pt x="563" y="117"/>
                              </a:lnTo>
                              <a:lnTo>
                                <a:pt x="565" y="115"/>
                              </a:lnTo>
                              <a:lnTo>
                                <a:pt x="565" y="113"/>
                              </a:lnTo>
                              <a:lnTo>
                                <a:pt x="567" y="111"/>
                              </a:lnTo>
                              <a:lnTo>
                                <a:pt x="567" y="109"/>
                              </a:lnTo>
                              <a:lnTo>
                                <a:pt x="569" y="108"/>
                              </a:lnTo>
                              <a:lnTo>
                                <a:pt x="570" y="106"/>
                              </a:lnTo>
                              <a:lnTo>
                                <a:pt x="570" y="104"/>
                              </a:lnTo>
                              <a:lnTo>
                                <a:pt x="572" y="102"/>
                              </a:lnTo>
                              <a:lnTo>
                                <a:pt x="572" y="100"/>
                              </a:lnTo>
                              <a:lnTo>
                                <a:pt x="574" y="99"/>
                              </a:lnTo>
                              <a:lnTo>
                                <a:pt x="574" y="97"/>
                              </a:lnTo>
                              <a:lnTo>
                                <a:pt x="576" y="95"/>
                              </a:lnTo>
                              <a:lnTo>
                                <a:pt x="578" y="93"/>
                              </a:lnTo>
                              <a:lnTo>
                                <a:pt x="578" y="92"/>
                              </a:lnTo>
                              <a:lnTo>
                                <a:pt x="579" y="92"/>
                              </a:lnTo>
                              <a:lnTo>
                                <a:pt x="579" y="90"/>
                              </a:lnTo>
                              <a:lnTo>
                                <a:pt x="581" y="88"/>
                              </a:lnTo>
                              <a:lnTo>
                                <a:pt x="581" y="86"/>
                              </a:lnTo>
                              <a:lnTo>
                                <a:pt x="583" y="84"/>
                              </a:lnTo>
                              <a:lnTo>
                                <a:pt x="585" y="83"/>
                              </a:lnTo>
                              <a:lnTo>
                                <a:pt x="585" y="81"/>
                              </a:lnTo>
                              <a:lnTo>
                                <a:pt x="587" y="79"/>
                              </a:lnTo>
                              <a:lnTo>
                                <a:pt x="588" y="77"/>
                              </a:lnTo>
                              <a:lnTo>
                                <a:pt x="588" y="75"/>
                              </a:lnTo>
                              <a:lnTo>
                                <a:pt x="590" y="74"/>
                              </a:lnTo>
                              <a:lnTo>
                                <a:pt x="592" y="72"/>
                              </a:lnTo>
                              <a:lnTo>
                                <a:pt x="592" y="70"/>
                              </a:lnTo>
                              <a:lnTo>
                                <a:pt x="594" y="70"/>
                              </a:lnTo>
                              <a:lnTo>
                                <a:pt x="594" y="68"/>
                              </a:lnTo>
                              <a:lnTo>
                                <a:pt x="596" y="66"/>
                              </a:lnTo>
                              <a:lnTo>
                                <a:pt x="596" y="65"/>
                              </a:lnTo>
                              <a:lnTo>
                                <a:pt x="597" y="65"/>
                              </a:lnTo>
                              <a:lnTo>
                                <a:pt x="599" y="63"/>
                              </a:lnTo>
                              <a:lnTo>
                                <a:pt x="599" y="61"/>
                              </a:lnTo>
                              <a:lnTo>
                                <a:pt x="601" y="59"/>
                              </a:lnTo>
                              <a:lnTo>
                                <a:pt x="603" y="57"/>
                              </a:lnTo>
                              <a:lnTo>
                                <a:pt x="603" y="56"/>
                              </a:lnTo>
                              <a:lnTo>
                                <a:pt x="605" y="54"/>
                              </a:lnTo>
                              <a:lnTo>
                                <a:pt x="606" y="52"/>
                              </a:lnTo>
                              <a:lnTo>
                                <a:pt x="608" y="50"/>
                              </a:lnTo>
                              <a:lnTo>
                                <a:pt x="610" y="49"/>
                              </a:lnTo>
                              <a:lnTo>
                                <a:pt x="610" y="47"/>
                              </a:lnTo>
                              <a:lnTo>
                                <a:pt x="612" y="45"/>
                              </a:lnTo>
                              <a:lnTo>
                                <a:pt x="613" y="43"/>
                              </a:lnTo>
                              <a:lnTo>
                                <a:pt x="615" y="43"/>
                              </a:lnTo>
                              <a:lnTo>
                                <a:pt x="615" y="41"/>
                              </a:lnTo>
                              <a:lnTo>
                                <a:pt x="617" y="40"/>
                              </a:lnTo>
                              <a:lnTo>
                                <a:pt x="619" y="38"/>
                              </a:lnTo>
                              <a:lnTo>
                                <a:pt x="619" y="36"/>
                              </a:lnTo>
                              <a:lnTo>
                                <a:pt x="621" y="36"/>
                              </a:lnTo>
                              <a:lnTo>
                                <a:pt x="622" y="34"/>
                              </a:lnTo>
                              <a:lnTo>
                                <a:pt x="624" y="32"/>
                              </a:lnTo>
                              <a:lnTo>
                                <a:pt x="624" y="31"/>
                              </a:lnTo>
                              <a:lnTo>
                                <a:pt x="626" y="31"/>
                              </a:lnTo>
                              <a:lnTo>
                                <a:pt x="626" y="29"/>
                              </a:lnTo>
                              <a:lnTo>
                                <a:pt x="628" y="29"/>
                              </a:lnTo>
                              <a:lnTo>
                                <a:pt x="630" y="27"/>
                              </a:lnTo>
                              <a:lnTo>
                                <a:pt x="631" y="25"/>
                              </a:lnTo>
                              <a:lnTo>
                                <a:pt x="633" y="23"/>
                              </a:lnTo>
                              <a:lnTo>
                                <a:pt x="635" y="22"/>
                              </a:lnTo>
                              <a:lnTo>
                                <a:pt x="637" y="22"/>
                              </a:lnTo>
                              <a:lnTo>
                                <a:pt x="637" y="20"/>
                              </a:lnTo>
                              <a:lnTo>
                                <a:pt x="639" y="20"/>
                              </a:lnTo>
                              <a:lnTo>
                                <a:pt x="639" y="18"/>
                              </a:lnTo>
                              <a:lnTo>
                                <a:pt x="640" y="18"/>
                              </a:lnTo>
                              <a:lnTo>
                                <a:pt x="642" y="16"/>
                              </a:lnTo>
                              <a:lnTo>
                                <a:pt x="644" y="16"/>
                              </a:lnTo>
                              <a:lnTo>
                                <a:pt x="644" y="14"/>
                              </a:lnTo>
                              <a:lnTo>
                                <a:pt x="646" y="14"/>
                              </a:lnTo>
                              <a:lnTo>
                                <a:pt x="648" y="13"/>
                              </a:lnTo>
                              <a:lnTo>
                                <a:pt x="649" y="13"/>
                              </a:lnTo>
                              <a:lnTo>
                                <a:pt x="649" y="11"/>
                              </a:lnTo>
                              <a:lnTo>
                                <a:pt x="651" y="11"/>
                              </a:lnTo>
                              <a:lnTo>
                                <a:pt x="653" y="9"/>
                              </a:lnTo>
                              <a:lnTo>
                                <a:pt x="655" y="9"/>
                              </a:lnTo>
                              <a:lnTo>
                                <a:pt x="657" y="7"/>
                              </a:lnTo>
                              <a:lnTo>
                                <a:pt x="658" y="7"/>
                              </a:lnTo>
                              <a:lnTo>
                                <a:pt x="660" y="6"/>
                              </a:lnTo>
                              <a:lnTo>
                                <a:pt x="662" y="6"/>
                              </a:lnTo>
                              <a:lnTo>
                                <a:pt x="664" y="6"/>
                              </a:lnTo>
                              <a:lnTo>
                                <a:pt x="664" y="4"/>
                              </a:lnTo>
                              <a:lnTo>
                                <a:pt x="665" y="4"/>
                              </a:lnTo>
                              <a:lnTo>
                                <a:pt x="667" y="4"/>
                              </a:lnTo>
                              <a:lnTo>
                                <a:pt x="669" y="4"/>
                              </a:lnTo>
                              <a:lnTo>
                                <a:pt x="669" y="2"/>
                              </a:lnTo>
                              <a:lnTo>
                                <a:pt x="671" y="2"/>
                              </a:lnTo>
                              <a:lnTo>
                                <a:pt x="673" y="2"/>
                              </a:lnTo>
                              <a:lnTo>
                                <a:pt x="674" y="2"/>
                              </a:lnTo>
                              <a:lnTo>
                                <a:pt x="676" y="0"/>
                              </a:lnTo>
                              <a:lnTo>
                                <a:pt x="678" y="0"/>
                              </a:lnTo>
                              <a:lnTo>
                                <a:pt x="680" y="0"/>
                              </a:lnTo>
                              <a:lnTo>
                                <a:pt x="682" y="0"/>
                              </a:lnTo>
                              <a:lnTo>
                                <a:pt x="683" y="0"/>
                              </a:lnTo>
                              <a:lnTo>
                                <a:pt x="685" y="0"/>
                              </a:lnTo>
                              <a:lnTo>
                                <a:pt x="687" y="0"/>
                              </a:lnTo>
                              <a:lnTo>
                                <a:pt x="689" y="0"/>
                              </a:lnTo>
                              <a:lnTo>
                                <a:pt x="691" y="0"/>
                              </a:lnTo>
                              <a:lnTo>
                                <a:pt x="692" y="0"/>
                              </a:lnTo>
                              <a:lnTo>
                                <a:pt x="694" y="0"/>
                              </a:lnTo>
                              <a:lnTo>
                                <a:pt x="696" y="0"/>
                              </a:lnTo>
                              <a:lnTo>
                                <a:pt x="698" y="0"/>
                              </a:lnTo>
                              <a:lnTo>
                                <a:pt x="700" y="0"/>
                              </a:lnTo>
                              <a:lnTo>
                                <a:pt x="701" y="0"/>
                              </a:lnTo>
                              <a:lnTo>
                                <a:pt x="701" y="2"/>
                              </a:lnTo>
                              <a:lnTo>
                                <a:pt x="703" y="2"/>
                              </a:lnTo>
                              <a:lnTo>
                                <a:pt x="705" y="2"/>
                              </a:lnTo>
                              <a:lnTo>
                                <a:pt x="707" y="2"/>
                              </a:lnTo>
                              <a:lnTo>
                                <a:pt x="709" y="2"/>
                              </a:lnTo>
                              <a:lnTo>
                                <a:pt x="710" y="4"/>
                              </a:lnTo>
                              <a:lnTo>
                                <a:pt x="712" y="4"/>
                              </a:lnTo>
                              <a:lnTo>
                                <a:pt x="714" y="4"/>
                              </a:lnTo>
                              <a:lnTo>
                                <a:pt x="716" y="6"/>
                              </a:lnTo>
                              <a:lnTo>
                                <a:pt x="718" y="6"/>
                              </a:lnTo>
                              <a:lnTo>
                                <a:pt x="719" y="7"/>
                              </a:lnTo>
                              <a:lnTo>
                                <a:pt x="721" y="7"/>
                              </a:lnTo>
                              <a:lnTo>
                                <a:pt x="723" y="7"/>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07" name="Freeform 60"/>
                        <a:cNvSpPr>
                          <a:spLocks/>
                        </a:cNvSpPr>
                      </a:nvSpPr>
                      <a:spPr bwMode="auto">
                        <a:xfrm>
                          <a:off x="5251" y="3038"/>
                          <a:ext cx="209" cy="127"/>
                        </a:xfrm>
                        <a:custGeom>
                          <a:avLst/>
                          <a:gdLst>
                            <a:gd name="T0" fmla="*/ 5 w 418"/>
                            <a:gd name="T1" fmla="*/ 4 h 255"/>
                            <a:gd name="T2" fmla="*/ 12 w 418"/>
                            <a:gd name="T3" fmla="*/ 7 h 255"/>
                            <a:gd name="T4" fmla="*/ 20 w 418"/>
                            <a:gd name="T5" fmla="*/ 13 h 255"/>
                            <a:gd name="T6" fmla="*/ 27 w 418"/>
                            <a:gd name="T7" fmla="*/ 16 h 255"/>
                            <a:gd name="T8" fmla="*/ 34 w 418"/>
                            <a:gd name="T9" fmla="*/ 22 h 255"/>
                            <a:gd name="T10" fmla="*/ 41 w 418"/>
                            <a:gd name="T11" fmla="*/ 29 h 255"/>
                            <a:gd name="T12" fmla="*/ 48 w 418"/>
                            <a:gd name="T13" fmla="*/ 34 h 255"/>
                            <a:gd name="T14" fmla="*/ 56 w 418"/>
                            <a:gd name="T15" fmla="*/ 40 h 255"/>
                            <a:gd name="T16" fmla="*/ 63 w 418"/>
                            <a:gd name="T17" fmla="*/ 47 h 255"/>
                            <a:gd name="T18" fmla="*/ 70 w 418"/>
                            <a:gd name="T19" fmla="*/ 54 h 255"/>
                            <a:gd name="T20" fmla="*/ 77 w 418"/>
                            <a:gd name="T21" fmla="*/ 61 h 255"/>
                            <a:gd name="T22" fmla="*/ 84 w 418"/>
                            <a:gd name="T23" fmla="*/ 67 h 255"/>
                            <a:gd name="T24" fmla="*/ 91 w 418"/>
                            <a:gd name="T25" fmla="*/ 74 h 255"/>
                            <a:gd name="T26" fmla="*/ 99 w 418"/>
                            <a:gd name="T27" fmla="*/ 81 h 255"/>
                            <a:gd name="T28" fmla="*/ 106 w 418"/>
                            <a:gd name="T29" fmla="*/ 86 h 255"/>
                            <a:gd name="T30" fmla="*/ 113 w 418"/>
                            <a:gd name="T31" fmla="*/ 93 h 255"/>
                            <a:gd name="T32" fmla="*/ 120 w 418"/>
                            <a:gd name="T33" fmla="*/ 99 h 255"/>
                            <a:gd name="T34" fmla="*/ 127 w 418"/>
                            <a:gd name="T35" fmla="*/ 104 h 255"/>
                            <a:gd name="T36" fmla="*/ 134 w 418"/>
                            <a:gd name="T37" fmla="*/ 110 h 255"/>
                            <a:gd name="T38" fmla="*/ 142 w 418"/>
                            <a:gd name="T39" fmla="*/ 117 h 255"/>
                            <a:gd name="T40" fmla="*/ 149 w 418"/>
                            <a:gd name="T41" fmla="*/ 122 h 255"/>
                            <a:gd name="T42" fmla="*/ 156 w 418"/>
                            <a:gd name="T43" fmla="*/ 128 h 255"/>
                            <a:gd name="T44" fmla="*/ 163 w 418"/>
                            <a:gd name="T45" fmla="*/ 133 h 255"/>
                            <a:gd name="T46" fmla="*/ 170 w 418"/>
                            <a:gd name="T47" fmla="*/ 136 h 255"/>
                            <a:gd name="T48" fmla="*/ 178 w 418"/>
                            <a:gd name="T49" fmla="*/ 142 h 255"/>
                            <a:gd name="T50" fmla="*/ 186 w 418"/>
                            <a:gd name="T51" fmla="*/ 145 h 255"/>
                            <a:gd name="T52" fmla="*/ 194 w 418"/>
                            <a:gd name="T53" fmla="*/ 151 h 255"/>
                            <a:gd name="T54" fmla="*/ 201 w 418"/>
                            <a:gd name="T55" fmla="*/ 154 h 255"/>
                            <a:gd name="T56" fmla="*/ 208 w 418"/>
                            <a:gd name="T57" fmla="*/ 158 h 255"/>
                            <a:gd name="T58" fmla="*/ 215 w 418"/>
                            <a:gd name="T59" fmla="*/ 162 h 255"/>
                            <a:gd name="T60" fmla="*/ 222 w 418"/>
                            <a:gd name="T61" fmla="*/ 165 h 255"/>
                            <a:gd name="T62" fmla="*/ 230 w 418"/>
                            <a:gd name="T63" fmla="*/ 169 h 255"/>
                            <a:gd name="T64" fmla="*/ 237 w 418"/>
                            <a:gd name="T65" fmla="*/ 172 h 255"/>
                            <a:gd name="T66" fmla="*/ 244 w 418"/>
                            <a:gd name="T67" fmla="*/ 178 h 255"/>
                            <a:gd name="T68" fmla="*/ 251 w 418"/>
                            <a:gd name="T69" fmla="*/ 181 h 255"/>
                            <a:gd name="T70" fmla="*/ 258 w 418"/>
                            <a:gd name="T71" fmla="*/ 185 h 255"/>
                            <a:gd name="T72" fmla="*/ 265 w 418"/>
                            <a:gd name="T73" fmla="*/ 188 h 255"/>
                            <a:gd name="T74" fmla="*/ 273 w 418"/>
                            <a:gd name="T75" fmla="*/ 192 h 255"/>
                            <a:gd name="T76" fmla="*/ 280 w 418"/>
                            <a:gd name="T77" fmla="*/ 196 h 255"/>
                            <a:gd name="T78" fmla="*/ 287 w 418"/>
                            <a:gd name="T79" fmla="*/ 197 h 255"/>
                            <a:gd name="T80" fmla="*/ 294 w 418"/>
                            <a:gd name="T81" fmla="*/ 201 h 255"/>
                            <a:gd name="T82" fmla="*/ 301 w 418"/>
                            <a:gd name="T83" fmla="*/ 205 h 255"/>
                            <a:gd name="T84" fmla="*/ 308 w 418"/>
                            <a:gd name="T85" fmla="*/ 208 h 255"/>
                            <a:gd name="T86" fmla="*/ 316 w 418"/>
                            <a:gd name="T87" fmla="*/ 212 h 255"/>
                            <a:gd name="T88" fmla="*/ 323 w 418"/>
                            <a:gd name="T89" fmla="*/ 215 h 255"/>
                            <a:gd name="T90" fmla="*/ 330 w 418"/>
                            <a:gd name="T91" fmla="*/ 219 h 255"/>
                            <a:gd name="T92" fmla="*/ 337 w 418"/>
                            <a:gd name="T93" fmla="*/ 221 h 255"/>
                            <a:gd name="T94" fmla="*/ 344 w 418"/>
                            <a:gd name="T95" fmla="*/ 224 h 255"/>
                            <a:gd name="T96" fmla="*/ 352 w 418"/>
                            <a:gd name="T97" fmla="*/ 228 h 255"/>
                            <a:gd name="T98" fmla="*/ 359 w 418"/>
                            <a:gd name="T99" fmla="*/ 231 h 255"/>
                            <a:gd name="T100" fmla="*/ 366 w 418"/>
                            <a:gd name="T101" fmla="*/ 235 h 255"/>
                            <a:gd name="T102" fmla="*/ 373 w 418"/>
                            <a:gd name="T103" fmla="*/ 237 h 255"/>
                            <a:gd name="T104" fmla="*/ 380 w 418"/>
                            <a:gd name="T105" fmla="*/ 240 h 255"/>
                            <a:gd name="T106" fmla="*/ 387 w 418"/>
                            <a:gd name="T107" fmla="*/ 242 h 255"/>
                            <a:gd name="T108" fmla="*/ 395 w 418"/>
                            <a:gd name="T109" fmla="*/ 246 h 255"/>
                            <a:gd name="T110" fmla="*/ 402 w 418"/>
                            <a:gd name="T111" fmla="*/ 249 h 255"/>
                            <a:gd name="T112" fmla="*/ 407 w 418"/>
                            <a:gd name="T113" fmla="*/ 251 h 255"/>
                            <a:gd name="T114" fmla="*/ 413 w 418"/>
                            <a:gd name="T115" fmla="*/ 253 h 25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18"/>
                            <a:gd name="T175" fmla="*/ 0 h 255"/>
                            <a:gd name="T176" fmla="*/ 418 w 418"/>
                            <a:gd name="T177" fmla="*/ 255 h 25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18" h="255">
                              <a:moveTo>
                                <a:pt x="0" y="0"/>
                              </a:moveTo>
                              <a:lnTo>
                                <a:pt x="0" y="2"/>
                              </a:lnTo>
                              <a:lnTo>
                                <a:pt x="2" y="2"/>
                              </a:lnTo>
                              <a:lnTo>
                                <a:pt x="3" y="2"/>
                              </a:lnTo>
                              <a:lnTo>
                                <a:pt x="3" y="4"/>
                              </a:lnTo>
                              <a:lnTo>
                                <a:pt x="5" y="4"/>
                              </a:lnTo>
                              <a:lnTo>
                                <a:pt x="7" y="6"/>
                              </a:lnTo>
                              <a:lnTo>
                                <a:pt x="9" y="6"/>
                              </a:lnTo>
                              <a:lnTo>
                                <a:pt x="11" y="6"/>
                              </a:lnTo>
                              <a:lnTo>
                                <a:pt x="11" y="7"/>
                              </a:lnTo>
                              <a:lnTo>
                                <a:pt x="12" y="7"/>
                              </a:lnTo>
                              <a:lnTo>
                                <a:pt x="14" y="9"/>
                              </a:lnTo>
                              <a:lnTo>
                                <a:pt x="16" y="9"/>
                              </a:lnTo>
                              <a:lnTo>
                                <a:pt x="16" y="11"/>
                              </a:lnTo>
                              <a:lnTo>
                                <a:pt x="18" y="11"/>
                              </a:lnTo>
                              <a:lnTo>
                                <a:pt x="20" y="13"/>
                              </a:lnTo>
                              <a:lnTo>
                                <a:pt x="21" y="13"/>
                              </a:lnTo>
                              <a:lnTo>
                                <a:pt x="23" y="15"/>
                              </a:lnTo>
                              <a:lnTo>
                                <a:pt x="25" y="16"/>
                              </a:lnTo>
                              <a:lnTo>
                                <a:pt x="27" y="16"/>
                              </a:lnTo>
                              <a:lnTo>
                                <a:pt x="27" y="18"/>
                              </a:lnTo>
                              <a:lnTo>
                                <a:pt x="29" y="18"/>
                              </a:lnTo>
                              <a:lnTo>
                                <a:pt x="30" y="20"/>
                              </a:lnTo>
                              <a:lnTo>
                                <a:pt x="32" y="22"/>
                              </a:lnTo>
                              <a:lnTo>
                                <a:pt x="34" y="22"/>
                              </a:lnTo>
                              <a:lnTo>
                                <a:pt x="34" y="24"/>
                              </a:lnTo>
                              <a:lnTo>
                                <a:pt x="36" y="24"/>
                              </a:lnTo>
                              <a:lnTo>
                                <a:pt x="38" y="25"/>
                              </a:lnTo>
                              <a:lnTo>
                                <a:pt x="39" y="27"/>
                              </a:lnTo>
                              <a:lnTo>
                                <a:pt x="41" y="29"/>
                              </a:lnTo>
                              <a:lnTo>
                                <a:pt x="43" y="31"/>
                              </a:lnTo>
                              <a:lnTo>
                                <a:pt x="45" y="31"/>
                              </a:lnTo>
                              <a:lnTo>
                                <a:pt x="47" y="33"/>
                              </a:lnTo>
                              <a:lnTo>
                                <a:pt x="48" y="34"/>
                              </a:lnTo>
                              <a:lnTo>
                                <a:pt x="50" y="34"/>
                              </a:lnTo>
                              <a:lnTo>
                                <a:pt x="50" y="36"/>
                              </a:lnTo>
                              <a:lnTo>
                                <a:pt x="52" y="36"/>
                              </a:lnTo>
                              <a:lnTo>
                                <a:pt x="52" y="38"/>
                              </a:lnTo>
                              <a:lnTo>
                                <a:pt x="54" y="38"/>
                              </a:lnTo>
                              <a:lnTo>
                                <a:pt x="54" y="40"/>
                              </a:lnTo>
                              <a:lnTo>
                                <a:pt x="56" y="40"/>
                              </a:lnTo>
                              <a:lnTo>
                                <a:pt x="57" y="42"/>
                              </a:lnTo>
                              <a:lnTo>
                                <a:pt x="57" y="43"/>
                              </a:lnTo>
                              <a:lnTo>
                                <a:pt x="59" y="43"/>
                              </a:lnTo>
                              <a:lnTo>
                                <a:pt x="59" y="45"/>
                              </a:lnTo>
                              <a:lnTo>
                                <a:pt x="61" y="45"/>
                              </a:lnTo>
                              <a:lnTo>
                                <a:pt x="63" y="47"/>
                              </a:lnTo>
                              <a:lnTo>
                                <a:pt x="64" y="49"/>
                              </a:lnTo>
                              <a:lnTo>
                                <a:pt x="66" y="50"/>
                              </a:lnTo>
                              <a:lnTo>
                                <a:pt x="68" y="50"/>
                              </a:lnTo>
                              <a:lnTo>
                                <a:pt x="68" y="52"/>
                              </a:lnTo>
                              <a:lnTo>
                                <a:pt x="70" y="52"/>
                              </a:lnTo>
                              <a:lnTo>
                                <a:pt x="70" y="54"/>
                              </a:lnTo>
                              <a:lnTo>
                                <a:pt x="72" y="54"/>
                              </a:lnTo>
                              <a:lnTo>
                                <a:pt x="72" y="56"/>
                              </a:lnTo>
                              <a:lnTo>
                                <a:pt x="73" y="56"/>
                              </a:lnTo>
                              <a:lnTo>
                                <a:pt x="75" y="58"/>
                              </a:lnTo>
                              <a:lnTo>
                                <a:pt x="77" y="59"/>
                              </a:lnTo>
                              <a:lnTo>
                                <a:pt x="77" y="61"/>
                              </a:lnTo>
                              <a:lnTo>
                                <a:pt x="79" y="61"/>
                              </a:lnTo>
                              <a:lnTo>
                                <a:pt x="81" y="63"/>
                              </a:lnTo>
                              <a:lnTo>
                                <a:pt x="82" y="65"/>
                              </a:lnTo>
                              <a:lnTo>
                                <a:pt x="84" y="67"/>
                              </a:lnTo>
                              <a:lnTo>
                                <a:pt x="86" y="68"/>
                              </a:lnTo>
                              <a:lnTo>
                                <a:pt x="88" y="68"/>
                              </a:lnTo>
                              <a:lnTo>
                                <a:pt x="88" y="70"/>
                              </a:lnTo>
                              <a:lnTo>
                                <a:pt x="90" y="70"/>
                              </a:lnTo>
                              <a:lnTo>
                                <a:pt x="90" y="72"/>
                              </a:lnTo>
                              <a:lnTo>
                                <a:pt x="91" y="72"/>
                              </a:lnTo>
                              <a:lnTo>
                                <a:pt x="91" y="74"/>
                              </a:lnTo>
                              <a:lnTo>
                                <a:pt x="93" y="74"/>
                              </a:lnTo>
                              <a:lnTo>
                                <a:pt x="95" y="76"/>
                              </a:lnTo>
                              <a:lnTo>
                                <a:pt x="95" y="77"/>
                              </a:lnTo>
                              <a:lnTo>
                                <a:pt x="97" y="77"/>
                              </a:lnTo>
                              <a:lnTo>
                                <a:pt x="97" y="79"/>
                              </a:lnTo>
                              <a:lnTo>
                                <a:pt x="99" y="79"/>
                              </a:lnTo>
                              <a:lnTo>
                                <a:pt x="99" y="81"/>
                              </a:lnTo>
                              <a:lnTo>
                                <a:pt x="100" y="81"/>
                              </a:lnTo>
                              <a:lnTo>
                                <a:pt x="102" y="83"/>
                              </a:lnTo>
                              <a:lnTo>
                                <a:pt x="104" y="85"/>
                              </a:lnTo>
                              <a:lnTo>
                                <a:pt x="106" y="86"/>
                              </a:lnTo>
                              <a:lnTo>
                                <a:pt x="108" y="88"/>
                              </a:lnTo>
                              <a:lnTo>
                                <a:pt x="109" y="88"/>
                              </a:lnTo>
                              <a:lnTo>
                                <a:pt x="109" y="90"/>
                              </a:lnTo>
                              <a:lnTo>
                                <a:pt x="111" y="90"/>
                              </a:lnTo>
                              <a:lnTo>
                                <a:pt x="111" y="92"/>
                              </a:lnTo>
                              <a:lnTo>
                                <a:pt x="113" y="92"/>
                              </a:lnTo>
                              <a:lnTo>
                                <a:pt x="113" y="93"/>
                              </a:lnTo>
                              <a:lnTo>
                                <a:pt x="115" y="93"/>
                              </a:lnTo>
                              <a:lnTo>
                                <a:pt x="117" y="95"/>
                              </a:lnTo>
                              <a:lnTo>
                                <a:pt x="118" y="97"/>
                              </a:lnTo>
                              <a:lnTo>
                                <a:pt x="120" y="99"/>
                              </a:lnTo>
                              <a:lnTo>
                                <a:pt x="122" y="99"/>
                              </a:lnTo>
                              <a:lnTo>
                                <a:pt x="124" y="101"/>
                              </a:lnTo>
                              <a:lnTo>
                                <a:pt x="125" y="102"/>
                              </a:lnTo>
                              <a:lnTo>
                                <a:pt x="127" y="104"/>
                              </a:lnTo>
                              <a:lnTo>
                                <a:pt x="129" y="106"/>
                              </a:lnTo>
                              <a:lnTo>
                                <a:pt x="131" y="108"/>
                              </a:lnTo>
                              <a:lnTo>
                                <a:pt x="133" y="108"/>
                              </a:lnTo>
                              <a:lnTo>
                                <a:pt x="133" y="110"/>
                              </a:lnTo>
                              <a:lnTo>
                                <a:pt x="134" y="110"/>
                              </a:lnTo>
                              <a:lnTo>
                                <a:pt x="136" y="111"/>
                              </a:lnTo>
                              <a:lnTo>
                                <a:pt x="138" y="113"/>
                              </a:lnTo>
                              <a:lnTo>
                                <a:pt x="140" y="113"/>
                              </a:lnTo>
                              <a:lnTo>
                                <a:pt x="140" y="115"/>
                              </a:lnTo>
                              <a:lnTo>
                                <a:pt x="142" y="115"/>
                              </a:lnTo>
                              <a:lnTo>
                                <a:pt x="142" y="117"/>
                              </a:lnTo>
                              <a:lnTo>
                                <a:pt x="143" y="117"/>
                              </a:lnTo>
                              <a:lnTo>
                                <a:pt x="143" y="119"/>
                              </a:lnTo>
                              <a:lnTo>
                                <a:pt x="145" y="119"/>
                              </a:lnTo>
                              <a:lnTo>
                                <a:pt x="147" y="119"/>
                              </a:lnTo>
                              <a:lnTo>
                                <a:pt x="147" y="120"/>
                              </a:lnTo>
                              <a:lnTo>
                                <a:pt x="149" y="120"/>
                              </a:lnTo>
                              <a:lnTo>
                                <a:pt x="149" y="122"/>
                              </a:lnTo>
                              <a:lnTo>
                                <a:pt x="151" y="122"/>
                              </a:lnTo>
                              <a:lnTo>
                                <a:pt x="151" y="124"/>
                              </a:lnTo>
                              <a:lnTo>
                                <a:pt x="152" y="124"/>
                              </a:lnTo>
                              <a:lnTo>
                                <a:pt x="154" y="124"/>
                              </a:lnTo>
                              <a:lnTo>
                                <a:pt x="154" y="126"/>
                              </a:lnTo>
                              <a:lnTo>
                                <a:pt x="156" y="126"/>
                              </a:lnTo>
                              <a:lnTo>
                                <a:pt x="156" y="128"/>
                              </a:lnTo>
                              <a:lnTo>
                                <a:pt x="158" y="128"/>
                              </a:lnTo>
                              <a:lnTo>
                                <a:pt x="158" y="129"/>
                              </a:lnTo>
                              <a:lnTo>
                                <a:pt x="160" y="129"/>
                              </a:lnTo>
                              <a:lnTo>
                                <a:pt x="161" y="129"/>
                              </a:lnTo>
                              <a:lnTo>
                                <a:pt x="161" y="131"/>
                              </a:lnTo>
                              <a:lnTo>
                                <a:pt x="163" y="131"/>
                              </a:lnTo>
                              <a:lnTo>
                                <a:pt x="163" y="133"/>
                              </a:lnTo>
                              <a:lnTo>
                                <a:pt x="165" y="133"/>
                              </a:lnTo>
                              <a:lnTo>
                                <a:pt x="167" y="135"/>
                              </a:lnTo>
                              <a:lnTo>
                                <a:pt x="169" y="135"/>
                              </a:lnTo>
                              <a:lnTo>
                                <a:pt x="170" y="136"/>
                              </a:lnTo>
                              <a:lnTo>
                                <a:pt x="172" y="138"/>
                              </a:lnTo>
                              <a:lnTo>
                                <a:pt x="174" y="138"/>
                              </a:lnTo>
                              <a:lnTo>
                                <a:pt x="176" y="140"/>
                              </a:lnTo>
                              <a:lnTo>
                                <a:pt x="178" y="140"/>
                              </a:lnTo>
                              <a:lnTo>
                                <a:pt x="178" y="142"/>
                              </a:lnTo>
                              <a:lnTo>
                                <a:pt x="179" y="142"/>
                              </a:lnTo>
                              <a:lnTo>
                                <a:pt x="181" y="144"/>
                              </a:lnTo>
                              <a:lnTo>
                                <a:pt x="183" y="144"/>
                              </a:lnTo>
                              <a:lnTo>
                                <a:pt x="183" y="145"/>
                              </a:lnTo>
                              <a:lnTo>
                                <a:pt x="185" y="145"/>
                              </a:lnTo>
                              <a:lnTo>
                                <a:pt x="186" y="145"/>
                              </a:lnTo>
                              <a:lnTo>
                                <a:pt x="186" y="147"/>
                              </a:lnTo>
                              <a:lnTo>
                                <a:pt x="188" y="147"/>
                              </a:lnTo>
                              <a:lnTo>
                                <a:pt x="190" y="149"/>
                              </a:lnTo>
                              <a:lnTo>
                                <a:pt x="192" y="149"/>
                              </a:lnTo>
                              <a:lnTo>
                                <a:pt x="194" y="151"/>
                              </a:lnTo>
                              <a:lnTo>
                                <a:pt x="195" y="151"/>
                              </a:lnTo>
                              <a:lnTo>
                                <a:pt x="195" y="153"/>
                              </a:lnTo>
                              <a:lnTo>
                                <a:pt x="197" y="153"/>
                              </a:lnTo>
                              <a:lnTo>
                                <a:pt x="199" y="153"/>
                              </a:lnTo>
                              <a:lnTo>
                                <a:pt x="199" y="154"/>
                              </a:lnTo>
                              <a:lnTo>
                                <a:pt x="201" y="154"/>
                              </a:lnTo>
                              <a:lnTo>
                                <a:pt x="203" y="154"/>
                              </a:lnTo>
                              <a:lnTo>
                                <a:pt x="204" y="156"/>
                              </a:lnTo>
                              <a:lnTo>
                                <a:pt x="206" y="156"/>
                              </a:lnTo>
                              <a:lnTo>
                                <a:pt x="206" y="158"/>
                              </a:lnTo>
                              <a:lnTo>
                                <a:pt x="208" y="158"/>
                              </a:lnTo>
                              <a:lnTo>
                                <a:pt x="210" y="160"/>
                              </a:lnTo>
                              <a:lnTo>
                                <a:pt x="212" y="160"/>
                              </a:lnTo>
                              <a:lnTo>
                                <a:pt x="213" y="162"/>
                              </a:lnTo>
                              <a:lnTo>
                                <a:pt x="215" y="162"/>
                              </a:lnTo>
                              <a:lnTo>
                                <a:pt x="217" y="163"/>
                              </a:lnTo>
                              <a:lnTo>
                                <a:pt x="219" y="163"/>
                              </a:lnTo>
                              <a:lnTo>
                                <a:pt x="221" y="165"/>
                              </a:lnTo>
                              <a:lnTo>
                                <a:pt x="222" y="165"/>
                              </a:lnTo>
                              <a:lnTo>
                                <a:pt x="222" y="167"/>
                              </a:lnTo>
                              <a:lnTo>
                                <a:pt x="224" y="167"/>
                              </a:lnTo>
                              <a:lnTo>
                                <a:pt x="226" y="167"/>
                              </a:lnTo>
                              <a:lnTo>
                                <a:pt x="228" y="169"/>
                              </a:lnTo>
                              <a:lnTo>
                                <a:pt x="230" y="169"/>
                              </a:lnTo>
                              <a:lnTo>
                                <a:pt x="230" y="171"/>
                              </a:lnTo>
                              <a:lnTo>
                                <a:pt x="231" y="171"/>
                              </a:lnTo>
                              <a:lnTo>
                                <a:pt x="233" y="171"/>
                              </a:lnTo>
                              <a:lnTo>
                                <a:pt x="233" y="172"/>
                              </a:lnTo>
                              <a:lnTo>
                                <a:pt x="235" y="172"/>
                              </a:lnTo>
                              <a:lnTo>
                                <a:pt x="237" y="172"/>
                              </a:lnTo>
                              <a:lnTo>
                                <a:pt x="237" y="174"/>
                              </a:lnTo>
                              <a:lnTo>
                                <a:pt x="239" y="174"/>
                              </a:lnTo>
                              <a:lnTo>
                                <a:pt x="240" y="174"/>
                              </a:lnTo>
                              <a:lnTo>
                                <a:pt x="240" y="176"/>
                              </a:lnTo>
                              <a:lnTo>
                                <a:pt x="242" y="176"/>
                              </a:lnTo>
                              <a:lnTo>
                                <a:pt x="244" y="178"/>
                              </a:lnTo>
                              <a:lnTo>
                                <a:pt x="246" y="178"/>
                              </a:lnTo>
                              <a:lnTo>
                                <a:pt x="247" y="178"/>
                              </a:lnTo>
                              <a:lnTo>
                                <a:pt x="247" y="180"/>
                              </a:lnTo>
                              <a:lnTo>
                                <a:pt x="249" y="180"/>
                              </a:lnTo>
                              <a:lnTo>
                                <a:pt x="251" y="181"/>
                              </a:lnTo>
                              <a:lnTo>
                                <a:pt x="253" y="181"/>
                              </a:lnTo>
                              <a:lnTo>
                                <a:pt x="255" y="183"/>
                              </a:lnTo>
                              <a:lnTo>
                                <a:pt x="256" y="183"/>
                              </a:lnTo>
                              <a:lnTo>
                                <a:pt x="258" y="185"/>
                              </a:lnTo>
                              <a:lnTo>
                                <a:pt x="260" y="185"/>
                              </a:lnTo>
                              <a:lnTo>
                                <a:pt x="262" y="187"/>
                              </a:lnTo>
                              <a:lnTo>
                                <a:pt x="264" y="187"/>
                              </a:lnTo>
                              <a:lnTo>
                                <a:pt x="265" y="188"/>
                              </a:lnTo>
                              <a:lnTo>
                                <a:pt x="267" y="188"/>
                              </a:lnTo>
                              <a:lnTo>
                                <a:pt x="269" y="190"/>
                              </a:lnTo>
                              <a:lnTo>
                                <a:pt x="271" y="190"/>
                              </a:lnTo>
                              <a:lnTo>
                                <a:pt x="273" y="192"/>
                              </a:lnTo>
                              <a:lnTo>
                                <a:pt x="274" y="192"/>
                              </a:lnTo>
                              <a:lnTo>
                                <a:pt x="276" y="192"/>
                              </a:lnTo>
                              <a:lnTo>
                                <a:pt x="276" y="194"/>
                              </a:lnTo>
                              <a:lnTo>
                                <a:pt x="278" y="194"/>
                              </a:lnTo>
                              <a:lnTo>
                                <a:pt x="280" y="194"/>
                              </a:lnTo>
                              <a:lnTo>
                                <a:pt x="280" y="196"/>
                              </a:lnTo>
                              <a:lnTo>
                                <a:pt x="282" y="196"/>
                              </a:lnTo>
                              <a:lnTo>
                                <a:pt x="283" y="196"/>
                              </a:lnTo>
                              <a:lnTo>
                                <a:pt x="285" y="197"/>
                              </a:lnTo>
                              <a:lnTo>
                                <a:pt x="287" y="197"/>
                              </a:lnTo>
                              <a:lnTo>
                                <a:pt x="289" y="199"/>
                              </a:lnTo>
                              <a:lnTo>
                                <a:pt x="291" y="199"/>
                              </a:lnTo>
                              <a:lnTo>
                                <a:pt x="292" y="199"/>
                              </a:lnTo>
                              <a:lnTo>
                                <a:pt x="292" y="201"/>
                              </a:lnTo>
                              <a:lnTo>
                                <a:pt x="294" y="201"/>
                              </a:lnTo>
                              <a:lnTo>
                                <a:pt x="296" y="203"/>
                              </a:lnTo>
                              <a:lnTo>
                                <a:pt x="298" y="203"/>
                              </a:lnTo>
                              <a:lnTo>
                                <a:pt x="299" y="203"/>
                              </a:lnTo>
                              <a:lnTo>
                                <a:pt x="299" y="205"/>
                              </a:lnTo>
                              <a:lnTo>
                                <a:pt x="301" y="205"/>
                              </a:lnTo>
                              <a:lnTo>
                                <a:pt x="303" y="205"/>
                              </a:lnTo>
                              <a:lnTo>
                                <a:pt x="305" y="206"/>
                              </a:lnTo>
                              <a:lnTo>
                                <a:pt x="307" y="206"/>
                              </a:lnTo>
                              <a:lnTo>
                                <a:pt x="308" y="208"/>
                              </a:lnTo>
                              <a:lnTo>
                                <a:pt x="310" y="208"/>
                              </a:lnTo>
                              <a:lnTo>
                                <a:pt x="312" y="210"/>
                              </a:lnTo>
                              <a:lnTo>
                                <a:pt x="314" y="210"/>
                              </a:lnTo>
                              <a:lnTo>
                                <a:pt x="316" y="212"/>
                              </a:lnTo>
                              <a:lnTo>
                                <a:pt x="317" y="212"/>
                              </a:lnTo>
                              <a:lnTo>
                                <a:pt x="319" y="212"/>
                              </a:lnTo>
                              <a:lnTo>
                                <a:pt x="319" y="214"/>
                              </a:lnTo>
                              <a:lnTo>
                                <a:pt x="321" y="214"/>
                              </a:lnTo>
                              <a:lnTo>
                                <a:pt x="323" y="214"/>
                              </a:lnTo>
                              <a:lnTo>
                                <a:pt x="323" y="215"/>
                              </a:lnTo>
                              <a:lnTo>
                                <a:pt x="325" y="215"/>
                              </a:lnTo>
                              <a:lnTo>
                                <a:pt x="326" y="215"/>
                              </a:lnTo>
                              <a:lnTo>
                                <a:pt x="326" y="217"/>
                              </a:lnTo>
                              <a:lnTo>
                                <a:pt x="328" y="217"/>
                              </a:lnTo>
                              <a:lnTo>
                                <a:pt x="330" y="217"/>
                              </a:lnTo>
                              <a:lnTo>
                                <a:pt x="330" y="219"/>
                              </a:lnTo>
                              <a:lnTo>
                                <a:pt x="332" y="219"/>
                              </a:lnTo>
                              <a:lnTo>
                                <a:pt x="334" y="219"/>
                              </a:lnTo>
                              <a:lnTo>
                                <a:pt x="335" y="221"/>
                              </a:lnTo>
                              <a:lnTo>
                                <a:pt x="337" y="221"/>
                              </a:lnTo>
                              <a:lnTo>
                                <a:pt x="339" y="223"/>
                              </a:lnTo>
                              <a:lnTo>
                                <a:pt x="341" y="223"/>
                              </a:lnTo>
                              <a:lnTo>
                                <a:pt x="343" y="224"/>
                              </a:lnTo>
                              <a:lnTo>
                                <a:pt x="344" y="224"/>
                              </a:lnTo>
                              <a:lnTo>
                                <a:pt x="346" y="226"/>
                              </a:lnTo>
                              <a:lnTo>
                                <a:pt x="348" y="226"/>
                              </a:lnTo>
                              <a:lnTo>
                                <a:pt x="350" y="226"/>
                              </a:lnTo>
                              <a:lnTo>
                                <a:pt x="350" y="228"/>
                              </a:lnTo>
                              <a:lnTo>
                                <a:pt x="352" y="228"/>
                              </a:lnTo>
                              <a:lnTo>
                                <a:pt x="353" y="228"/>
                              </a:lnTo>
                              <a:lnTo>
                                <a:pt x="353" y="230"/>
                              </a:lnTo>
                              <a:lnTo>
                                <a:pt x="355" y="230"/>
                              </a:lnTo>
                              <a:lnTo>
                                <a:pt x="357" y="230"/>
                              </a:lnTo>
                              <a:lnTo>
                                <a:pt x="359" y="231"/>
                              </a:lnTo>
                              <a:lnTo>
                                <a:pt x="360" y="231"/>
                              </a:lnTo>
                              <a:lnTo>
                                <a:pt x="362" y="233"/>
                              </a:lnTo>
                              <a:lnTo>
                                <a:pt x="364" y="233"/>
                              </a:lnTo>
                              <a:lnTo>
                                <a:pt x="366" y="233"/>
                              </a:lnTo>
                              <a:lnTo>
                                <a:pt x="366" y="235"/>
                              </a:lnTo>
                              <a:lnTo>
                                <a:pt x="368" y="235"/>
                              </a:lnTo>
                              <a:lnTo>
                                <a:pt x="369" y="235"/>
                              </a:lnTo>
                              <a:lnTo>
                                <a:pt x="371" y="235"/>
                              </a:lnTo>
                              <a:lnTo>
                                <a:pt x="371" y="237"/>
                              </a:lnTo>
                              <a:lnTo>
                                <a:pt x="373" y="237"/>
                              </a:lnTo>
                              <a:lnTo>
                                <a:pt x="375" y="237"/>
                              </a:lnTo>
                              <a:lnTo>
                                <a:pt x="375" y="239"/>
                              </a:lnTo>
                              <a:lnTo>
                                <a:pt x="377" y="239"/>
                              </a:lnTo>
                              <a:lnTo>
                                <a:pt x="378" y="239"/>
                              </a:lnTo>
                              <a:lnTo>
                                <a:pt x="380" y="240"/>
                              </a:lnTo>
                              <a:lnTo>
                                <a:pt x="382" y="240"/>
                              </a:lnTo>
                              <a:lnTo>
                                <a:pt x="384" y="242"/>
                              </a:lnTo>
                              <a:lnTo>
                                <a:pt x="386" y="242"/>
                              </a:lnTo>
                              <a:lnTo>
                                <a:pt x="387" y="242"/>
                              </a:lnTo>
                              <a:lnTo>
                                <a:pt x="389" y="244"/>
                              </a:lnTo>
                              <a:lnTo>
                                <a:pt x="391" y="244"/>
                              </a:lnTo>
                              <a:lnTo>
                                <a:pt x="393" y="244"/>
                              </a:lnTo>
                              <a:lnTo>
                                <a:pt x="393" y="246"/>
                              </a:lnTo>
                              <a:lnTo>
                                <a:pt x="395" y="246"/>
                              </a:lnTo>
                              <a:lnTo>
                                <a:pt x="396" y="246"/>
                              </a:lnTo>
                              <a:lnTo>
                                <a:pt x="396" y="248"/>
                              </a:lnTo>
                              <a:lnTo>
                                <a:pt x="398" y="248"/>
                              </a:lnTo>
                              <a:lnTo>
                                <a:pt x="400" y="248"/>
                              </a:lnTo>
                              <a:lnTo>
                                <a:pt x="402" y="248"/>
                              </a:lnTo>
                              <a:lnTo>
                                <a:pt x="402" y="249"/>
                              </a:lnTo>
                              <a:lnTo>
                                <a:pt x="404" y="249"/>
                              </a:lnTo>
                              <a:lnTo>
                                <a:pt x="405" y="249"/>
                              </a:lnTo>
                              <a:lnTo>
                                <a:pt x="407" y="249"/>
                              </a:lnTo>
                              <a:lnTo>
                                <a:pt x="407" y="251"/>
                              </a:lnTo>
                              <a:lnTo>
                                <a:pt x="409" y="251"/>
                              </a:lnTo>
                              <a:lnTo>
                                <a:pt x="411" y="251"/>
                              </a:lnTo>
                              <a:lnTo>
                                <a:pt x="411" y="253"/>
                              </a:lnTo>
                              <a:lnTo>
                                <a:pt x="413" y="253"/>
                              </a:lnTo>
                              <a:lnTo>
                                <a:pt x="418" y="255"/>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08" name="Rectangle 61"/>
                        <a:cNvSpPr>
                          <a:spLocks noChangeArrowheads="1"/>
                        </a:cNvSpPr>
                      </a:nvSpPr>
                      <a:spPr bwMode="auto">
                        <a:xfrm>
                          <a:off x="4765" y="3367"/>
                          <a:ext cx="52" cy="19"/>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200">
                                <a:solidFill>
                                  <a:srgbClr val="000000"/>
                                </a:solidFill>
                              </a:rPr>
                              <a:t>1.6THz</a:t>
                            </a:r>
                            <a:endParaRPr lang="en-US" altLang="zh-CN" sz="2400">
                              <a:solidFill>
                                <a:srgbClr val="000000"/>
                              </a:solidFill>
                              <a:latin typeface="Comic Sans MS" pitchFamily="66" charset="0"/>
                            </a:endParaRPr>
                          </a:p>
                        </a:txBody>
                        <a:useSpRect/>
                      </a:txSp>
                    </a:sp>
                    <a:sp>
                      <a:nvSpPr>
                        <a:cNvPr id="63709" name="Rectangle 62"/>
                        <a:cNvSpPr>
                          <a:spLocks noChangeArrowheads="1"/>
                        </a:cNvSpPr>
                      </a:nvSpPr>
                      <a:spPr bwMode="auto">
                        <a:xfrm>
                          <a:off x="4527" y="3787"/>
                          <a:ext cx="189"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6</a:t>
                            </a:r>
                          </a:p>
                        </a:txBody>
                        <a:useSpRect/>
                      </a:txSp>
                    </a:sp>
                    <a:sp>
                      <a:nvSpPr>
                        <a:cNvPr id="63710" name="Rectangle 63"/>
                        <a:cNvSpPr>
                          <a:spLocks noChangeArrowheads="1"/>
                        </a:cNvSpPr>
                      </a:nvSpPr>
                      <a:spPr bwMode="auto">
                        <a:xfrm>
                          <a:off x="4932" y="3787"/>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2.0</a:t>
                            </a:r>
                          </a:p>
                        </a:txBody>
                        <a:useSpRect/>
                      </a:txSp>
                    </a:sp>
                    <a:sp>
                      <a:nvSpPr>
                        <a:cNvPr id="63711" name="Rectangle 64"/>
                        <a:cNvSpPr>
                          <a:spLocks noChangeArrowheads="1"/>
                        </a:cNvSpPr>
                      </a:nvSpPr>
                      <a:spPr bwMode="auto">
                        <a:xfrm>
                          <a:off x="5354" y="3787"/>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2.4</a:t>
                            </a:r>
                          </a:p>
                        </a:txBody>
                        <a:useSpRect/>
                      </a:txSp>
                    </a:sp>
                    <a:sp>
                      <a:nvSpPr>
                        <a:cNvPr id="63712" name="Rectangle 65"/>
                        <a:cNvSpPr>
                          <a:spLocks noChangeArrowheads="1"/>
                        </a:cNvSpPr>
                      </a:nvSpPr>
                      <a:spPr bwMode="auto">
                        <a:xfrm>
                          <a:off x="3352" y="3787"/>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0.5</a:t>
                            </a:r>
                          </a:p>
                        </a:txBody>
                        <a:useSpRect/>
                      </a:txSp>
                    </a:sp>
                    <a:sp>
                      <a:nvSpPr>
                        <a:cNvPr id="63713" name="Rectangle 66"/>
                        <a:cNvSpPr>
                          <a:spLocks noChangeArrowheads="1"/>
                        </a:cNvSpPr>
                      </a:nvSpPr>
                      <a:spPr bwMode="auto">
                        <a:xfrm>
                          <a:off x="4118" y="3787"/>
                          <a:ext cx="189"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2</a:t>
                            </a:r>
                          </a:p>
                        </a:txBody>
                        <a:useSpRect/>
                      </a:txSp>
                    </a:sp>
                    <a:sp>
                      <a:nvSpPr>
                        <a:cNvPr id="63714" name="Rectangle 67"/>
                        <a:cNvSpPr>
                          <a:spLocks noChangeArrowheads="1"/>
                        </a:cNvSpPr>
                      </a:nvSpPr>
                      <a:spPr bwMode="auto">
                        <a:xfrm>
                          <a:off x="3669" y="3787"/>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0.8</a:t>
                            </a:r>
                          </a:p>
                        </a:txBody>
                        <a:useSpRect/>
                      </a:txSp>
                    </a:sp>
                    <a:sp>
                      <a:nvSpPr>
                        <a:cNvPr id="63715" name="Rectangle 68"/>
                        <a:cNvSpPr>
                          <a:spLocks noChangeArrowheads="1"/>
                        </a:cNvSpPr>
                      </a:nvSpPr>
                      <a:spPr bwMode="auto">
                        <a:xfrm>
                          <a:off x="4963" y="2692"/>
                          <a:ext cx="442" cy="154"/>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600">
                                <a:solidFill>
                                  <a:srgbClr val="000000"/>
                                </a:solidFill>
                                <a:latin typeface="Comic Sans MS" pitchFamily="66" charset="0"/>
                              </a:rPr>
                              <a:t>2.2THz</a:t>
                            </a:r>
                          </a:p>
                        </a:txBody>
                        <a:useSpRect/>
                      </a:txSp>
                    </a:sp>
                    <a:sp>
                      <a:nvSpPr>
                        <a:cNvPr id="63716" name="Rectangle 69"/>
                        <a:cNvSpPr>
                          <a:spLocks noChangeArrowheads="1"/>
                        </a:cNvSpPr>
                      </a:nvSpPr>
                      <a:spPr bwMode="auto">
                        <a:xfrm>
                          <a:off x="3555" y="2521"/>
                          <a:ext cx="311"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TNT</a:t>
                            </a:r>
                          </a:p>
                        </a:txBody>
                        <a:useSpRect/>
                      </a:txSp>
                    </a:sp>
                    <a:sp>
                      <a:nvSpPr>
                        <a:cNvPr id="63717" name="Text Box 70"/>
                        <a:cNvSpPr txBox="1">
                          <a:spLocks noChangeArrowheads="1"/>
                        </a:cNvSpPr>
                      </a:nvSpPr>
                      <a:spPr bwMode="auto">
                        <a:xfrm>
                          <a:off x="3224" y="2447"/>
                          <a:ext cx="176"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80</a:t>
                            </a:r>
                          </a:p>
                        </a:txBody>
                        <a:useSpRect/>
                      </a:txSp>
                    </a:sp>
                    <a:sp>
                      <a:nvSpPr>
                        <a:cNvPr id="63718" name="Text Box 71"/>
                        <a:cNvSpPr txBox="1">
                          <a:spLocks noChangeArrowheads="1"/>
                        </a:cNvSpPr>
                      </a:nvSpPr>
                      <a:spPr bwMode="auto">
                        <a:xfrm>
                          <a:off x="3224" y="2783"/>
                          <a:ext cx="176"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60</a:t>
                            </a:r>
                          </a:p>
                        </a:txBody>
                        <a:useSpRect/>
                      </a:txSp>
                    </a:sp>
                    <a:sp>
                      <a:nvSpPr>
                        <a:cNvPr id="63719" name="Text Box 72"/>
                        <a:cNvSpPr txBox="1">
                          <a:spLocks noChangeArrowheads="1"/>
                        </a:cNvSpPr>
                      </a:nvSpPr>
                      <a:spPr bwMode="auto">
                        <a:xfrm>
                          <a:off x="3216" y="3103"/>
                          <a:ext cx="176"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40</a:t>
                            </a:r>
                          </a:p>
                        </a:txBody>
                        <a:useSpRect/>
                      </a:txSp>
                    </a:sp>
                    <a:sp>
                      <a:nvSpPr>
                        <a:cNvPr id="63720" name="Text Box 73"/>
                        <a:cNvSpPr txBox="1">
                          <a:spLocks noChangeArrowheads="1"/>
                        </a:cNvSpPr>
                      </a:nvSpPr>
                      <a:spPr bwMode="auto">
                        <a:xfrm>
                          <a:off x="3216" y="3423"/>
                          <a:ext cx="176"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20</a:t>
                            </a:r>
                          </a:p>
                        </a:txBody>
                        <a:useSpRect/>
                      </a:txSp>
                    </a:sp>
                    <a:sp>
                      <a:nvSpPr>
                        <a:cNvPr id="63721" name="Line 74"/>
                        <a:cNvSpPr>
                          <a:spLocks noChangeShapeType="1"/>
                        </a:cNvSpPr>
                      </a:nvSpPr>
                      <a:spPr bwMode="auto">
                        <a:xfrm flipV="1">
                          <a:off x="775" y="375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22" name="Line 75"/>
                        <a:cNvSpPr>
                          <a:spLocks noChangeShapeType="1"/>
                        </a:cNvSpPr>
                      </a:nvSpPr>
                      <a:spPr bwMode="auto">
                        <a:xfrm flipV="1">
                          <a:off x="987" y="3740"/>
                          <a:ext cx="1" cy="30"/>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23" name="Line 76"/>
                        <a:cNvSpPr>
                          <a:spLocks noChangeShapeType="1"/>
                        </a:cNvSpPr>
                      </a:nvSpPr>
                      <a:spPr bwMode="auto">
                        <a:xfrm flipV="1">
                          <a:off x="1199" y="375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24" name="Line 77"/>
                        <a:cNvSpPr>
                          <a:spLocks noChangeShapeType="1"/>
                        </a:cNvSpPr>
                      </a:nvSpPr>
                      <a:spPr bwMode="auto">
                        <a:xfrm flipV="1">
                          <a:off x="1411" y="3740"/>
                          <a:ext cx="1" cy="30"/>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25" name="Line 78"/>
                        <a:cNvSpPr>
                          <a:spLocks noChangeShapeType="1"/>
                        </a:cNvSpPr>
                      </a:nvSpPr>
                      <a:spPr bwMode="auto">
                        <a:xfrm flipV="1">
                          <a:off x="1623" y="375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26" name="Line 79"/>
                        <a:cNvSpPr>
                          <a:spLocks noChangeShapeType="1"/>
                        </a:cNvSpPr>
                      </a:nvSpPr>
                      <a:spPr bwMode="auto">
                        <a:xfrm flipV="1">
                          <a:off x="1836" y="3740"/>
                          <a:ext cx="1" cy="30"/>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27" name="Line 80"/>
                        <a:cNvSpPr>
                          <a:spLocks noChangeShapeType="1"/>
                        </a:cNvSpPr>
                      </a:nvSpPr>
                      <a:spPr bwMode="auto">
                        <a:xfrm flipV="1">
                          <a:off x="2048" y="375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28" name="Line 81"/>
                        <a:cNvSpPr>
                          <a:spLocks noChangeShapeType="1"/>
                        </a:cNvSpPr>
                      </a:nvSpPr>
                      <a:spPr bwMode="auto">
                        <a:xfrm flipV="1">
                          <a:off x="2259" y="3740"/>
                          <a:ext cx="1" cy="30"/>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29" name="Line 82"/>
                        <a:cNvSpPr>
                          <a:spLocks noChangeShapeType="1"/>
                        </a:cNvSpPr>
                      </a:nvSpPr>
                      <a:spPr bwMode="auto">
                        <a:xfrm flipV="1">
                          <a:off x="2472" y="3755"/>
                          <a:ext cx="1" cy="15"/>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30" name="Line 83"/>
                        <a:cNvSpPr>
                          <a:spLocks noChangeShapeType="1"/>
                        </a:cNvSpPr>
                      </a:nvSpPr>
                      <a:spPr bwMode="auto">
                        <a:xfrm flipV="1">
                          <a:off x="2684" y="3740"/>
                          <a:ext cx="1" cy="30"/>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31" name="Line 84"/>
                        <a:cNvSpPr>
                          <a:spLocks noChangeShapeType="1"/>
                        </a:cNvSpPr>
                      </a:nvSpPr>
                      <a:spPr bwMode="auto">
                        <a:xfrm>
                          <a:off x="669" y="3770"/>
                          <a:ext cx="20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32" name="Line 85"/>
                        <a:cNvSpPr>
                          <a:spLocks noChangeShapeType="1"/>
                        </a:cNvSpPr>
                      </a:nvSpPr>
                      <a:spPr bwMode="auto">
                        <a:xfrm>
                          <a:off x="775" y="246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33" name="Line 86"/>
                        <a:cNvSpPr>
                          <a:spLocks noChangeShapeType="1"/>
                        </a:cNvSpPr>
                      </a:nvSpPr>
                      <a:spPr bwMode="auto">
                        <a:xfrm>
                          <a:off x="987" y="246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34" name="Line 87"/>
                        <a:cNvSpPr>
                          <a:spLocks noChangeShapeType="1"/>
                        </a:cNvSpPr>
                      </a:nvSpPr>
                      <a:spPr bwMode="auto">
                        <a:xfrm>
                          <a:off x="1199" y="246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35" name="Line 88"/>
                        <a:cNvSpPr>
                          <a:spLocks noChangeShapeType="1"/>
                        </a:cNvSpPr>
                      </a:nvSpPr>
                      <a:spPr bwMode="auto">
                        <a:xfrm>
                          <a:off x="1411" y="246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36" name="Line 89"/>
                        <a:cNvSpPr>
                          <a:spLocks noChangeShapeType="1"/>
                        </a:cNvSpPr>
                      </a:nvSpPr>
                      <a:spPr bwMode="auto">
                        <a:xfrm>
                          <a:off x="1623" y="246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37" name="Line 90"/>
                        <a:cNvSpPr>
                          <a:spLocks noChangeShapeType="1"/>
                        </a:cNvSpPr>
                      </a:nvSpPr>
                      <a:spPr bwMode="auto">
                        <a:xfrm>
                          <a:off x="1836" y="246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38" name="Line 91"/>
                        <a:cNvSpPr>
                          <a:spLocks noChangeShapeType="1"/>
                        </a:cNvSpPr>
                      </a:nvSpPr>
                      <a:spPr bwMode="auto">
                        <a:xfrm>
                          <a:off x="2048" y="246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39" name="Line 92"/>
                        <a:cNvSpPr>
                          <a:spLocks noChangeShapeType="1"/>
                        </a:cNvSpPr>
                      </a:nvSpPr>
                      <a:spPr bwMode="auto">
                        <a:xfrm>
                          <a:off x="2259" y="246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40" name="Line 93"/>
                        <a:cNvSpPr>
                          <a:spLocks noChangeShapeType="1"/>
                        </a:cNvSpPr>
                      </a:nvSpPr>
                      <a:spPr bwMode="auto">
                        <a:xfrm>
                          <a:off x="2472" y="246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41" name="Line 94"/>
                        <a:cNvSpPr>
                          <a:spLocks noChangeShapeType="1"/>
                        </a:cNvSpPr>
                      </a:nvSpPr>
                      <a:spPr bwMode="auto">
                        <a:xfrm>
                          <a:off x="2684" y="246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42" name="Line 95"/>
                        <a:cNvSpPr>
                          <a:spLocks noChangeShapeType="1"/>
                        </a:cNvSpPr>
                      </a:nvSpPr>
                      <a:spPr bwMode="auto">
                        <a:xfrm>
                          <a:off x="669" y="2464"/>
                          <a:ext cx="20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43" name="Line 96"/>
                        <a:cNvSpPr>
                          <a:spLocks noChangeShapeType="1"/>
                        </a:cNvSpPr>
                      </a:nvSpPr>
                      <a:spPr bwMode="auto">
                        <a:xfrm>
                          <a:off x="669" y="3770"/>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44" name="Line 97"/>
                        <a:cNvSpPr>
                          <a:spLocks noChangeShapeType="1"/>
                        </a:cNvSpPr>
                      </a:nvSpPr>
                      <a:spPr bwMode="auto">
                        <a:xfrm>
                          <a:off x="669" y="3705"/>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45" name="Line 98"/>
                        <a:cNvSpPr>
                          <a:spLocks noChangeShapeType="1"/>
                        </a:cNvSpPr>
                      </a:nvSpPr>
                      <a:spPr bwMode="auto">
                        <a:xfrm>
                          <a:off x="669" y="3639"/>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46" name="Line 99"/>
                        <a:cNvSpPr>
                          <a:spLocks noChangeShapeType="1"/>
                        </a:cNvSpPr>
                      </a:nvSpPr>
                      <a:spPr bwMode="auto">
                        <a:xfrm>
                          <a:off x="669" y="3574"/>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47" name="Line 100"/>
                        <a:cNvSpPr>
                          <a:spLocks noChangeShapeType="1"/>
                        </a:cNvSpPr>
                      </a:nvSpPr>
                      <a:spPr bwMode="auto">
                        <a:xfrm>
                          <a:off x="669" y="3509"/>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48" name="Line 101"/>
                        <a:cNvSpPr>
                          <a:spLocks noChangeShapeType="1"/>
                        </a:cNvSpPr>
                      </a:nvSpPr>
                      <a:spPr bwMode="auto">
                        <a:xfrm>
                          <a:off x="669" y="3444"/>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49" name="Line 102"/>
                        <a:cNvSpPr>
                          <a:spLocks noChangeShapeType="1"/>
                        </a:cNvSpPr>
                      </a:nvSpPr>
                      <a:spPr bwMode="auto">
                        <a:xfrm>
                          <a:off x="669" y="3378"/>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50" name="Line 103"/>
                        <a:cNvSpPr>
                          <a:spLocks noChangeShapeType="1"/>
                        </a:cNvSpPr>
                      </a:nvSpPr>
                      <a:spPr bwMode="auto">
                        <a:xfrm>
                          <a:off x="669" y="3313"/>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51" name="Line 104"/>
                        <a:cNvSpPr>
                          <a:spLocks noChangeShapeType="1"/>
                        </a:cNvSpPr>
                      </a:nvSpPr>
                      <a:spPr bwMode="auto">
                        <a:xfrm>
                          <a:off x="669" y="3248"/>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52" name="Line 105"/>
                        <a:cNvSpPr>
                          <a:spLocks noChangeShapeType="1"/>
                        </a:cNvSpPr>
                      </a:nvSpPr>
                      <a:spPr bwMode="auto">
                        <a:xfrm>
                          <a:off x="669" y="3183"/>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53" name="Line 106"/>
                        <a:cNvSpPr>
                          <a:spLocks noChangeShapeType="1"/>
                        </a:cNvSpPr>
                      </a:nvSpPr>
                      <a:spPr bwMode="auto">
                        <a:xfrm>
                          <a:off x="669" y="3117"/>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54" name="Line 107"/>
                        <a:cNvSpPr>
                          <a:spLocks noChangeShapeType="1"/>
                        </a:cNvSpPr>
                      </a:nvSpPr>
                      <a:spPr bwMode="auto">
                        <a:xfrm>
                          <a:off x="669" y="3052"/>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55" name="Line 108"/>
                        <a:cNvSpPr>
                          <a:spLocks noChangeShapeType="1"/>
                        </a:cNvSpPr>
                      </a:nvSpPr>
                      <a:spPr bwMode="auto">
                        <a:xfrm>
                          <a:off x="669" y="2986"/>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56" name="Line 109"/>
                        <a:cNvSpPr>
                          <a:spLocks noChangeShapeType="1"/>
                        </a:cNvSpPr>
                      </a:nvSpPr>
                      <a:spPr bwMode="auto">
                        <a:xfrm>
                          <a:off x="669" y="2922"/>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57" name="Line 110"/>
                        <a:cNvSpPr>
                          <a:spLocks noChangeShapeType="1"/>
                        </a:cNvSpPr>
                      </a:nvSpPr>
                      <a:spPr bwMode="auto">
                        <a:xfrm>
                          <a:off x="669" y="2856"/>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58" name="Line 111"/>
                        <a:cNvSpPr>
                          <a:spLocks noChangeShapeType="1"/>
                        </a:cNvSpPr>
                      </a:nvSpPr>
                      <a:spPr bwMode="auto">
                        <a:xfrm>
                          <a:off x="669" y="2791"/>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59" name="Line 112"/>
                        <a:cNvSpPr>
                          <a:spLocks noChangeShapeType="1"/>
                        </a:cNvSpPr>
                      </a:nvSpPr>
                      <a:spPr bwMode="auto">
                        <a:xfrm>
                          <a:off x="669" y="2725"/>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60" name="Line 113"/>
                        <a:cNvSpPr>
                          <a:spLocks noChangeShapeType="1"/>
                        </a:cNvSpPr>
                      </a:nvSpPr>
                      <a:spPr bwMode="auto">
                        <a:xfrm>
                          <a:off x="669" y="2661"/>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61" name="Line 114"/>
                        <a:cNvSpPr>
                          <a:spLocks noChangeShapeType="1"/>
                        </a:cNvSpPr>
                      </a:nvSpPr>
                      <a:spPr bwMode="auto">
                        <a:xfrm>
                          <a:off x="669" y="2595"/>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62" name="Line 115"/>
                        <a:cNvSpPr>
                          <a:spLocks noChangeShapeType="1"/>
                        </a:cNvSpPr>
                      </a:nvSpPr>
                      <a:spPr bwMode="auto">
                        <a:xfrm>
                          <a:off x="669" y="2530"/>
                          <a:ext cx="15"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63" name="Line 116"/>
                        <a:cNvSpPr>
                          <a:spLocks noChangeShapeType="1"/>
                        </a:cNvSpPr>
                      </a:nvSpPr>
                      <a:spPr bwMode="auto">
                        <a:xfrm>
                          <a:off x="669" y="2464"/>
                          <a:ext cx="3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64" name="Line 117"/>
                        <a:cNvSpPr>
                          <a:spLocks noChangeShapeType="1"/>
                        </a:cNvSpPr>
                      </a:nvSpPr>
                      <a:spPr bwMode="auto">
                        <a:xfrm flipV="1">
                          <a:off x="669" y="2464"/>
                          <a:ext cx="1" cy="1306"/>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65" name="Line 118"/>
                        <a:cNvSpPr>
                          <a:spLocks noChangeShapeType="1"/>
                        </a:cNvSpPr>
                      </a:nvSpPr>
                      <a:spPr bwMode="auto">
                        <a:xfrm>
                          <a:off x="2684" y="3770"/>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66" name="Line 119"/>
                        <a:cNvSpPr>
                          <a:spLocks noChangeShapeType="1"/>
                        </a:cNvSpPr>
                      </a:nvSpPr>
                      <a:spPr bwMode="auto">
                        <a:xfrm>
                          <a:off x="2684" y="3705"/>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67" name="Line 120"/>
                        <a:cNvSpPr>
                          <a:spLocks noChangeShapeType="1"/>
                        </a:cNvSpPr>
                      </a:nvSpPr>
                      <a:spPr bwMode="auto">
                        <a:xfrm>
                          <a:off x="2684" y="363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68" name="Line 121"/>
                        <a:cNvSpPr>
                          <a:spLocks noChangeShapeType="1"/>
                        </a:cNvSpPr>
                      </a:nvSpPr>
                      <a:spPr bwMode="auto">
                        <a:xfrm>
                          <a:off x="2684" y="357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69" name="Line 122"/>
                        <a:cNvSpPr>
                          <a:spLocks noChangeShapeType="1"/>
                        </a:cNvSpPr>
                      </a:nvSpPr>
                      <a:spPr bwMode="auto">
                        <a:xfrm>
                          <a:off x="2684" y="3509"/>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70" name="Line 123"/>
                        <a:cNvSpPr>
                          <a:spLocks noChangeShapeType="1"/>
                        </a:cNvSpPr>
                      </a:nvSpPr>
                      <a:spPr bwMode="auto">
                        <a:xfrm>
                          <a:off x="2684" y="344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71" name="Line 124"/>
                        <a:cNvSpPr>
                          <a:spLocks noChangeShapeType="1"/>
                        </a:cNvSpPr>
                      </a:nvSpPr>
                      <a:spPr bwMode="auto">
                        <a:xfrm>
                          <a:off x="2684" y="337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72" name="Line 125"/>
                        <a:cNvSpPr>
                          <a:spLocks noChangeShapeType="1"/>
                        </a:cNvSpPr>
                      </a:nvSpPr>
                      <a:spPr bwMode="auto">
                        <a:xfrm>
                          <a:off x="2684" y="3313"/>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73" name="Line 126"/>
                        <a:cNvSpPr>
                          <a:spLocks noChangeShapeType="1"/>
                        </a:cNvSpPr>
                      </a:nvSpPr>
                      <a:spPr bwMode="auto">
                        <a:xfrm>
                          <a:off x="2684" y="3248"/>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74" name="Line 127"/>
                        <a:cNvSpPr>
                          <a:spLocks noChangeShapeType="1"/>
                        </a:cNvSpPr>
                      </a:nvSpPr>
                      <a:spPr bwMode="auto">
                        <a:xfrm>
                          <a:off x="2684" y="3183"/>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75" name="Line 128"/>
                        <a:cNvSpPr>
                          <a:spLocks noChangeShapeType="1"/>
                        </a:cNvSpPr>
                      </a:nvSpPr>
                      <a:spPr bwMode="auto">
                        <a:xfrm>
                          <a:off x="2684" y="3117"/>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76" name="Line 129"/>
                        <a:cNvSpPr>
                          <a:spLocks noChangeShapeType="1"/>
                        </a:cNvSpPr>
                      </a:nvSpPr>
                      <a:spPr bwMode="auto">
                        <a:xfrm>
                          <a:off x="2684" y="3052"/>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77" name="Line 130"/>
                        <a:cNvSpPr>
                          <a:spLocks noChangeShapeType="1"/>
                        </a:cNvSpPr>
                      </a:nvSpPr>
                      <a:spPr bwMode="auto">
                        <a:xfrm>
                          <a:off x="2684" y="2986"/>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78" name="Line 131"/>
                        <a:cNvSpPr>
                          <a:spLocks noChangeShapeType="1"/>
                        </a:cNvSpPr>
                      </a:nvSpPr>
                      <a:spPr bwMode="auto">
                        <a:xfrm>
                          <a:off x="2684" y="2922"/>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79" name="Line 132"/>
                        <a:cNvSpPr>
                          <a:spLocks noChangeShapeType="1"/>
                        </a:cNvSpPr>
                      </a:nvSpPr>
                      <a:spPr bwMode="auto">
                        <a:xfrm>
                          <a:off x="2684" y="2856"/>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80" name="Line 133"/>
                        <a:cNvSpPr>
                          <a:spLocks noChangeShapeType="1"/>
                        </a:cNvSpPr>
                      </a:nvSpPr>
                      <a:spPr bwMode="auto">
                        <a:xfrm>
                          <a:off x="2684" y="279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81" name="Line 134"/>
                        <a:cNvSpPr>
                          <a:spLocks noChangeShapeType="1"/>
                        </a:cNvSpPr>
                      </a:nvSpPr>
                      <a:spPr bwMode="auto">
                        <a:xfrm>
                          <a:off x="2684" y="2725"/>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82" name="Line 135"/>
                        <a:cNvSpPr>
                          <a:spLocks noChangeShapeType="1"/>
                        </a:cNvSpPr>
                      </a:nvSpPr>
                      <a:spPr bwMode="auto">
                        <a:xfrm>
                          <a:off x="2684" y="2661"/>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83" name="Line 136"/>
                        <a:cNvSpPr>
                          <a:spLocks noChangeShapeType="1"/>
                        </a:cNvSpPr>
                      </a:nvSpPr>
                      <a:spPr bwMode="auto">
                        <a:xfrm>
                          <a:off x="2684" y="2595"/>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84" name="Line 137"/>
                        <a:cNvSpPr>
                          <a:spLocks noChangeShapeType="1"/>
                        </a:cNvSpPr>
                      </a:nvSpPr>
                      <a:spPr bwMode="auto">
                        <a:xfrm>
                          <a:off x="2684" y="2530"/>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85" name="Line 138"/>
                        <a:cNvSpPr>
                          <a:spLocks noChangeShapeType="1"/>
                        </a:cNvSpPr>
                      </a:nvSpPr>
                      <a:spPr bwMode="auto">
                        <a:xfrm>
                          <a:off x="2684" y="2464"/>
                          <a:ext cx="1" cy="1"/>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86" name="Line 139"/>
                        <a:cNvSpPr>
                          <a:spLocks noChangeShapeType="1"/>
                        </a:cNvSpPr>
                      </a:nvSpPr>
                      <a:spPr bwMode="auto">
                        <a:xfrm flipV="1">
                          <a:off x="2684" y="2464"/>
                          <a:ext cx="1" cy="1306"/>
                        </a:xfrm>
                        <a:prstGeom prst="line">
                          <a:avLst/>
                        </a:prstGeom>
                        <a:noFill/>
                        <a:ln w="9525">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87" name="Freeform 140"/>
                        <a:cNvSpPr>
                          <a:spLocks/>
                        </a:cNvSpPr>
                      </a:nvSpPr>
                      <a:spPr bwMode="auto">
                        <a:xfrm>
                          <a:off x="667" y="3730"/>
                          <a:ext cx="361" cy="21"/>
                        </a:xfrm>
                        <a:custGeom>
                          <a:avLst/>
                          <a:gdLst>
                            <a:gd name="T0" fmla="*/ 13 w 723"/>
                            <a:gd name="T1" fmla="*/ 42 h 42"/>
                            <a:gd name="T2" fmla="*/ 22 w 723"/>
                            <a:gd name="T3" fmla="*/ 42 h 42"/>
                            <a:gd name="T4" fmla="*/ 33 w 723"/>
                            <a:gd name="T5" fmla="*/ 42 h 42"/>
                            <a:gd name="T6" fmla="*/ 44 w 723"/>
                            <a:gd name="T7" fmla="*/ 41 h 42"/>
                            <a:gd name="T8" fmla="*/ 56 w 723"/>
                            <a:gd name="T9" fmla="*/ 39 h 42"/>
                            <a:gd name="T10" fmla="*/ 67 w 723"/>
                            <a:gd name="T11" fmla="*/ 39 h 42"/>
                            <a:gd name="T12" fmla="*/ 78 w 723"/>
                            <a:gd name="T13" fmla="*/ 37 h 42"/>
                            <a:gd name="T14" fmla="*/ 89 w 723"/>
                            <a:gd name="T15" fmla="*/ 35 h 42"/>
                            <a:gd name="T16" fmla="*/ 102 w 723"/>
                            <a:gd name="T17" fmla="*/ 34 h 42"/>
                            <a:gd name="T18" fmla="*/ 113 w 723"/>
                            <a:gd name="T19" fmla="*/ 34 h 42"/>
                            <a:gd name="T20" fmla="*/ 123 w 723"/>
                            <a:gd name="T21" fmla="*/ 32 h 42"/>
                            <a:gd name="T22" fmla="*/ 134 w 723"/>
                            <a:gd name="T23" fmla="*/ 32 h 42"/>
                            <a:gd name="T24" fmla="*/ 147 w 723"/>
                            <a:gd name="T25" fmla="*/ 30 h 42"/>
                            <a:gd name="T26" fmla="*/ 158 w 723"/>
                            <a:gd name="T27" fmla="*/ 30 h 42"/>
                            <a:gd name="T28" fmla="*/ 169 w 723"/>
                            <a:gd name="T29" fmla="*/ 30 h 42"/>
                            <a:gd name="T30" fmla="*/ 181 w 723"/>
                            <a:gd name="T31" fmla="*/ 30 h 42"/>
                            <a:gd name="T32" fmla="*/ 192 w 723"/>
                            <a:gd name="T33" fmla="*/ 30 h 42"/>
                            <a:gd name="T34" fmla="*/ 205 w 723"/>
                            <a:gd name="T35" fmla="*/ 32 h 42"/>
                            <a:gd name="T36" fmla="*/ 216 w 723"/>
                            <a:gd name="T37" fmla="*/ 32 h 42"/>
                            <a:gd name="T38" fmla="*/ 227 w 723"/>
                            <a:gd name="T39" fmla="*/ 32 h 42"/>
                            <a:gd name="T40" fmla="*/ 237 w 723"/>
                            <a:gd name="T41" fmla="*/ 34 h 42"/>
                            <a:gd name="T42" fmla="*/ 250 w 723"/>
                            <a:gd name="T43" fmla="*/ 34 h 42"/>
                            <a:gd name="T44" fmla="*/ 261 w 723"/>
                            <a:gd name="T45" fmla="*/ 35 h 42"/>
                            <a:gd name="T46" fmla="*/ 272 w 723"/>
                            <a:gd name="T47" fmla="*/ 35 h 42"/>
                            <a:gd name="T48" fmla="*/ 283 w 723"/>
                            <a:gd name="T49" fmla="*/ 37 h 42"/>
                            <a:gd name="T50" fmla="*/ 295 w 723"/>
                            <a:gd name="T51" fmla="*/ 37 h 42"/>
                            <a:gd name="T52" fmla="*/ 306 w 723"/>
                            <a:gd name="T53" fmla="*/ 39 h 42"/>
                            <a:gd name="T54" fmla="*/ 317 w 723"/>
                            <a:gd name="T55" fmla="*/ 39 h 42"/>
                            <a:gd name="T56" fmla="*/ 328 w 723"/>
                            <a:gd name="T57" fmla="*/ 39 h 42"/>
                            <a:gd name="T58" fmla="*/ 341 w 723"/>
                            <a:gd name="T59" fmla="*/ 39 h 42"/>
                            <a:gd name="T60" fmla="*/ 351 w 723"/>
                            <a:gd name="T61" fmla="*/ 37 h 42"/>
                            <a:gd name="T62" fmla="*/ 364 w 723"/>
                            <a:gd name="T63" fmla="*/ 37 h 42"/>
                            <a:gd name="T64" fmla="*/ 375 w 723"/>
                            <a:gd name="T65" fmla="*/ 35 h 42"/>
                            <a:gd name="T66" fmla="*/ 386 w 723"/>
                            <a:gd name="T67" fmla="*/ 34 h 42"/>
                            <a:gd name="T68" fmla="*/ 399 w 723"/>
                            <a:gd name="T69" fmla="*/ 32 h 42"/>
                            <a:gd name="T70" fmla="*/ 409 w 723"/>
                            <a:gd name="T71" fmla="*/ 30 h 42"/>
                            <a:gd name="T72" fmla="*/ 420 w 723"/>
                            <a:gd name="T73" fmla="*/ 28 h 42"/>
                            <a:gd name="T74" fmla="*/ 431 w 723"/>
                            <a:gd name="T75" fmla="*/ 26 h 42"/>
                            <a:gd name="T76" fmla="*/ 444 w 723"/>
                            <a:gd name="T77" fmla="*/ 25 h 42"/>
                            <a:gd name="T78" fmla="*/ 455 w 723"/>
                            <a:gd name="T79" fmla="*/ 21 h 42"/>
                            <a:gd name="T80" fmla="*/ 466 w 723"/>
                            <a:gd name="T81" fmla="*/ 19 h 42"/>
                            <a:gd name="T82" fmla="*/ 476 w 723"/>
                            <a:gd name="T83" fmla="*/ 18 h 42"/>
                            <a:gd name="T84" fmla="*/ 487 w 723"/>
                            <a:gd name="T85" fmla="*/ 14 h 42"/>
                            <a:gd name="T86" fmla="*/ 500 w 723"/>
                            <a:gd name="T87" fmla="*/ 12 h 42"/>
                            <a:gd name="T88" fmla="*/ 511 w 723"/>
                            <a:gd name="T89" fmla="*/ 10 h 42"/>
                            <a:gd name="T90" fmla="*/ 522 w 723"/>
                            <a:gd name="T91" fmla="*/ 9 h 42"/>
                            <a:gd name="T92" fmla="*/ 534 w 723"/>
                            <a:gd name="T93" fmla="*/ 7 h 42"/>
                            <a:gd name="T94" fmla="*/ 545 w 723"/>
                            <a:gd name="T95" fmla="*/ 5 h 42"/>
                            <a:gd name="T96" fmla="*/ 558 w 723"/>
                            <a:gd name="T97" fmla="*/ 3 h 42"/>
                            <a:gd name="T98" fmla="*/ 569 w 723"/>
                            <a:gd name="T99" fmla="*/ 3 h 42"/>
                            <a:gd name="T100" fmla="*/ 580 w 723"/>
                            <a:gd name="T101" fmla="*/ 2 h 42"/>
                            <a:gd name="T102" fmla="*/ 592 w 723"/>
                            <a:gd name="T103" fmla="*/ 2 h 42"/>
                            <a:gd name="T104" fmla="*/ 603 w 723"/>
                            <a:gd name="T105" fmla="*/ 2 h 42"/>
                            <a:gd name="T106" fmla="*/ 614 w 723"/>
                            <a:gd name="T107" fmla="*/ 2 h 42"/>
                            <a:gd name="T108" fmla="*/ 625 w 723"/>
                            <a:gd name="T109" fmla="*/ 2 h 42"/>
                            <a:gd name="T110" fmla="*/ 638 w 723"/>
                            <a:gd name="T111" fmla="*/ 2 h 42"/>
                            <a:gd name="T112" fmla="*/ 648 w 723"/>
                            <a:gd name="T113" fmla="*/ 0 h 42"/>
                            <a:gd name="T114" fmla="*/ 659 w 723"/>
                            <a:gd name="T115" fmla="*/ 0 h 42"/>
                            <a:gd name="T116" fmla="*/ 670 w 723"/>
                            <a:gd name="T117" fmla="*/ 0 h 42"/>
                            <a:gd name="T118" fmla="*/ 681 w 723"/>
                            <a:gd name="T119" fmla="*/ 0 h 42"/>
                            <a:gd name="T120" fmla="*/ 694 w 723"/>
                            <a:gd name="T121" fmla="*/ 0 h 42"/>
                            <a:gd name="T122" fmla="*/ 705 w 723"/>
                            <a:gd name="T123" fmla="*/ 0 h 42"/>
                            <a:gd name="T124" fmla="*/ 715 w 723"/>
                            <a:gd name="T125" fmla="*/ 0 h 4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3"/>
                            <a:gd name="T190" fmla="*/ 0 h 42"/>
                            <a:gd name="T191" fmla="*/ 723 w 723"/>
                            <a:gd name="T192" fmla="*/ 42 h 4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3" h="42">
                              <a:moveTo>
                                <a:pt x="0" y="42"/>
                              </a:moveTo>
                              <a:lnTo>
                                <a:pt x="6" y="42"/>
                              </a:lnTo>
                              <a:lnTo>
                                <a:pt x="7" y="42"/>
                              </a:lnTo>
                              <a:lnTo>
                                <a:pt x="9" y="42"/>
                              </a:lnTo>
                              <a:lnTo>
                                <a:pt x="11" y="42"/>
                              </a:lnTo>
                              <a:lnTo>
                                <a:pt x="13" y="42"/>
                              </a:lnTo>
                              <a:lnTo>
                                <a:pt x="15" y="42"/>
                              </a:lnTo>
                              <a:lnTo>
                                <a:pt x="17" y="42"/>
                              </a:lnTo>
                              <a:lnTo>
                                <a:pt x="18" y="42"/>
                              </a:lnTo>
                              <a:lnTo>
                                <a:pt x="20" y="42"/>
                              </a:lnTo>
                              <a:lnTo>
                                <a:pt x="22" y="42"/>
                              </a:lnTo>
                              <a:lnTo>
                                <a:pt x="24" y="42"/>
                              </a:lnTo>
                              <a:lnTo>
                                <a:pt x="26" y="42"/>
                              </a:lnTo>
                              <a:lnTo>
                                <a:pt x="27" y="42"/>
                              </a:lnTo>
                              <a:lnTo>
                                <a:pt x="29" y="42"/>
                              </a:lnTo>
                              <a:lnTo>
                                <a:pt x="31" y="42"/>
                              </a:lnTo>
                              <a:lnTo>
                                <a:pt x="33" y="42"/>
                              </a:lnTo>
                              <a:lnTo>
                                <a:pt x="35" y="42"/>
                              </a:lnTo>
                              <a:lnTo>
                                <a:pt x="36" y="41"/>
                              </a:lnTo>
                              <a:lnTo>
                                <a:pt x="38" y="41"/>
                              </a:lnTo>
                              <a:lnTo>
                                <a:pt x="40" y="41"/>
                              </a:lnTo>
                              <a:lnTo>
                                <a:pt x="42" y="41"/>
                              </a:lnTo>
                              <a:lnTo>
                                <a:pt x="44" y="41"/>
                              </a:lnTo>
                              <a:lnTo>
                                <a:pt x="46" y="41"/>
                              </a:lnTo>
                              <a:lnTo>
                                <a:pt x="47" y="41"/>
                              </a:lnTo>
                              <a:lnTo>
                                <a:pt x="49" y="41"/>
                              </a:lnTo>
                              <a:lnTo>
                                <a:pt x="51" y="41"/>
                              </a:lnTo>
                              <a:lnTo>
                                <a:pt x="53" y="41"/>
                              </a:lnTo>
                              <a:lnTo>
                                <a:pt x="55" y="39"/>
                              </a:lnTo>
                              <a:lnTo>
                                <a:pt x="56" y="39"/>
                              </a:lnTo>
                              <a:lnTo>
                                <a:pt x="58" y="39"/>
                              </a:lnTo>
                              <a:lnTo>
                                <a:pt x="60" y="39"/>
                              </a:lnTo>
                              <a:lnTo>
                                <a:pt x="62" y="39"/>
                              </a:lnTo>
                              <a:lnTo>
                                <a:pt x="64" y="39"/>
                              </a:lnTo>
                              <a:lnTo>
                                <a:pt x="65" y="39"/>
                              </a:lnTo>
                              <a:lnTo>
                                <a:pt x="67" y="39"/>
                              </a:lnTo>
                              <a:lnTo>
                                <a:pt x="69" y="39"/>
                              </a:lnTo>
                              <a:lnTo>
                                <a:pt x="71" y="37"/>
                              </a:lnTo>
                              <a:lnTo>
                                <a:pt x="73" y="37"/>
                              </a:lnTo>
                              <a:lnTo>
                                <a:pt x="74" y="37"/>
                              </a:lnTo>
                              <a:lnTo>
                                <a:pt x="76" y="37"/>
                              </a:lnTo>
                              <a:lnTo>
                                <a:pt x="78" y="37"/>
                              </a:lnTo>
                              <a:lnTo>
                                <a:pt x="80" y="37"/>
                              </a:lnTo>
                              <a:lnTo>
                                <a:pt x="82" y="37"/>
                              </a:lnTo>
                              <a:lnTo>
                                <a:pt x="84" y="37"/>
                              </a:lnTo>
                              <a:lnTo>
                                <a:pt x="85" y="35"/>
                              </a:lnTo>
                              <a:lnTo>
                                <a:pt x="87" y="35"/>
                              </a:lnTo>
                              <a:lnTo>
                                <a:pt x="89" y="35"/>
                              </a:lnTo>
                              <a:lnTo>
                                <a:pt x="91" y="35"/>
                              </a:lnTo>
                              <a:lnTo>
                                <a:pt x="93" y="35"/>
                              </a:lnTo>
                              <a:lnTo>
                                <a:pt x="94" y="35"/>
                              </a:lnTo>
                              <a:lnTo>
                                <a:pt x="96" y="35"/>
                              </a:lnTo>
                              <a:lnTo>
                                <a:pt x="98" y="35"/>
                              </a:lnTo>
                              <a:lnTo>
                                <a:pt x="100" y="35"/>
                              </a:lnTo>
                              <a:lnTo>
                                <a:pt x="102" y="34"/>
                              </a:lnTo>
                              <a:lnTo>
                                <a:pt x="103" y="34"/>
                              </a:lnTo>
                              <a:lnTo>
                                <a:pt x="105" y="34"/>
                              </a:lnTo>
                              <a:lnTo>
                                <a:pt x="107" y="34"/>
                              </a:lnTo>
                              <a:lnTo>
                                <a:pt x="109" y="34"/>
                              </a:lnTo>
                              <a:lnTo>
                                <a:pt x="111" y="34"/>
                              </a:lnTo>
                              <a:lnTo>
                                <a:pt x="113" y="34"/>
                              </a:lnTo>
                              <a:lnTo>
                                <a:pt x="114" y="34"/>
                              </a:lnTo>
                              <a:lnTo>
                                <a:pt x="116" y="34"/>
                              </a:lnTo>
                              <a:lnTo>
                                <a:pt x="118" y="32"/>
                              </a:lnTo>
                              <a:lnTo>
                                <a:pt x="120" y="32"/>
                              </a:lnTo>
                              <a:lnTo>
                                <a:pt x="122" y="32"/>
                              </a:lnTo>
                              <a:lnTo>
                                <a:pt x="123" y="32"/>
                              </a:lnTo>
                              <a:lnTo>
                                <a:pt x="125" y="32"/>
                              </a:lnTo>
                              <a:lnTo>
                                <a:pt x="127" y="32"/>
                              </a:lnTo>
                              <a:lnTo>
                                <a:pt x="129" y="32"/>
                              </a:lnTo>
                              <a:lnTo>
                                <a:pt x="131" y="32"/>
                              </a:lnTo>
                              <a:lnTo>
                                <a:pt x="132" y="32"/>
                              </a:lnTo>
                              <a:lnTo>
                                <a:pt x="134" y="32"/>
                              </a:lnTo>
                              <a:lnTo>
                                <a:pt x="136" y="32"/>
                              </a:lnTo>
                              <a:lnTo>
                                <a:pt x="138" y="32"/>
                              </a:lnTo>
                              <a:lnTo>
                                <a:pt x="140" y="32"/>
                              </a:lnTo>
                              <a:lnTo>
                                <a:pt x="141" y="30"/>
                              </a:lnTo>
                              <a:lnTo>
                                <a:pt x="143" y="30"/>
                              </a:lnTo>
                              <a:lnTo>
                                <a:pt x="145" y="30"/>
                              </a:lnTo>
                              <a:lnTo>
                                <a:pt x="147" y="30"/>
                              </a:lnTo>
                              <a:lnTo>
                                <a:pt x="149" y="30"/>
                              </a:lnTo>
                              <a:lnTo>
                                <a:pt x="151" y="30"/>
                              </a:lnTo>
                              <a:lnTo>
                                <a:pt x="152" y="30"/>
                              </a:lnTo>
                              <a:lnTo>
                                <a:pt x="154" y="30"/>
                              </a:lnTo>
                              <a:lnTo>
                                <a:pt x="156" y="30"/>
                              </a:lnTo>
                              <a:lnTo>
                                <a:pt x="158" y="30"/>
                              </a:lnTo>
                              <a:lnTo>
                                <a:pt x="160" y="30"/>
                              </a:lnTo>
                              <a:lnTo>
                                <a:pt x="161" y="30"/>
                              </a:lnTo>
                              <a:lnTo>
                                <a:pt x="163" y="30"/>
                              </a:lnTo>
                              <a:lnTo>
                                <a:pt x="165" y="30"/>
                              </a:lnTo>
                              <a:lnTo>
                                <a:pt x="167" y="30"/>
                              </a:lnTo>
                              <a:lnTo>
                                <a:pt x="169" y="30"/>
                              </a:lnTo>
                              <a:lnTo>
                                <a:pt x="170" y="30"/>
                              </a:lnTo>
                              <a:lnTo>
                                <a:pt x="172" y="30"/>
                              </a:lnTo>
                              <a:lnTo>
                                <a:pt x="174" y="30"/>
                              </a:lnTo>
                              <a:lnTo>
                                <a:pt x="176" y="30"/>
                              </a:lnTo>
                              <a:lnTo>
                                <a:pt x="178" y="30"/>
                              </a:lnTo>
                              <a:lnTo>
                                <a:pt x="179" y="30"/>
                              </a:lnTo>
                              <a:lnTo>
                                <a:pt x="181" y="30"/>
                              </a:lnTo>
                              <a:lnTo>
                                <a:pt x="183" y="30"/>
                              </a:lnTo>
                              <a:lnTo>
                                <a:pt x="185" y="30"/>
                              </a:lnTo>
                              <a:lnTo>
                                <a:pt x="187" y="30"/>
                              </a:lnTo>
                              <a:lnTo>
                                <a:pt x="189" y="30"/>
                              </a:lnTo>
                              <a:lnTo>
                                <a:pt x="190" y="30"/>
                              </a:lnTo>
                              <a:lnTo>
                                <a:pt x="192" y="30"/>
                              </a:lnTo>
                              <a:lnTo>
                                <a:pt x="194" y="30"/>
                              </a:lnTo>
                              <a:lnTo>
                                <a:pt x="196" y="30"/>
                              </a:lnTo>
                              <a:lnTo>
                                <a:pt x="198" y="30"/>
                              </a:lnTo>
                              <a:lnTo>
                                <a:pt x="199" y="30"/>
                              </a:lnTo>
                              <a:lnTo>
                                <a:pt x="201" y="30"/>
                              </a:lnTo>
                              <a:lnTo>
                                <a:pt x="201" y="32"/>
                              </a:lnTo>
                              <a:lnTo>
                                <a:pt x="203" y="32"/>
                              </a:lnTo>
                              <a:lnTo>
                                <a:pt x="205" y="32"/>
                              </a:lnTo>
                              <a:lnTo>
                                <a:pt x="207" y="32"/>
                              </a:lnTo>
                              <a:lnTo>
                                <a:pt x="208" y="32"/>
                              </a:lnTo>
                              <a:lnTo>
                                <a:pt x="210" y="32"/>
                              </a:lnTo>
                              <a:lnTo>
                                <a:pt x="212" y="32"/>
                              </a:lnTo>
                              <a:lnTo>
                                <a:pt x="214" y="32"/>
                              </a:lnTo>
                              <a:lnTo>
                                <a:pt x="216" y="32"/>
                              </a:lnTo>
                              <a:lnTo>
                                <a:pt x="218" y="32"/>
                              </a:lnTo>
                              <a:lnTo>
                                <a:pt x="219" y="32"/>
                              </a:lnTo>
                              <a:lnTo>
                                <a:pt x="221" y="32"/>
                              </a:lnTo>
                              <a:lnTo>
                                <a:pt x="223" y="32"/>
                              </a:lnTo>
                              <a:lnTo>
                                <a:pt x="225" y="32"/>
                              </a:lnTo>
                              <a:lnTo>
                                <a:pt x="227" y="32"/>
                              </a:lnTo>
                              <a:lnTo>
                                <a:pt x="228" y="32"/>
                              </a:lnTo>
                              <a:lnTo>
                                <a:pt x="230" y="32"/>
                              </a:lnTo>
                              <a:lnTo>
                                <a:pt x="232" y="32"/>
                              </a:lnTo>
                              <a:lnTo>
                                <a:pt x="234" y="34"/>
                              </a:lnTo>
                              <a:lnTo>
                                <a:pt x="236" y="34"/>
                              </a:lnTo>
                              <a:lnTo>
                                <a:pt x="237" y="34"/>
                              </a:lnTo>
                              <a:lnTo>
                                <a:pt x="239" y="34"/>
                              </a:lnTo>
                              <a:lnTo>
                                <a:pt x="241" y="34"/>
                              </a:lnTo>
                              <a:lnTo>
                                <a:pt x="243" y="34"/>
                              </a:lnTo>
                              <a:lnTo>
                                <a:pt x="245" y="34"/>
                              </a:lnTo>
                              <a:lnTo>
                                <a:pt x="246" y="34"/>
                              </a:lnTo>
                              <a:lnTo>
                                <a:pt x="248" y="34"/>
                              </a:lnTo>
                              <a:lnTo>
                                <a:pt x="250" y="34"/>
                              </a:lnTo>
                              <a:lnTo>
                                <a:pt x="252" y="34"/>
                              </a:lnTo>
                              <a:lnTo>
                                <a:pt x="254" y="34"/>
                              </a:lnTo>
                              <a:lnTo>
                                <a:pt x="256" y="35"/>
                              </a:lnTo>
                              <a:lnTo>
                                <a:pt x="257" y="35"/>
                              </a:lnTo>
                              <a:lnTo>
                                <a:pt x="259" y="35"/>
                              </a:lnTo>
                              <a:lnTo>
                                <a:pt x="261" y="35"/>
                              </a:lnTo>
                              <a:lnTo>
                                <a:pt x="263" y="35"/>
                              </a:lnTo>
                              <a:lnTo>
                                <a:pt x="265" y="35"/>
                              </a:lnTo>
                              <a:lnTo>
                                <a:pt x="266" y="35"/>
                              </a:lnTo>
                              <a:lnTo>
                                <a:pt x="268" y="35"/>
                              </a:lnTo>
                              <a:lnTo>
                                <a:pt x="270" y="35"/>
                              </a:lnTo>
                              <a:lnTo>
                                <a:pt x="272" y="35"/>
                              </a:lnTo>
                              <a:lnTo>
                                <a:pt x="274" y="37"/>
                              </a:lnTo>
                              <a:lnTo>
                                <a:pt x="275" y="37"/>
                              </a:lnTo>
                              <a:lnTo>
                                <a:pt x="277" y="37"/>
                              </a:lnTo>
                              <a:lnTo>
                                <a:pt x="279" y="37"/>
                              </a:lnTo>
                              <a:lnTo>
                                <a:pt x="281" y="37"/>
                              </a:lnTo>
                              <a:lnTo>
                                <a:pt x="283" y="37"/>
                              </a:lnTo>
                              <a:lnTo>
                                <a:pt x="285" y="37"/>
                              </a:lnTo>
                              <a:lnTo>
                                <a:pt x="286" y="37"/>
                              </a:lnTo>
                              <a:lnTo>
                                <a:pt x="288" y="37"/>
                              </a:lnTo>
                              <a:lnTo>
                                <a:pt x="290" y="37"/>
                              </a:lnTo>
                              <a:lnTo>
                                <a:pt x="292" y="37"/>
                              </a:lnTo>
                              <a:lnTo>
                                <a:pt x="294" y="37"/>
                              </a:lnTo>
                              <a:lnTo>
                                <a:pt x="295" y="37"/>
                              </a:lnTo>
                              <a:lnTo>
                                <a:pt x="297" y="39"/>
                              </a:lnTo>
                              <a:lnTo>
                                <a:pt x="299" y="39"/>
                              </a:lnTo>
                              <a:lnTo>
                                <a:pt x="301" y="39"/>
                              </a:lnTo>
                              <a:lnTo>
                                <a:pt x="303" y="39"/>
                              </a:lnTo>
                              <a:lnTo>
                                <a:pt x="304" y="39"/>
                              </a:lnTo>
                              <a:lnTo>
                                <a:pt x="306" y="39"/>
                              </a:lnTo>
                              <a:lnTo>
                                <a:pt x="308" y="39"/>
                              </a:lnTo>
                              <a:lnTo>
                                <a:pt x="310" y="39"/>
                              </a:lnTo>
                              <a:lnTo>
                                <a:pt x="312" y="39"/>
                              </a:lnTo>
                              <a:lnTo>
                                <a:pt x="313" y="39"/>
                              </a:lnTo>
                              <a:lnTo>
                                <a:pt x="315" y="39"/>
                              </a:lnTo>
                              <a:lnTo>
                                <a:pt x="317" y="39"/>
                              </a:lnTo>
                              <a:lnTo>
                                <a:pt x="319" y="39"/>
                              </a:lnTo>
                              <a:lnTo>
                                <a:pt x="321" y="39"/>
                              </a:lnTo>
                              <a:lnTo>
                                <a:pt x="323" y="39"/>
                              </a:lnTo>
                              <a:lnTo>
                                <a:pt x="324" y="39"/>
                              </a:lnTo>
                              <a:lnTo>
                                <a:pt x="326" y="39"/>
                              </a:lnTo>
                              <a:lnTo>
                                <a:pt x="328" y="39"/>
                              </a:lnTo>
                              <a:lnTo>
                                <a:pt x="330" y="39"/>
                              </a:lnTo>
                              <a:lnTo>
                                <a:pt x="332" y="39"/>
                              </a:lnTo>
                              <a:lnTo>
                                <a:pt x="333" y="39"/>
                              </a:lnTo>
                              <a:lnTo>
                                <a:pt x="335" y="39"/>
                              </a:lnTo>
                              <a:lnTo>
                                <a:pt x="337" y="39"/>
                              </a:lnTo>
                              <a:lnTo>
                                <a:pt x="339" y="39"/>
                              </a:lnTo>
                              <a:lnTo>
                                <a:pt x="341" y="39"/>
                              </a:lnTo>
                              <a:lnTo>
                                <a:pt x="342" y="39"/>
                              </a:lnTo>
                              <a:lnTo>
                                <a:pt x="344" y="39"/>
                              </a:lnTo>
                              <a:lnTo>
                                <a:pt x="346" y="39"/>
                              </a:lnTo>
                              <a:lnTo>
                                <a:pt x="346" y="37"/>
                              </a:lnTo>
                              <a:lnTo>
                                <a:pt x="348" y="37"/>
                              </a:lnTo>
                              <a:lnTo>
                                <a:pt x="350" y="37"/>
                              </a:lnTo>
                              <a:lnTo>
                                <a:pt x="351" y="37"/>
                              </a:lnTo>
                              <a:lnTo>
                                <a:pt x="353" y="37"/>
                              </a:lnTo>
                              <a:lnTo>
                                <a:pt x="355" y="37"/>
                              </a:lnTo>
                              <a:lnTo>
                                <a:pt x="357" y="37"/>
                              </a:lnTo>
                              <a:lnTo>
                                <a:pt x="359" y="37"/>
                              </a:lnTo>
                              <a:lnTo>
                                <a:pt x="361" y="37"/>
                              </a:lnTo>
                              <a:lnTo>
                                <a:pt x="362" y="37"/>
                              </a:lnTo>
                              <a:lnTo>
                                <a:pt x="364" y="37"/>
                              </a:lnTo>
                              <a:lnTo>
                                <a:pt x="366" y="35"/>
                              </a:lnTo>
                              <a:lnTo>
                                <a:pt x="368" y="35"/>
                              </a:lnTo>
                              <a:lnTo>
                                <a:pt x="370" y="35"/>
                              </a:lnTo>
                              <a:lnTo>
                                <a:pt x="371" y="35"/>
                              </a:lnTo>
                              <a:lnTo>
                                <a:pt x="373" y="35"/>
                              </a:lnTo>
                              <a:lnTo>
                                <a:pt x="375" y="35"/>
                              </a:lnTo>
                              <a:lnTo>
                                <a:pt x="377" y="35"/>
                              </a:lnTo>
                              <a:lnTo>
                                <a:pt x="379" y="35"/>
                              </a:lnTo>
                              <a:lnTo>
                                <a:pt x="380" y="35"/>
                              </a:lnTo>
                              <a:lnTo>
                                <a:pt x="380" y="34"/>
                              </a:lnTo>
                              <a:lnTo>
                                <a:pt x="382" y="34"/>
                              </a:lnTo>
                              <a:lnTo>
                                <a:pt x="384" y="34"/>
                              </a:lnTo>
                              <a:lnTo>
                                <a:pt x="386" y="34"/>
                              </a:lnTo>
                              <a:lnTo>
                                <a:pt x="388" y="34"/>
                              </a:lnTo>
                              <a:lnTo>
                                <a:pt x="390" y="34"/>
                              </a:lnTo>
                              <a:lnTo>
                                <a:pt x="391" y="34"/>
                              </a:lnTo>
                              <a:lnTo>
                                <a:pt x="393" y="34"/>
                              </a:lnTo>
                              <a:lnTo>
                                <a:pt x="395" y="34"/>
                              </a:lnTo>
                              <a:lnTo>
                                <a:pt x="395" y="32"/>
                              </a:lnTo>
                              <a:lnTo>
                                <a:pt x="397" y="32"/>
                              </a:lnTo>
                              <a:lnTo>
                                <a:pt x="399" y="32"/>
                              </a:lnTo>
                              <a:lnTo>
                                <a:pt x="400" y="32"/>
                              </a:lnTo>
                              <a:lnTo>
                                <a:pt x="402" y="32"/>
                              </a:lnTo>
                              <a:lnTo>
                                <a:pt x="404" y="32"/>
                              </a:lnTo>
                              <a:lnTo>
                                <a:pt x="406" y="32"/>
                              </a:lnTo>
                              <a:lnTo>
                                <a:pt x="408" y="32"/>
                              </a:lnTo>
                              <a:lnTo>
                                <a:pt x="408" y="30"/>
                              </a:lnTo>
                              <a:lnTo>
                                <a:pt x="409" y="30"/>
                              </a:lnTo>
                              <a:lnTo>
                                <a:pt x="411" y="30"/>
                              </a:lnTo>
                              <a:lnTo>
                                <a:pt x="413" y="30"/>
                              </a:lnTo>
                              <a:lnTo>
                                <a:pt x="415" y="30"/>
                              </a:lnTo>
                              <a:lnTo>
                                <a:pt x="417" y="30"/>
                              </a:lnTo>
                              <a:lnTo>
                                <a:pt x="418" y="30"/>
                              </a:lnTo>
                              <a:lnTo>
                                <a:pt x="420" y="28"/>
                              </a:lnTo>
                              <a:lnTo>
                                <a:pt x="422" y="28"/>
                              </a:lnTo>
                              <a:lnTo>
                                <a:pt x="424" y="28"/>
                              </a:lnTo>
                              <a:lnTo>
                                <a:pt x="426" y="28"/>
                              </a:lnTo>
                              <a:lnTo>
                                <a:pt x="428" y="28"/>
                              </a:lnTo>
                              <a:lnTo>
                                <a:pt x="429" y="28"/>
                              </a:lnTo>
                              <a:lnTo>
                                <a:pt x="429" y="26"/>
                              </a:lnTo>
                              <a:lnTo>
                                <a:pt x="431" y="26"/>
                              </a:lnTo>
                              <a:lnTo>
                                <a:pt x="433" y="26"/>
                              </a:lnTo>
                              <a:lnTo>
                                <a:pt x="435" y="26"/>
                              </a:lnTo>
                              <a:lnTo>
                                <a:pt x="437" y="26"/>
                              </a:lnTo>
                              <a:lnTo>
                                <a:pt x="438" y="25"/>
                              </a:lnTo>
                              <a:lnTo>
                                <a:pt x="440" y="25"/>
                              </a:lnTo>
                              <a:lnTo>
                                <a:pt x="442" y="25"/>
                              </a:lnTo>
                              <a:lnTo>
                                <a:pt x="444" y="25"/>
                              </a:lnTo>
                              <a:lnTo>
                                <a:pt x="446" y="25"/>
                              </a:lnTo>
                              <a:lnTo>
                                <a:pt x="446" y="23"/>
                              </a:lnTo>
                              <a:lnTo>
                                <a:pt x="447" y="23"/>
                              </a:lnTo>
                              <a:lnTo>
                                <a:pt x="449" y="23"/>
                              </a:lnTo>
                              <a:lnTo>
                                <a:pt x="451" y="23"/>
                              </a:lnTo>
                              <a:lnTo>
                                <a:pt x="453" y="23"/>
                              </a:lnTo>
                              <a:lnTo>
                                <a:pt x="455" y="21"/>
                              </a:lnTo>
                              <a:lnTo>
                                <a:pt x="456" y="21"/>
                              </a:lnTo>
                              <a:lnTo>
                                <a:pt x="458" y="21"/>
                              </a:lnTo>
                              <a:lnTo>
                                <a:pt x="460" y="21"/>
                              </a:lnTo>
                              <a:lnTo>
                                <a:pt x="462" y="21"/>
                              </a:lnTo>
                              <a:lnTo>
                                <a:pt x="462" y="19"/>
                              </a:lnTo>
                              <a:lnTo>
                                <a:pt x="464" y="19"/>
                              </a:lnTo>
                              <a:lnTo>
                                <a:pt x="466" y="19"/>
                              </a:lnTo>
                              <a:lnTo>
                                <a:pt x="467" y="19"/>
                              </a:lnTo>
                              <a:lnTo>
                                <a:pt x="469" y="19"/>
                              </a:lnTo>
                              <a:lnTo>
                                <a:pt x="469" y="18"/>
                              </a:lnTo>
                              <a:lnTo>
                                <a:pt x="471" y="18"/>
                              </a:lnTo>
                              <a:lnTo>
                                <a:pt x="473" y="18"/>
                              </a:lnTo>
                              <a:lnTo>
                                <a:pt x="475" y="18"/>
                              </a:lnTo>
                              <a:lnTo>
                                <a:pt x="476" y="18"/>
                              </a:lnTo>
                              <a:lnTo>
                                <a:pt x="478" y="16"/>
                              </a:lnTo>
                              <a:lnTo>
                                <a:pt x="480" y="16"/>
                              </a:lnTo>
                              <a:lnTo>
                                <a:pt x="482" y="16"/>
                              </a:lnTo>
                              <a:lnTo>
                                <a:pt x="484" y="16"/>
                              </a:lnTo>
                              <a:lnTo>
                                <a:pt x="485" y="16"/>
                              </a:lnTo>
                              <a:lnTo>
                                <a:pt x="485" y="14"/>
                              </a:lnTo>
                              <a:lnTo>
                                <a:pt x="487" y="14"/>
                              </a:lnTo>
                              <a:lnTo>
                                <a:pt x="489" y="14"/>
                              </a:lnTo>
                              <a:lnTo>
                                <a:pt x="491" y="14"/>
                              </a:lnTo>
                              <a:lnTo>
                                <a:pt x="493" y="14"/>
                              </a:lnTo>
                              <a:lnTo>
                                <a:pt x="495" y="12"/>
                              </a:lnTo>
                              <a:lnTo>
                                <a:pt x="496" y="12"/>
                              </a:lnTo>
                              <a:lnTo>
                                <a:pt x="498" y="12"/>
                              </a:lnTo>
                              <a:lnTo>
                                <a:pt x="500" y="12"/>
                              </a:lnTo>
                              <a:lnTo>
                                <a:pt x="502" y="12"/>
                              </a:lnTo>
                              <a:lnTo>
                                <a:pt x="502" y="10"/>
                              </a:lnTo>
                              <a:lnTo>
                                <a:pt x="504" y="10"/>
                              </a:lnTo>
                              <a:lnTo>
                                <a:pt x="505" y="10"/>
                              </a:lnTo>
                              <a:lnTo>
                                <a:pt x="507" y="10"/>
                              </a:lnTo>
                              <a:lnTo>
                                <a:pt x="509" y="10"/>
                              </a:lnTo>
                              <a:lnTo>
                                <a:pt x="511" y="10"/>
                              </a:lnTo>
                              <a:lnTo>
                                <a:pt x="513" y="10"/>
                              </a:lnTo>
                              <a:lnTo>
                                <a:pt x="513" y="9"/>
                              </a:lnTo>
                              <a:lnTo>
                                <a:pt x="514" y="9"/>
                              </a:lnTo>
                              <a:lnTo>
                                <a:pt x="516" y="9"/>
                              </a:lnTo>
                              <a:lnTo>
                                <a:pt x="518" y="9"/>
                              </a:lnTo>
                              <a:lnTo>
                                <a:pt x="520" y="9"/>
                              </a:lnTo>
                              <a:lnTo>
                                <a:pt x="522" y="9"/>
                              </a:lnTo>
                              <a:lnTo>
                                <a:pt x="523" y="9"/>
                              </a:lnTo>
                              <a:lnTo>
                                <a:pt x="523" y="7"/>
                              </a:lnTo>
                              <a:lnTo>
                                <a:pt x="525" y="7"/>
                              </a:lnTo>
                              <a:lnTo>
                                <a:pt x="527" y="7"/>
                              </a:lnTo>
                              <a:lnTo>
                                <a:pt x="529" y="7"/>
                              </a:lnTo>
                              <a:lnTo>
                                <a:pt x="531" y="7"/>
                              </a:lnTo>
                              <a:lnTo>
                                <a:pt x="533" y="7"/>
                              </a:lnTo>
                              <a:lnTo>
                                <a:pt x="534" y="7"/>
                              </a:lnTo>
                              <a:lnTo>
                                <a:pt x="536" y="7"/>
                              </a:lnTo>
                              <a:lnTo>
                                <a:pt x="536" y="5"/>
                              </a:lnTo>
                              <a:lnTo>
                                <a:pt x="538" y="5"/>
                              </a:lnTo>
                              <a:lnTo>
                                <a:pt x="540" y="5"/>
                              </a:lnTo>
                              <a:lnTo>
                                <a:pt x="542" y="5"/>
                              </a:lnTo>
                              <a:lnTo>
                                <a:pt x="543" y="5"/>
                              </a:lnTo>
                              <a:lnTo>
                                <a:pt x="545" y="5"/>
                              </a:lnTo>
                              <a:lnTo>
                                <a:pt x="547" y="5"/>
                              </a:lnTo>
                              <a:lnTo>
                                <a:pt x="549" y="5"/>
                              </a:lnTo>
                              <a:lnTo>
                                <a:pt x="551" y="5"/>
                              </a:lnTo>
                              <a:lnTo>
                                <a:pt x="552" y="5"/>
                              </a:lnTo>
                              <a:lnTo>
                                <a:pt x="552" y="3"/>
                              </a:lnTo>
                              <a:lnTo>
                                <a:pt x="554" y="3"/>
                              </a:lnTo>
                              <a:lnTo>
                                <a:pt x="556" y="3"/>
                              </a:lnTo>
                              <a:lnTo>
                                <a:pt x="558" y="3"/>
                              </a:lnTo>
                              <a:lnTo>
                                <a:pt x="560" y="3"/>
                              </a:lnTo>
                              <a:lnTo>
                                <a:pt x="562" y="3"/>
                              </a:lnTo>
                              <a:lnTo>
                                <a:pt x="563" y="3"/>
                              </a:lnTo>
                              <a:lnTo>
                                <a:pt x="565" y="3"/>
                              </a:lnTo>
                              <a:lnTo>
                                <a:pt x="567" y="3"/>
                              </a:lnTo>
                              <a:lnTo>
                                <a:pt x="569" y="3"/>
                              </a:lnTo>
                              <a:lnTo>
                                <a:pt x="571" y="3"/>
                              </a:lnTo>
                              <a:lnTo>
                                <a:pt x="572" y="3"/>
                              </a:lnTo>
                              <a:lnTo>
                                <a:pt x="574" y="3"/>
                              </a:lnTo>
                              <a:lnTo>
                                <a:pt x="576" y="3"/>
                              </a:lnTo>
                              <a:lnTo>
                                <a:pt x="578" y="2"/>
                              </a:lnTo>
                              <a:lnTo>
                                <a:pt x="580" y="2"/>
                              </a:lnTo>
                              <a:lnTo>
                                <a:pt x="581" y="2"/>
                              </a:lnTo>
                              <a:lnTo>
                                <a:pt x="583" y="2"/>
                              </a:lnTo>
                              <a:lnTo>
                                <a:pt x="585" y="2"/>
                              </a:lnTo>
                              <a:lnTo>
                                <a:pt x="587" y="2"/>
                              </a:lnTo>
                              <a:lnTo>
                                <a:pt x="589" y="2"/>
                              </a:lnTo>
                              <a:lnTo>
                                <a:pt x="590" y="2"/>
                              </a:lnTo>
                              <a:lnTo>
                                <a:pt x="592" y="2"/>
                              </a:lnTo>
                              <a:lnTo>
                                <a:pt x="594" y="2"/>
                              </a:lnTo>
                              <a:lnTo>
                                <a:pt x="596" y="2"/>
                              </a:lnTo>
                              <a:lnTo>
                                <a:pt x="598" y="2"/>
                              </a:lnTo>
                              <a:lnTo>
                                <a:pt x="600" y="2"/>
                              </a:lnTo>
                              <a:lnTo>
                                <a:pt x="601" y="2"/>
                              </a:lnTo>
                              <a:lnTo>
                                <a:pt x="603" y="2"/>
                              </a:lnTo>
                              <a:lnTo>
                                <a:pt x="605" y="2"/>
                              </a:lnTo>
                              <a:lnTo>
                                <a:pt x="607" y="2"/>
                              </a:lnTo>
                              <a:lnTo>
                                <a:pt x="609" y="2"/>
                              </a:lnTo>
                              <a:lnTo>
                                <a:pt x="610" y="2"/>
                              </a:lnTo>
                              <a:lnTo>
                                <a:pt x="612" y="2"/>
                              </a:lnTo>
                              <a:lnTo>
                                <a:pt x="614" y="2"/>
                              </a:lnTo>
                              <a:lnTo>
                                <a:pt x="616" y="2"/>
                              </a:lnTo>
                              <a:lnTo>
                                <a:pt x="618" y="2"/>
                              </a:lnTo>
                              <a:lnTo>
                                <a:pt x="619" y="2"/>
                              </a:lnTo>
                              <a:lnTo>
                                <a:pt x="621" y="2"/>
                              </a:lnTo>
                              <a:lnTo>
                                <a:pt x="623" y="2"/>
                              </a:lnTo>
                              <a:lnTo>
                                <a:pt x="625" y="2"/>
                              </a:lnTo>
                              <a:lnTo>
                                <a:pt x="627" y="2"/>
                              </a:lnTo>
                              <a:lnTo>
                                <a:pt x="628" y="2"/>
                              </a:lnTo>
                              <a:lnTo>
                                <a:pt x="630" y="2"/>
                              </a:lnTo>
                              <a:lnTo>
                                <a:pt x="632" y="2"/>
                              </a:lnTo>
                              <a:lnTo>
                                <a:pt x="634" y="2"/>
                              </a:lnTo>
                              <a:lnTo>
                                <a:pt x="636" y="2"/>
                              </a:lnTo>
                              <a:lnTo>
                                <a:pt x="638" y="2"/>
                              </a:lnTo>
                              <a:lnTo>
                                <a:pt x="638" y="0"/>
                              </a:lnTo>
                              <a:lnTo>
                                <a:pt x="639" y="0"/>
                              </a:lnTo>
                              <a:lnTo>
                                <a:pt x="641" y="0"/>
                              </a:lnTo>
                              <a:lnTo>
                                <a:pt x="643" y="0"/>
                              </a:lnTo>
                              <a:lnTo>
                                <a:pt x="645" y="0"/>
                              </a:lnTo>
                              <a:lnTo>
                                <a:pt x="647" y="0"/>
                              </a:lnTo>
                              <a:lnTo>
                                <a:pt x="648" y="0"/>
                              </a:lnTo>
                              <a:lnTo>
                                <a:pt x="650" y="0"/>
                              </a:lnTo>
                              <a:lnTo>
                                <a:pt x="652" y="0"/>
                              </a:lnTo>
                              <a:lnTo>
                                <a:pt x="654" y="0"/>
                              </a:lnTo>
                              <a:lnTo>
                                <a:pt x="656" y="0"/>
                              </a:lnTo>
                              <a:lnTo>
                                <a:pt x="657" y="0"/>
                              </a:lnTo>
                              <a:lnTo>
                                <a:pt x="659" y="0"/>
                              </a:lnTo>
                              <a:lnTo>
                                <a:pt x="661" y="0"/>
                              </a:lnTo>
                              <a:lnTo>
                                <a:pt x="663" y="0"/>
                              </a:lnTo>
                              <a:lnTo>
                                <a:pt x="665" y="0"/>
                              </a:lnTo>
                              <a:lnTo>
                                <a:pt x="667" y="0"/>
                              </a:lnTo>
                              <a:lnTo>
                                <a:pt x="668" y="0"/>
                              </a:lnTo>
                              <a:lnTo>
                                <a:pt x="670" y="0"/>
                              </a:lnTo>
                              <a:lnTo>
                                <a:pt x="672" y="0"/>
                              </a:lnTo>
                              <a:lnTo>
                                <a:pt x="674" y="0"/>
                              </a:lnTo>
                              <a:lnTo>
                                <a:pt x="676" y="0"/>
                              </a:lnTo>
                              <a:lnTo>
                                <a:pt x="677" y="0"/>
                              </a:lnTo>
                              <a:lnTo>
                                <a:pt x="679" y="0"/>
                              </a:lnTo>
                              <a:lnTo>
                                <a:pt x="681" y="0"/>
                              </a:lnTo>
                              <a:lnTo>
                                <a:pt x="683" y="0"/>
                              </a:lnTo>
                              <a:lnTo>
                                <a:pt x="685" y="0"/>
                              </a:lnTo>
                              <a:lnTo>
                                <a:pt x="686" y="0"/>
                              </a:lnTo>
                              <a:lnTo>
                                <a:pt x="688" y="0"/>
                              </a:lnTo>
                              <a:lnTo>
                                <a:pt x="690" y="0"/>
                              </a:lnTo>
                              <a:lnTo>
                                <a:pt x="692" y="0"/>
                              </a:lnTo>
                              <a:lnTo>
                                <a:pt x="694" y="0"/>
                              </a:lnTo>
                              <a:lnTo>
                                <a:pt x="695" y="0"/>
                              </a:lnTo>
                              <a:lnTo>
                                <a:pt x="697" y="0"/>
                              </a:lnTo>
                              <a:lnTo>
                                <a:pt x="699" y="0"/>
                              </a:lnTo>
                              <a:lnTo>
                                <a:pt x="701" y="0"/>
                              </a:lnTo>
                              <a:lnTo>
                                <a:pt x="703" y="0"/>
                              </a:lnTo>
                              <a:lnTo>
                                <a:pt x="705" y="0"/>
                              </a:lnTo>
                              <a:lnTo>
                                <a:pt x="706" y="0"/>
                              </a:lnTo>
                              <a:lnTo>
                                <a:pt x="708" y="0"/>
                              </a:lnTo>
                              <a:lnTo>
                                <a:pt x="710" y="0"/>
                              </a:lnTo>
                              <a:lnTo>
                                <a:pt x="712" y="0"/>
                              </a:lnTo>
                              <a:lnTo>
                                <a:pt x="714" y="0"/>
                              </a:lnTo>
                              <a:lnTo>
                                <a:pt x="715" y="0"/>
                              </a:lnTo>
                              <a:lnTo>
                                <a:pt x="717" y="0"/>
                              </a:lnTo>
                              <a:lnTo>
                                <a:pt x="719" y="0"/>
                              </a:lnTo>
                              <a:lnTo>
                                <a:pt x="721" y="0"/>
                              </a:lnTo>
                              <a:lnTo>
                                <a:pt x="723" y="0"/>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88" name="Freeform 141"/>
                        <a:cNvSpPr>
                          <a:spLocks/>
                        </a:cNvSpPr>
                      </a:nvSpPr>
                      <a:spPr bwMode="auto">
                        <a:xfrm>
                          <a:off x="1028" y="3722"/>
                          <a:ext cx="362" cy="10"/>
                        </a:xfrm>
                        <a:custGeom>
                          <a:avLst/>
                          <a:gdLst>
                            <a:gd name="T0" fmla="*/ 11 w 724"/>
                            <a:gd name="T1" fmla="*/ 14 h 19"/>
                            <a:gd name="T2" fmla="*/ 23 w 724"/>
                            <a:gd name="T3" fmla="*/ 14 h 19"/>
                            <a:gd name="T4" fmla="*/ 34 w 724"/>
                            <a:gd name="T5" fmla="*/ 14 h 19"/>
                            <a:gd name="T6" fmla="*/ 45 w 724"/>
                            <a:gd name="T7" fmla="*/ 12 h 19"/>
                            <a:gd name="T8" fmla="*/ 58 w 724"/>
                            <a:gd name="T9" fmla="*/ 12 h 19"/>
                            <a:gd name="T10" fmla="*/ 68 w 724"/>
                            <a:gd name="T11" fmla="*/ 12 h 19"/>
                            <a:gd name="T12" fmla="*/ 79 w 724"/>
                            <a:gd name="T13" fmla="*/ 12 h 19"/>
                            <a:gd name="T14" fmla="*/ 90 w 724"/>
                            <a:gd name="T15" fmla="*/ 12 h 19"/>
                            <a:gd name="T16" fmla="*/ 103 w 724"/>
                            <a:gd name="T17" fmla="*/ 12 h 19"/>
                            <a:gd name="T18" fmla="*/ 114 w 724"/>
                            <a:gd name="T19" fmla="*/ 12 h 19"/>
                            <a:gd name="T20" fmla="*/ 125 w 724"/>
                            <a:gd name="T21" fmla="*/ 12 h 19"/>
                            <a:gd name="T22" fmla="*/ 135 w 724"/>
                            <a:gd name="T23" fmla="*/ 12 h 19"/>
                            <a:gd name="T24" fmla="*/ 148 w 724"/>
                            <a:gd name="T25" fmla="*/ 12 h 19"/>
                            <a:gd name="T26" fmla="*/ 159 w 724"/>
                            <a:gd name="T27" fmla="*/ 12 h 19"/>
                            <a:gd name="T28" fmla="*/ 170 w 724"/>
                            <a:gd name="T29" fmla="*/ 14 h 19"/>
                            <a:gd name="T30" fmla="*/ 183 w 724"/>
                            <a:gd name="T31" fmla="*/ 14 h 19"/>
                            <a:gd name="T32" fmla="*/ 193 w 724"/>
                            <a:gd name="T33" fmla="*/ 16 h 19"/>
                            <a:gd name="T34" fmla="*/ 204 w 724"/>
                            <a:gd name="T35" fmla="*/ 18 h 19"/>
                            <a:gd name="T36" fmla="*/ 217 w 724"/>
                            <a:gd name="T37" fmla="*/ 18 h 19"/>
                            <a:gd name="T38" fmla="*/ 228 w 724"/>
                            <a:gd name="T39" fmla="*/ 18 h 19"/>
                            <a:gd name="T40" fmla="*/ 239 w 724"/>
                            <a:gd name="T41" fmla="*/ 18 h 19"/>
                            <a:gd name="T42" fmla="*/ 251 w 724"/>
                            <a:gd name="T43" fmla="*/ 18 h 19"/>
                            <a:gd name="T44" fmla="*/ 262 w 724"/>
                            <a:gd name="T45" fmla="*/ 19 h 19"/>
                            <a:gd name="T46" fmla="*/ 273 w 724"/>
                            <a:gd name="T47" fmla="*/ 19 h 19"/>
                            <a:gd name="T48" fmla="*/ 284 w 724"/>
                            <a:gd name="T49" fmla="*/ 19 h 19"/>
                            <a:gd name="T50" fmla="*/ 297 w 724"/>
                            <a:gd name="T51" fmla="*/ 19 h 19"/>
                            <a:gd name="T52" fmla="*/ 307 w 724"/>
                            <a:gd name="T53" fmla="*/ 19 h 19"/>
                            <a:gd name="T54" fmla="*/ 318 w 724"/>
                            <a:gd name="T55" fmla="*/ 18 h 19"/>
                            <a:gd name="T56" fmla="*/ 329 w 724"/>
                            <a:gd name="T57" fmla="*/ 18 h 19"/>
                            <a:gd name="T58" fmla="*/ 342 w 724"/>
                            <a:gd name="T59" fmla="*/ 16 h 19"/>
                            <a:gd name="T60" fmla="*/ 353 w 724"/>
                            <a:gd name="T61" fmla="*/ 16 h 19"/>
                            <a:gd name="T62" fmla="*/ 364 w 724"/>
                            <a:gd name="T63" fmla="*/ 14 h 19"/>
                            <a:gd name="T64" fmla="*/ 374 w 724"/>
                            <a:gd name="T65" fmla="*/ 12 h 19"/>
                            <a:gd name="T66" fmla="*/ 387 w 724"/>
                            <a:gd name="T67" fmla="*/ 12 h 19"/>
                            <a:gd name="T68" fmla="*/ 398 w 724"/>
                            <a:gd name="T69" fmla="*/ 11 h 19"/>
                            <a:gd name="T70" fmla="*/ 409 w 724"/>
                            <a:gd name="T71" fmla="*/ 9 h 19"/>
                            <a:gd name="T72" fmla="*/ 421 w 724"/>
                            <a:gd name="T73" fmla="*/ 7 h 19"/>
                            <a:gd name="T74" fmla="*/ 432 w 724"/>
                            <a:gd name="T75" fmla="*/ 7 h 19"/>
                            <a:gd name="T76" fmla="*/ 445 w 724"/>
                            <a:gd name="T77" fmla="*/ 5 h 19"/>
                            <a:gd name="T78" fmla="*/ 456 w 724"/>
                            <a:gd name="T79" fmla="*/ 5 h 19"/>
                            <a:gd name="T80" fmla="*/ 467 w 724"/>
                            <a:gd name="T81" fmla="*/ 5 h 19"/>
                            <a:gd name="T82" fmla="*/ 478 w 724"/>
                            <a:gd name="T83" fmla="*/ 3 h 19"/>
                            <a:gd name="T84" fmla="*/ 490 w 724"/>
                            <a:gd name="T85" fmla="*/ 3 h 19"/>
                            <a:gd name="T86" fmla="*/ 501 w 724"/>
                            <a:gd name="T87" fmla="*/ 3 h 19"/>
                            <a:gd name="T88" fmla="*/ 512 w 724"/>
                            <a:gd name="T89" fmla="*/ 2 h 19"/>
                            <a:gd name="T90" fmla="*/ 523 w 724"/>
                            <a:gd name="T91" fmla="*/ 2 h 19"/>
                            <a:gd name="T92" fmla="*/ 536 w 724"/>
                            <a:gd name="T93" fmla="*/ 2 h 19"/>
                            <a:gd name="T94" fmla="*/ 546 w 724"/>
                            <a:gd name="T95" fmla="*/ 2 h 19"/>
                            <a:gd name="T96" fmla="*/ 557 w 724"/>
                            <a:gd name="T97" fmla="*/ 2 h 19"/>
                            <a:gd name="T98" fmla="*/ 568 w 724"/>
                            <a:gd name="T99" fmla="*/ 3 h 19"/>
                            <a:gd name="T100" fmla="*/ 581 w 724"/>
                            <a:gd name="T101" fmla="*/ 3 h 19"/>
                            <a:gd name="T102" fmla="*/ 592 w 724"/>
                            <a:gd name="T103" fmla="*/ 3 h 19"/>
                            <a:gd name="T104" fmla="*/ 604 w 724"/>
                            <a:gd name="T105" fmla="*/ 3 h 19"/>
                            <a:gd name="T106" fmla="*/ 615 w 724"/>
                            <a:gd name="T107" fmla="*/ 3 h 19"/>
                            <a:gd name="T108" fmla="*/ 626 w 724"/>
                            <a:gd name="T109" fmla="*/ 3 h 19"/>
                            <a:gd name="T110" fmla="*/ 639 w 724"/>
                            <a:gd name="T111" fmla="*/ 3 h 19"/>
                            <a:gd name="T112" fmla="*/ 650 w 724"/>
                            <a:gd name="T113" fmla="*/ 3 h 19"/>
                            <a:gd name="T114" fmla="*/ 660 w 724"/>
                            <a:gd name="T115" fmla="*/ 3 h 19"/>
                            <a:gd name="T116" fmla="*/ 671 w 724"/>
                            <a:gd name="T117" fmla="*/ 3 h 19"/>
                            <a:gd name="T118" fmla="*/ 684 w 724"/>
                            <a:gd name="T119" fmla="*/ 3 h 19"/>
                            <a:gd name="T120" fmla="*/ 695 w 724"/>
                            <a:gd name="T121" fmla="*/ 2 h 19"/>
                            <a:gd name="T122" fmla="*/ 706 w 724"/>
                            <a:gd name="T123" fmla="*/ 2 h 19"/>
                            <a:gd name="T124" fmla="*/ 717 w 724"/>
                            <a:gd name="T125" fmla="*/ 2 h 1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4"/>
                            <a:gd name="T190" fmla="*/ 0 h 19"/>
                            <a:gd name="T191" fmla="*/ 724 w 724"/>
                            <a:gd name="T192" fmla="*/ 19 h 1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4" h="19">
                              <a:moveTo>
                                <a:pt x="0" y="16"/>
                              </a:moveTo>
                              <a:lnTo>
                                <a:pt x="1" y="16"/>
                              </a:lnTo>
                              <a:lnTo>
                                <a:pt x="3" y="16"/>
                              </a:lnTo>
                              <a:lnTo>
                                <a:pt x="5" y="16"/>
                              </a:lnTo>
                              <a:lnTo>
                                <a:pt x="7" y="14"/>
                              </a:lnTo>
                              <a:lnTo>
                                <a:pt x="9" y="14"/>
                              </a:lnTo>
                              <a:lnTo>
                                <a:pt x="11" y="14"/>
                              </a:lnTo>
                              <a:lnTo>
                                <a:pt x="12" y="14"/>
                              </a:lnTo>
                              <a:lnTo>
                                <a:pt x="14" y="14"/>
                              </a:lnTo>
                              <a:lnTo>
                                <a:pt x="16" y="14"/>
                              </a:lnTo>
                              <a:lnTo>
                                <a:pt x="18" y="14"/>
                              </a:lnTo>
                              <a:lnTo>
                                <a:pt x="20" y="14"/>
                              </a:lnTo>
                              <a:lnTo>
                                <a:pt x="21" y="14"/>
                              </a:lnTo>
                              <a:lnTo>
                                <a:pt x="23" y="14"/>
                              </a:lnTo>
                              <a:lnTo>
                                <a:pt x="25" y="14"/>
                              </a:lnTo>
                              <a:lnTo>
                                <a:pt x="27" y="14"/>
                              </a:lnTo>
                              <a:lnTo>
                                <a:pt x="29" y="14"/>
                              </a:lnTo>
                              <a:lnTo>
                                <a:pt x="30" y="14"/>
                              </a:lnTo>
                              <a:lnTo>
                                <a:pt x="32" y="14"/>
                              </a:lnTo>
                              <a:lnTo>
                                <a:pt x="34" y="14"/>
                              </a:lnTo>
                              <a:lnTo>
                                <a:pt x="36" y="14"/>
                              </a:lnTo>
                              <a:lnTo>
                                <a:pt x="38" y="14"/>
                              </a:lnTo>
                              <a:lnTo>
                                <a:pt x="39" y="12"/>
                              </a:lnTo>
                              <a:lnTo>
                                <a:pt x="41" y="12"/>
                              </a:lnTo>
                              <a:lnTo>
                                <a:pt x="43" y="12"/>
                              </a:lnTo>
                              <a:lnTo>
                                <a:pt x="45" y="12"/>
                              </a:lnTo>
                              <a:lnTo>
                                <a:pt x="47" y="12"/>
                              </a:lnTo>
                              <a:lnTo>
                                <a:pt x="49" y="12"/>
                              </a:lnTo>
                              <a:lnTo>
                                <a:pt x="50" y="12"/>
                              </a:lnTo>
                              <a:lnTo>
                                <a:pt x="52" y="12"/>
                              </a:lnTo>
                              <a:lnTo>
                                <a:pt x="54" y="12"/>
                              </a:lnTo>
                              <a:lnTo>
                                <a:pt x="56" y="12"/>
                              </a:lnTo>
                              <a:lnTo>
                                <a:pt x="58" y="12"/>
                              </a:lnTo>
                              <a:lnTo>
                                <a:pt x="59" y="12"/>
                              </a:lnTo>
                              <a:lnTo>
                                <a:pt x="61" y="12"/>
                              </a:lnTo>
                              <a:lnTo>
                                <a:pt x="63" y="12"/>
                              </a:lnTo>
                              <a:lnTo>
                                <a:pt x="65" y="12"/>
                              </a:lnTo>
                              <a:lnTo>
                                <a:pt x="67" y="12"/>
                              </a:lnTo>
                              <a:lnTo>
                                <a:pt x="68" y="12"/>
                              </a:lnTo>
                              <a:lnTo>
                                <a:pt x="70" y="12"/>
                              </a:lnTo>
                              <a:lnTo>
                                <a:pt x="72" y="12"/>
                              </a:lnTo>
                              <a:lnTo>
                                <a:pt x="74" y="12"/>
                              </a:lnTo>
                              <a:lnTo>
                                <a:pt x="76" y="12"/>
                              </a:lnTo>
                              <a:lnTo>
                                <a:pt x="77" y="12"/>
                              </a:lnTo>
                              <a:lnTo>
                                <a:pt x="79" y="12"/>
                              </a:lnTo>
                              <a:lnTo>
                                <a:pt x="81" y="12"/>
                              </a:lnTo>
                              <a:lnTo>
                                <a:pt x="83" y="12"/>
                              </a:lnTo>
                              <a:lnTo>
                                <a:pt x="85" y="12"/>
                              </a:lnTo>
                              <a:lnTo>
                                <a:pt x="87" y="12"/>
                              </a:lnTo>
                              <a:lnTo>
                                <a:pt x="88" y="12"/>
                              </a:lnTo>
                              <a:lnTo>
                                <a:pt x="90" y="12"/>
                              </a:lnTo>
                              <a:lnTo>
                                <a:pt x="92" y="12"/>
                              </a:lnTo>
                              <a:lnTo>
                                <a:pt x="94" y="12"/>
                              </a:lnTo>
                              <a:lnTo>
                                <a:pt x="96" y="12"/>
                              </a:lnTo>
                              <a:lnTo>
                                <a:pt x="97" y="12"/>
                              </a:lnTo>
                              <a:lnTo>
                                <a:pt x="99" y="12"/>
                              </a:lnTo>
                              <a:lnTo>
                                <a:pt x="101" y="12"/>
                              </a:lnTo>
                              <a:lnTo>
                                <a:pt x="103" y="12"/>
                              </a:lnTo>
                              <a:lnTo>
                                <a:pt x="105" y="12"/>
                              </a:lnTo>
                              <a:lnTo>
                                <a:pt x="106" y="12"/>
                              </a:lnTo>
                              <a:lnTo>
                                <a:pt x="108" y="12"/>
                              </a:lnTo>
                              <a:lnTo>
                                <a:pt x="110" y="12"/>
                              </a:lnTo>
                              <a:lnTo>
                                <a:pt x="112" y="12"/>
                              </a:lnTo>
                              <a:lnTo>
                                <a:pt x="114" y="12"/>
                              </a:lnTo>
                              <a:lnTo>
                                <a:pt x="116" y="12"/>
                              </a:lnTo>
                              <a:lnTo>
                                <a:pt x="117" y="12"/>
                              </a:lnTo>
                              <a:lnTo>
                                <a:pt x="119" y="12"/>
                              </a:lnTo>
                              <a:lnTo>
                                <a:pt x="121" y="12"/>
                              </a:lnTo>
                              <a:lnTo>
                                <a:pt x="123" y="12"/>
                              </a:lnTo>
                              <a:lnTo>
                                <a:pt x="125" y="12"/>
                              </a:lnTo>
                              <a:lnTo>
                                <a:pt x="126" y="12"/>
                              </a:lnTo>
                              <a:lnTo>
                                <a:pt x="128" y="12"/>
                              </a:lnTo>
                              <a:lnTo>
                                <a:pt x="130" y="12"/>
                              </a:lnTo>
                              <a:lnTo>
                                <a:pt x="132" y="12"/>
                              </a:lnTo>
                              <a:lnTo>
                                <a:pt x="134" y="12"/>
                              </a:lnTo>
                              <a:lnTo>
                                <a:pt x="135" y="12"/>
                              </a:lnTo>
                              <a:lnTo>
                                <a:pt x="137" y="12"/>
                              </a:lnTo>
                              <a:lnTo>
                                <a:pt x="139" y="12"/>
                              </a:lnTo>
                              <a:lnTo>
                                <a:pt x="141" y="12"/>
                              </a:lnTo>
                              <a:lnTo>
                                <a:pt x="143" y="12"/>
                              </a:lnTo>
                              <a:lnTo>
                                <a:pt x="144" y="12"/>
                              </a:lnTo>
                              <a:lnTo>
                                <a:pt x="146" y="12"/>
                              </a:lnTo>
                              <a:lnTo>
                                <a:pt x="148" y="12"/>
                              </a:lnTo>
                              <a:lnTo>
                                <a:pt x="150" y="12"/>
                              </a:lnTo>
                              <a:lnTo>
                                <a:pt x="152" y="12"/>
                              </a:lnTo>
                              <a:lnTo>
                                <a:pt x="154" y="12"/>
                              </a:lnTo>
                              <a:lnTo>
                                <a:pt x="155" y="12"/>
                              </a:lnTo>
                              <a:lnTo>
                                <a:pt x="157" y="12"/>
                              </a:lnTo>
                              <a:lnTo>
                                <a:pt x="159" y="12"/>
                              </a:lnTo>
                              <a:lnTo>
                                <a:pt x="161" y="14"/>
                              </a:lnTo>
                              <a:lnTo>
                                <a:pt x="163" y="14"/>
                              </a:lnTo>
                              <a:lnTo>
                                <a:pt x="164" y="14"/>
                              </a:lnTo>
                              <a:lnTo>
                                <a:pt x="166" y="14"/>
                              </a:lnTo>
                              <a:lnTo>
                                <a:pt x="168" y="14"/>
                              </a:lnTo>
                              <a:lnTo>
                                <a:pt x="170" y="14"/>
                              </a:lnTo>
                              <a:lnTo>
                                <a:pt x="172" y="14"/>
                              </a:lnTo>
                              <a:lnTo>
                                <a:pt x="173" y="14"/>
                              </a:lnTo>
                              <a:lnTo>
                                <a:pt x="175" y="14"/>
                              </a:lnTo>
                              <a:lnTo>
                                <a:pt x="177" y="14"/>
                              </a:lnTo>
                              <a:lnTo>
                                <a:pt x="179" y="14"/>
                              </a:lnTo>
                              <a:lnTo>
                                <a:pt x="181" y="14"/>
                              </a:lnTo>
                              <a:lnTo>
                                <a:pt x="183" y="14"/>
                              </a:lnTo>
                              <a:lnTo>
                                <a:pt x="184" y="14"/>
                              </a:lnTo>
                              <a:lnTo>
                                <a:pt x="184" y="16"/>
                              </a:lnTo>
                              <a:lnTo>
                                <a:pt x="186" y="16"/>
                              </a:lnTo>
                              <a:lnTo>
                                <a:pt x="188" y="16"/>
                              </a:lnTo>
                              <a:lnTo>
                                <a:pt x="190" y="16"/>
                              </a:lnTo>
                              <a:lnTo>
                                <a:pt x="192" y="16"/>
                              </a:lnTo>
                              <a:lnTo>
                                <a:pt x="193" y="16"/>
                              </a:lnTo>
                              <a:lnTo>
                                <a:pt x="195" y="16"/>
                              </a:lnTo>
                              <a:lnTo>
                                <a:pt x="197" y="16"/>
                              </a:lnTo>
                              <a:lnTo>
                                <a:pt x="199" y="16"/>
                              </a:lnTo>
                              <a:lnTo>
                                <a:pt x="201" y="16"/>
                              </a:lnTo>
                              <a:lnTo>
                                <a:pt x="202" y="16"/>
                              </a:lnTo>
                              <a:lnTo>
                                <a:pt x="204" y="16"/>
                              </a:lnTo>
                              <a:lnTo>
                                <a:pt x="204" y="18"/>
                              </a:lnTo>
                              <a:lnTo>
                                <a:pt x="206" y="18"/>
                              </a:lnTo>
                              <a:lnTo>
                                <a:pt x="208" y="18"/>
                              </a:lnTo>
                              <a:lnTo>
                                <a:pt x="210" y="18"/>
                              </a:lnTo>
                              <a:lnTo>
                                <a:pt x="211" y="18"/>
                              </a:lnTo>
                              <a:lnTo>
                                <a:pt x="213" y="18"/>
                              </a:lnTo>
                              <a:lnTo>
                                <a:pt x="215" y="18"/>
                              </a:lnTo>
                              <a:lnTo>
                                <a:pt x="217" y="18"/>
                              </a:lnTo>
                              <a:lnTo>
                                <a:pt x="219" y="18"/>
                              </a:lnTo>
                              <a:lnTo>
                                <a:pt x="221" y="18"/>
                              </a:lnTo>
                              <a:lnTo>
                                <a:pt x="222" y="18"/>
                              </a:lnTo>
                              <a:lnTo>
                                <a:pt x="224" y="18"/>
                              </a:lnTo>
                              <a:lnTo>
                                <a:pt x="226" y="18"/>
                              </a:lnTo>
                              <a:lnTo>
                                <a:pt x="228" y="18"/>
                              </a:lnTo>
                              <a:lnTo>
                                <a:pt x="230" y="18"/>
                              </a:lnTo>
                              <a:lnTo>
                                <a:pt x="231" y="18"/>
                              </a:lnTo>
                              <a:lnTo>
                                <a:pt x="233" y="18"/>
                              </a:lnTo>
                              <a:lnTo>
                                <a:pt x="235" y="18"/>
                              </a:lnTo>
                              <a:lnTo>
                                <a:pt x="237" y="18"/>
                              </a:lnTo>
                              <a:lnTo>
                                <a:pt x="239" y="18"/>
                              </a:lnTo>
                              <a:lnTo>
                                <a:pt x="240" y="18"/>
                              </a:lnTo>
                              <a:lnTo>
                                <a:pt x="242" y="18"/>
                              </a:lnTo>
                              <a:lnTo>
                                <a:pt x="244" y="18"/>
                              </a:lnTo>
                              <a:lnTo>
                                <a:pt x="246" y="18"/>
                              </a:lnTo>
                              <a:lnTo>
                                <a:pt x="248" y="18"/>
                              </a:lnTo>
                              <a:lnTo>
                                <a:pt x="249" y="18"/>
                              </a:lnTo>
                              <a:lnTo>
                                <a:pt x="251" y="18"/>
                              </a:lnTo>
                              <a:lnTo>
                                <a:pt x="253" y="18"/>
                              </a:lnTo>
                              <a:lnTo>
                                <a:pt x="255" y="18"/>
                              </a:lnTo>
                              <a:lnTo>
                                <a:pt x="257" y="18"/>
                              </a:lnTo>
                              <a:lnTo>
                                <a:pt x="257" y="19"/>
                              </a:lnTo>
                              <a:lnTo>
                                <a:pt x="259" y="19"/>
                              </a:lnTo>
                              <a:lnTo>
                                <a:pt x="260" y="19"/>
                              </a:lnTo>
                              <a:lnTo>
                                <a:pt x="262" y="19"/>
                              </a:lnTo>
                              <a:lnTo>
                                <a:pt x="264" y="19"/>
                              </a:lnTo>
                              <a:lnTo>
                                <a:pt x="266" y="19"/>
                              </a:lnTo>
                              <a:lnTo>
                                <a:pt x="268" y="19"/>
                              </a:lnTo>
                              <a:lnTo>
                                <a:pt x="269" y="19"/>
                              </a:lnTo>
                              <a:lnTo>
                                <a:pt x="271" y="19"/>
                              </a:lnTo>
                              <a:lnTo>
                                <a:pt x="273" y="19"/>
                              </a:lnTo>
                              <a:lnTo>
                                <a:pt x="275" y="19"/>
                              </a:lnTo>
                              <a:lnTo>
                                <a:pt x="277" y="19"/>
                              </a:lnTo>
                              <a:lnTo>
                                <a:pt x="278" y="19"/>
                              </a:lnTo>
                              <a:lnTo>
                                <a:pt x="280" y="19"/>
                              </a:lnTo>
                              <a:lnTo>
                                <a:pt x="282" y="19"/>
                              </a:lnTo>
                              <a:lnTo>
                                <a:pt x="284" y="19"/>
                              </a:lnTo>
                              <a:lnTo>
                                <a:pt x="286" y="19"/>
                              </a:lnTo>
                              <a:lnTo>
                                <a:pt x="288" y="19"/>
                              </a:lnTo>
                              <a:lnTo>
                                <a:pt x="289" y="19"/>
                              </a:lnTo>
                              <a:lnTo>
                                <a:pt x="291" y="19"/>
                              </a:lnTo>
                              <a:lnTo>
                                <a:pt x="293" y="19"/>
                              </a:lnTo>
                              <a:lnTo>
                                <a:pt x="295" y="19"/>
                              </a:lnTo>
                              <a:lnTo>
                                <a:pt x="297" y="19"/>
                              </a:lnTo>
                              <a:lnTo>
                                <a:pt x="298" y="19"/>
                              </a:lnTo>
                              <a:lnTo>
                                <a:pt x="300" y="19"/>
                              </a:lnTo>
                              <a:lnTo>
                                <a:pt x="302" y="19"/>
                              </a:lnTo>
                              <a:lnTo>
                                <a:pt x="304" y="19"/>
                              </a:lnTo>
                              <a:lnTo>
                                <a:pt x="306" y="19"/>
                              </a:lnTo>
                              <a:lnTo>
                                <a:pt x="307" y="19"/>
                              </a:lnTo>
                              <a:lnTo>
                                <a:pt x="309" y="19"/>
                              </a:lnTo>
                              <a:lnTo>
                                <a:pt x="311" y="19"/>
                              </a:lnTo>
                              <a:lnTo>
                                <a:pt x="313" y="19"/>
                              </a:lnTo>
                              <a:lnTo>
                                <a:pt x="315" y="19"/>
                              </a:lnTo>
                              <a:lnTo>
                                <a:pt x="316" y="18"/>
                              </a:lnTo>
                              <a:lnTo>
                                <a:pt x="318" y="18"/>
                              </a:lnTo>
                              <a:lnTo>
                                <a:pt x="320" y="18"/>
                              </a:lnTo>
                              <a:lnTo>
                                <a:pt x="322" y="18"/>
                              </a:lnTo>
                              <a:lnTo>
                                <a:pt x="324" y="18"/>
                              </a:lnTo>
                              <a:lnTo>
                                <a:pt x="326" y="18"/>
                              </a:lnTo>
                              <a:lnTo>
                                <a:pt x="327" y="18"/>
                              </a:lnTo>
                              <a:lnTo>
                                <a:pt x="329" y="18"/>
                              </a:lnTo>
                              <a:lnTo>
                                <a:pt x="331" y="18"/>
                              </a:lnTo>
                              <a:lnTo>
                                <a:pt x="333" y="18"/>
                              </a:lnTo>
                              <a:lnTo>
                                <a:pt x="335" y="18"/>
                              </a:lnTo>
                              <a:lnTo>
                                <a:pt x="336" y="18"/>
                              </a:lnTo>
                              <a:lnTo>
                                <a:pt x="338" y="18"/>
                              </a:lnTo>
                              <a:lnTo>
                                <a:pt x="340" y="16"/>
                              </a:lnTo>
                              <a:lnTo>
                                <a:pt x="342" y="16"/>
                              </a:lnTo>
                              <a:lnTo>
                                <a:pt x="344" y="16"/>
                              </a:lnTo>
                              <a:lnTo>
                                <a:pt x="345" y="16"/>
                              </a:lnTo>
                              <a:lnTo>
                                <a:pt x="347" y="16"/>
                              </a:lnTo>
                              <a:lnTo>
                                <a:pt x="349" y="16"/>
                              </a:lnTo>
                              <a:lnTo>
                                <a:pt x="351" y="16"/>
                              </a:lnTo>
                              <a:lnTo>
                                <a:pt x="353" y="16"/>
                              </a:lnTo>
                              <a:lnTo>
                                <a:pt x="355" y="16"/>
                              </a:lnTo>
                              <a:lnTo>
                                <a:pt x="356" y="14"/>
                              </a:lnTo>
                              <a:lnTo>
                                <a:pt x="358" y="14"/>
                              </a:lnTo>
                              <a:lnTo>
                                <a:pt x="360" y="14"/>
                              </a:lnTo>
                              <a:lnTo>
                                <a:pt x="362" y="14"/>
                              </a:lnTo>
                              <a:lnTo>
                                <a:pt x="364" y="14"/>
                              </a:lnTo>
                              <a:lnTo>
                                <a:pt x="365" y="14"/>
                              </a:lnTo>
                              <a:lnTo>
                                <a:pt x="367" y="14"/>
                              </a:lnTo>
                              <a:lnTo>
                                <a:pt x="369" y="14"/>
                              </a:lnTo>
                              <a:lnTo>
                                <a:pt x="371" y="14"/>
                              </a:lnTo>
                              <a:lnTo>
                                <a:pt x="373" y="12"/>
                              </a:lnTo>
                              <a:lnTo>
                                <a:pt x="374" y="12"/>
                              </a:lnTo>
                              <a:lnTo>
                                <a:pt x="376" y="12"/>
                              </a:lnTo>
                              <a:lnTo>
                                <a:pt x="378" y="12"/>
                              </a:lnTo>
                              <a:lnTo>
                                <a:pt x="380" y="12"/>
                              </a:lnTo>
                              <a:lnTo>
                                <a:pt x="382" y="12"/>
                              </a:lnTo>
                              <a:lnTo>
                                <a:pt x="383" y="12"/>
                              </a:lnTo>
                              <a:lnTo>
                                <a:pt x="385" y="12"/>
                              </a:lnTo>
                              <a:lnTo>
                                <a:pt x="387" y="12"/>
                              </a:lnTo>
                              <a:lnTo>
                                <a:pt x="387" y="11"/>
                              </a:lnTo>
                              <a:lnTo>
                                <a:pt x="389" y="11"/>
                              </a:lnTo>
                              <a:lnTo>
                                <a:pt x="391" y="11"/>
                              </a:lnTo>
                              <a:lnTo>
                                <a:pt x="393" y="11"/>
                              </a:lnTo>
                              <a:lnTo>
                                <a:pt x="394" y="11"/>
                              </a:lnTo>
                              <a:lnTo>
                                <a:pt x="396" y="11"/>
                              </a:lnTo>
                              <a:lnTo>
                                <a:pt x="398" y="11"/>
                              </a:lnTo>
                              <a:lnTo>
                                <a:pt x="400" y="11"/>
                              </a:lnTo>
                              <a:lnTo>
                                <a:pt x="402" y="11"/>
                              </a:lnTo>
                              <a:lnTo>
                                <a:pt x="403" y="9"/>
                              </a:lnTo>
                              <a:lnTo>
                                <a:pt x="405" y="9"/>
                              </a:lnTo>
                              <a:lnTo>
                                <a:pt x="407" y="9"/>
                              </a:lnTo>
                              <a:lnTo>
                                <a:pt x="409" y="9"/>
                              </a:lnTo>
                              <a:lnTo>
                                <a:pt x="411" y="9"/>
                              </a:lnTo>
                              <a:lnTo>
                                <a:pt x="412" y="9"/>
                              </a:lnTo>
                              <a:lnTo>
                                <a:pt x="414" y="9"/>
                              </a:lnTo>
                              <a:lnTo>
                                <a:pt x="416" y="9"/>
                              </a:lnTo>
                              <a:lnTo>
                                <a:pt x="418" y="9"/>
                              </a:lnTo>
                              <a:lnTo>
                                <a:pt x="420" y="9"/>
                              </a:lnTo>
                              <a:lnTo>
                                <a:pt x="420" y="7"/>
                              </a:lnTo>
                              <a:lnTo>
                                <a:pt x="421" y="7"/>
                              </a:lnTo>
                              <a:lnTo>
                                <a:pt x="423" y="7"/>
                              </a:lnTo>
                              <a:lnTo>
                                <a:pt x="425" y="7"/>
                              </a:lnTo>
                              <a:lnTo>
                                <a:pt x="427" y="7"/>
                              </a:lnTo>
                              <a:lnTo>
                                <a:pt x="429" y="7"/>
                              </a:lnTo>
                              <a:lnTo>
                                <a:pt x="431" y="7"/>
                              </a:lnTo>
                              <a:lnTo>
                                <a:pt x="432" y="7"/>
                              </a:lnTo>
                              <a:lnTo>
                                <a:pt x="434" y="7"/>
                              </a:lnTo>
                              <a:lnTo>
                                <a:pt x="436" y="7"/>
                              </a:lnTo>
                              <a:lnTo>
                                <a:pt x="438" y="7"/>
                              </a:lnTo>
                              <a:lnTo>
                                <a:pt x="440" y="7"/>
                              </a:lnTo>
                              <a:lnTo>
                                <a:pt x="441" y="7"/>
                              </a:lnTo>
                              <a:lnTo>
                                <a:pt x="443" y="5"/>
                              </a:lnTo>
                              <a:lnTo>
                                <a:pt x="445" y="5"/>
                              </a:lnTo>
                              <a:lnTo>
                                <a:pt x="447" y="5"/>
                              </a:lnTo>
                              <a:lnTo>
                                <a:pt x="449" y="5"/>
                              </a:lnTo>
                              <a:lnTo>
                                <a:pt x="450" y="5"/>
                              </a:lnTo>
                              <a:lnTo>
                                <a:pt x="452" y="5"/>
                              </a:lnTo>
                              <a:lnTo>
                                <a:pt x="454" y="5"/>
                              </a:lnTo>
                              <a:lnTo>
                                <a:pt x="456" y="5"/>
                              </a:lnTo>
                              <a:lnTo>
                                <a:pt x="458" y="5"/>
                              </a:lnTo>
                              <a:lnTo>
                                <a:pt x="460" y="5"/>
                              </a:lnTo>
                              <a:lnTo>
                                <a:pt x="461" y="5"/>
                              </a:lnTo>
                              <a:lnTo>
                                <a:pt x="463" y="5"/>
                              </a:lnTo>
                              <a:lnTo>
                                <a:pt x="465" y="5"/>
                              </a:lnTo>
                              <a:lnTo>
                                <a:pt x="467" y="5"/>
                              </a:lnTo>
                              <a:lnTo>
                                <a:pt x="469" y="5"/>
                              </a:lnTo>
                              <a:lnTo>
                                <a:pt x="470" y="5"/>
                              </a:lnTo>
                              <a:lnTo>
                                <a:pt x="472" y="5"/>
                              </a:lnTo>
                              <a:lnTo>
                                <a:pt x="474" y="5"/>
                              </a:lnTo>
                              <a:lnTo>
                                <a:pt x="474" y="3"/>
                              </a:lnTo>
                              <a:lnTo>
                                <a:pt x="476" y="3"/>
                              </a:lnTo>
                              <a:lnTo>
                                <a:pt x="478" y="3"/>
                              </a:lnTo>
                              <a:lnTo>
                                <a:pt x="479" y="3"/>
                              </a:lnTo>
                              <a:lnTo>
                                <a:pt x="481" y="3"/>
                              </a:lnTo>
                              <a:lnTo>
                                <a:pt x="483" y="3"/>
                              </a:lnTo>
                              <a:lnTo>
                                <a:pt x="485" y="3"/>
                              </a:lnTo>
                              <a:lnTo>
                                <a:pt x="487" y="3"/>
                              </a:lnTo>
                              <a:lnTo>
                                <a:pt x="488" y="3"/>
                              </a:lnTo>
                              <a:lnTo>
                                <a:pt x="490" y="3"/>
                              </a:lnTo>
                              <a:lnTo>
                                <a:pt x="492" y="3"/>
                              </a:lnTo>
                              <a:lnTo>
                                <a:pt x="494" y="3"/>
                              </a:lnTo>
                              <a:lnTo>
                                <a:pt x="496" y="3"/>
                              </a:lnTo>
                              <a:lnTo>
                                <a:pt x="498" y="3"/>
                              </a:lnTo>
                              <a:lnTo>
                                <a:pt x="499" y="3"/>
                              </a:lnTo>
                              <a:lnTo>
                                <a:pt x="501" y="3"/>
                              </a:lnTo>
                              <a:lnTo>
                                <a:pt x="503" y="3"/>
                              </a:lnTo>
                              <a:lnTo>
                                <a:pt x="505" y="3"/>
                              </a:lnTo>
                              <a:lnTo>
                                <a:pt x="505" y="2"/>
                              </a:lnTo>
                              <a:lnTo>
                                <a:pt x="507" y="2"/>
                              </a:lnTo>
                              <a:lnTo>
                                <a:pt x="508" y="2"/>
                              </a:lnTo>
                              <a:lnTo>
                                <a:pt x="510" y="2"/>
                              </a:lnTo>
                              <a:lnTo>
                                <a:pt x="512" y="2"/>
                              </a:lnTo>
                              <a:lnTo>
                                <a:pt x="514" y="2"/>
                              </a:lnTo>
                              <a:lnTo>
                                <a:pt x="516" y="2"/>
                              </a:lnTo>
                              <a:lnTo>
                                <a:pt x="517" y="2"/>
                              </a:lnTo>
                              <a:lnTo>
                                <a:pt x="519" y="2"/>
                              </a:lnTo>
                              <a:lnTo>
                                <a:pt x="521" y="2"/>
                              </a:lnTo>
                              <a:lnTo>
                                <a:pt x="523" y="2"/>
                              </a:lnTo>
                              <a:lnTo>
                                <a:pt x="525" y="2"/>
                              </a:lnTo>
                              <a:lnTo>
                                <a:pt x="527" y="2"/>
                              </a:lnTo>
                              <a:lnTo>
                                <a:pt x="528" y="2"/>
                              </a:lnTo>
                              <a:lnTo>
                                <a:pt x="530" y="2"/>
                              </a:lnTo>
                              <a:lnTo>
                                <a:pt x="532" y="2"/>
                              </a:lnTo>
                              <a:lnTo>
                                <a:pt x="534" y="2"/>
                              </a:lnTo>
                              <a:lnTo>
                                <a:pt x="536" y="2"/>
                              </a:lnTo>
                              <a:lnTo>
                                <a:pt x="537" y="2"/>
                              </a:lnTo>
                              <a:lnTo>
                                <a:pt x="539" y="2"/>
                              </a:lnTo>
                              <a:lnTo>
                                <a:pt x="541" y="2"/>
                              </a:lnTo>
                              <a:lnTo>
                                <a:pt x="543" y="2"/>
                              </a:lnTo>
                              <a:lnTo>
                                <a:pt x="545" y="2"/>
                              </a:lnTo>
                              <a:lnTo>
                                <a:pt x="546" y="2"/>
                              </a:lnTo>
                              <a:lnTo>
                                <a:pt x="548" y="2"/>
                              </a:lnTo>
                              <a:lnTo>
                                <a:pt x="550" y="2"/>
                              </a:lnTo>
                              <a:lnTo>
                                <a:pt x="552" y="2"/>
                              </a:lnTo>
                              <a:lnTo>
                                <a:pt x="554" y="2"/>
                              </a:lnTo>
                              <a:lnTo>
                                <a:pt x="555" y="2"/>
                              </a:lnTo>
                              <a:lnTo>
                                <a:pt x="557" y="2"/>
                              </a:lnTo>
                              <a:lnTo>
                                <a:pt x="559" y="2"/>
                              </a:lnTo>
                              <a:lnTo>
                                <a:pt x="561" y="2"/>
                              </a:lnTo>
                              <a:lnTo>
                                <a:pt x="563" y="2"/>
                              </a:lnTo>
                              <a:lnTo>
                                <a:pt x="565" y="2"/>
                              </a:lnTo>
                              <a:lnTo>
                                <a:pt x="566" y="2"/>
                              </a:lnTo>
                              <a:lnTo>
                                <a:pt x="566" y="3"/>
                              </a:lnTo>
                              <a:lnTo>
                                <a:pt x="568" y="3"/>
                              </a:lnTo>
                              <a:lnTo>
                                <a:pt x="570" y="3"/>
                              </a:lnTo>
                              <a:lnTo>
                                <a:pt x="572" y="3"/>
                              </a:lnTo>
                              <a:lnTo>
                                <a:pt x="574" y="3"/>
                              </a:lnTo>
                              <a:lnTo>
                                <a:pt x="575" y="3"/>
                              </a:lnTo>
                              <a:lnTo>
                                <a:pt x="577" y="3"/>
                              </a:lnTo>
                              <a:lnTo>
                                <a:pt x="579" y="3"/>
                              </a:lnTo>
                              <a:lnTo>
                                <a:pt x="581" y="3"/>
                              </a:lnTo>
                              <a:lnTo>
                                <a:pt x="583" y="3"/>
                              </a:lnTo>
                              <a:lnTo>
                                <a:pt x="584" y="3"/>
                              </a:lnTo>
                              <a:lnTo>
                                <a:pt x="586" y="3"/>
                              </a:lnTo>
                              <a:lnTo>
                                <a:pt x="588" y="3"/>
                              </a:lnTo>
                              <a:lnTo>
                                <a:pt x="590" y="3"/>
                              </a:lnTo>
                              <a:lnTo>
                                <a:pt x="592" y="3"/>
                              </a:lnTo>
                              <a:lnTo>
                                <a:pt x="593" y="3"/>
                              </a:lnTo>
                              <a:lnTo>
                                <a:pt x="595" y="3"/>
                              </a:lnTo>
                              <a:lnTo>
                                <a:pt x="597" y="3"/>
                              </a:lnTo>
                              <a:lnTo>
                                <a:pt x="599" y="3"/>
                              </a:lnTo>
                              <a:lnTo>
                                <a:pt x="601" y="3"/>
                              </a:lnTo>
                              <a:lnTo>
                                <a:pt x="603" y="3"/>
                              </a:lnTo>
                              <a:lnTo>
                                <a:pt x="604" y="3"/>
                              </a:lnTo>
                              <a:lnTo>
                                <a:pt x="606" y="3"/>
                              </a:lnTo>
                              <a:lnTo>
                                <a:pt x="608" y="3"/>
                              </a:lnTo>
                              <a:lnTo>
                                <a:pt x="610" y="3"/>
                              </a:lnTo>
                              <a:lnTo>
                                <a:pt x="612" y="3"/>
                              </a:lnTo>
                              <a:lnTo>
                                <a:pt x="613" y="3"/>
                              </a:lnTo>
                              <a:lnTo>
                                <a:pt x="615" y="3"/>
                              </a:lnTo>
                              <a:lnTo>
                                <a:pt x="617" y="3"/>
                              </a:lnTo>
                              <a:lnTo>
                                <a:pt x="619" y="3"/>
                              </a:lnTo>
                              <a:lnTo>
                                <a:pt x="621" y="3"/>
                              </a:lnTo>
                              <a:lnTo>
                                <a:pt x="622" y="3"/>
                              </a:lnTo>
                              <a:lnTo>
                                <a:pt x="624" y="3"/>
                              </a:lnTo>
                              <a:lnTo>
                                <a:pt x="626" y="3"/>
                              </a:lnTo>
                              <a:lnTo>
                                <a:pt x="628" y="3"/>
                              </a:lnTo>
                              <a:lnTo>
                                <a:pt x="630" y="3"/>
                              </a:lnTo>
                              <a:lnTo>
                                <a:pt x="632" y="3"/>
                              </a:lnTo>
                              <a:lnTo>
                                <a:pt x="633" y="3"/>
                              </a:lnTo>
                              <a:lnTo>
                                <a:pt x="635" y="3"/>
                              </a:lnTo>
                              <a:lnTo>
                                <a:pt x="637" y="3"/>
                              </a:lnTo>
                              <a:lnTo>
                                <a:pt x="639" y="3"/>
                              </a:lnTo>
                              <a:lnTo>
                                <a:pt x="641" y="3"/>
                              </a:lnTo>
                              <a:lnTo>
                                <a:pt x="642" y="3"/>
                              </a:lnTo>
                              <a:lnTo>
                                <a:pt x="644" y="3"/>
                              </a:lnTo>
                              <a:lnTo>
                                <a:pt x="646" y="3"/>
                              </a:lnTo>
                              <a:lnTo>
                                <a:pt x="648" y="3"/>
                              </a:lnTo>
                              <a:lnTo>
                                <a:pt x="650" y="3"/>
                              </a:lnTo>
                              <a:lnTo>
                                <a:pt x="651" y="3"/>
                              </a:lnTo>
                              <a:lnTo>
                                <a:pt x="653" y="3"/>
                              </a:lnTo>
                              <a:lnTo>
                                <a:pt x="655" y="3"/>
                              </a:lnTo>
                              <a:lnTo>
                                <a:pt x="657" y="3"/>
                              </a:lnTo>
                              <a:lnTo>
                                <a:pt x="659" y="3"/>
                              </a:lnTo>
                              <a:lnTo>
                                <a:pt x="660" y="3"/>
                              </a:lnTo>
                              <a:lnTo>
                                <a:pt x="662" y="3"/>
                              </a:lnTo>
                              <a:lnTo>
                                <a:pt x="664" y="3"/>
                              </a:lnTo>
                              <a:lnTo>
                                <a:pt x="666" y="3"/>
                              </a:lnTo>
                              <a:lnTo>
                                <a:pt x="668" y="3"/>
                              </a:lnTo>
                              <a:lnTo>
                                <a:pt x="670" y="3"/>
                              </a:lnTo>
                              <a:lnTo>
                                <a:pt x="671" y="3"/>
                              </a:lnTo>
                              <a:lnTo>
                                <a:pt x="673" y="3"/>
                              </a:lnTo>
                              <a:lnTo>
                                <a:pt x="675" y="3"/>
                              </a:lnTo>
                              <a:lnTo>
                                <a:pt x="677" y="3"/>
                              </a:lnTo>
                              <a:lnTo>
                                <a:pt x="679" y="3"/>
                              </a:lnTo>
                              <a:lnTo>
                                <a:pt x="680" y="3"/>
                              </a:lnTo>
                              <a:lnTo>
                                <a:pt x="682" y="3"/>
                              </a:lnTo>
                              <a:lnTo>
                                <a:pt x="684" y="3"/>
                              </a:lnTo>
                              <a:lnTo>
                                <a:pt x="686" y="3"/>
                              </a:lnTo>
                              <a:lnTo>
                                <a:pt x="688" y="3"/>
                              </a:lnTo>
                              <a:lnTo>
                                <a:pt x="689" y="3"/>
                              </a:lnTo>
                              <a:lnTo>
                                <a:pt x="691" y="2"/>
                              </a:lnTo>
                              <a:lnTo>
                                <a:pt x="693" y="2"/>
                              </a:lnTo>
                              <a:lnTo>
                                <a:pt x="695" y="2"/>
                              </a:lnTo>
                              <a:lnTo>
                                <a:pt x="697" y="2"/>
                              </a:lnTo>
                              <a:lnTo>
                                <a:pt x="699" y="2"/>
                              </a:lnTo>
                              <a:lnTo>
                                <a:pt x="700" y="2"/>
                              </a:lnTo>
                              <a:lnTo>
                                <a:pt x="702" y="2"/>
                              </a:lnTo>
                              <a:lnTo>
                                <a:pt x="704" y="2"/>
                              </a:lnTo>
                              <a:lnTo>
                                <a:pt x="706" y="2"/>
                              </a:lnTo>
                              <a:lnTo>
                                <a:pt x="708" y="2"/>
                              </a:lnTo>
                              <a:lnTo>
                                <a:pt x="709" y="2"/>
                              </a:lnTo>
                              <a:lnTo>
                                <a:pt x="711" y="2"/>
                              </a:lnTo>
                              <a:lnTo>
                                <a:pt x="713" y="2"/>
                              </a:lnTo>
                              <a:lnTo>
                                <a:pt x="715" y="2"/>
                              </a:lnTo>
                              <a:lnTo>
                                <a:pt x="717" y="2"/>
                              </a:lnTo>
                              <a:lnTo>
                                <a:pt x="718" y="2"/>
                              </a:lnTo>
                              <a:lnTo>
                                <a:pt x="720" y="2"/>
                              </a:lnTo>
                              <a:lnTo>
                                <a:pt x="722" y="0"/>
                              </a:lnTo>
                              <a:lnTo>
                                <a:pt x="724" y="0"/>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89" name="Freeform 142"/>
                        <a:cNvSpPr>
                          <a:spLocks/>
                        </a:cNvSpPr>
                      </a:nvSpPr>
                      <a:spPr bwMode="auto">
                        <a:xfrm>
                          <a:off x="1390" y="3662"/>
                          <a:ext cx="363" cy="60"/>
                        </a:xfrm>
                        <a:custGeom>
                          <a:avLst/>
                          <a:gdLst>
                            <a:gd name="T0" fmla="*/ 11 w 724"/>
                            <a:gd name="T1" fmla="*/ 121 h 121"/>
                            <a:gd name="T2" fmla="*/ 22 w 724"/>
                            <a:gd name="T3" fmla="*/ 119 h 121"/>
                            <a:gd name="T4" fmla="*/ 32 w 724"/>
                            <a:gd name="T5" fmla="*/ 119 h 121"/>
                            <a:gd name="T6" fmla="*/ 45 w 724"/>
                            <a:gd name="T7" fmla="*/ 117 h 121"/>
                            <a:gd name="T8" fmla="*/ 56 w 724"/>
                            <a:gd name="T9" fmla="*/ 116 h 121"/>
                            <a:gd name="T10" fmla="*/ 69 w 724"/>
                            <a:gd name="T11" fmla="*/ 114 h 121"/>
                            <a:gd name="T12" fmla="*/ 80 w 724"/>
                            <a:gd name="T13" fmla="*/ 112 h 121"/>
                            <a:gd name="T14" fmla="*/ 90 w 724"/>
                            <a:gd name="T15" fmla="*/ 110 h 121"/>
                            <a:gd name="T16" fmla="*/ 103 w 724"/>
                            <a:gd name="T17" fmla="*/ 108 h 121"/>
                            <a:gd name="T18" fmla="*/ 114 w 724"/>
                            <a:gd name="T19" fmla="*/ 107 h 121"/>
                            <a:gd name="T20" fmla="*/ 125 w 724"/>
                            <a:gd name="T21" fmla="*/ 105 h 121"/>
                            <a:gd name="T22" fmla="*/ 136 w 724"/>
                            <a:gd name="T23" fmla="*/ 103 h 121"/>
                            <a:gd name="T24" fmla="*/ 148 w 724"/>
                            <a:gd name="T25" fmla="*/ 101 h 121"/>
                            <a:gd name="T26" fmla="*/ 159 w 724"/>
                            <a:gd name="T27" fmla="*/ 100 h 121"/>
                            <a:gd name="T28" fmla="*/ 170 w 724"/>
                            <a:gd name="T29" fmla="*/ 98 h 121"/>
                            <a:gd name="T30" fmla="*/ 181 w 724"/>
                            <a:gd name="T31" fmla="*/ 94 h 121"/>
                            <a:gd name="T32" fmla="*/ 194 w 724"/>
                            <a:gd name="T33" fmla="*/ 92 h 121"/>
                            <a:gd name="T34" fmla="*/ 204 w 724"/>
                            <a:gd name="T35" fmla="*/ 91 h 121"/>
                            <a:gd name="T36" fmla="*/ 215 w 724"/>
                            <a:gd name="T37" fmla="*/ 87 h 121"/>
                            <a:gd name="T38" fmla="*/ 226 w 724"/>
                            <a:gd name="T39" fmla="*/ 85 h 121"/>
                            <a:gd name="T40" fmla="*/ 239 w 724"/>
                            <a:gd name="T41" fmla="*/ 84 h 121"/>
                            <a:gd name="T42" fmla="*/ 250 w 724"/>
                            <a:gd name="T43" fmla="*/ 82 h 121"/>
                            <a:gd name="T44" fmla="*/ 262 w 724"/>
                            <a:gd name="T45" fmla="*/ 78 h 121"/>
                            <a:gd name="T46" fmla="*/ 273 w 724"/>
                            <a:gd name="T47" fmla="*/ 76 h 121"/>
                            <a:gd name="T48" fmla="*/ 284 w 724"/>
                            <a:gd name="T49" fmla="*/ 75 h 121"/>
                            <a:gd name="T50" fmla="*/ 297 w 724"/>
                            <a:gd name="T51" fmla="*/ 75 h 121"/>
                            <a:gd name="T52" fmla="*/ 308 w 724"/>
                            <a:gd name="T53" fmla="*/ 73 h 121"/>
                            <a:gd name="T54" fmla="*/ 318 w 724"/>
                            <a:gd name="T55" fmla="*/ 71 h 121"/>
                            <a:gd name="T56" fmla="*/ 329 w 724"/>
                            <a:gd name="T57" fmla="*/ 69 h 121"/>
                            <a:gd name="T58" fmla="*/ 342 w 724"/>
                            <a:gd name="T59" fmla="*/ 68 h 121"/>
                            <a:gd name="T60" fmla="*/ 353 w 724"/>
                            <a:gd name="T61" fmla="*/ 66 h 121"/>
                            <a:gd name="T62" fmla="*/ 364 w 724"/>
                            <a:gd name="T63" fmla="*/ 64 h 121"/>
                            <a:gd name="T64" fmla="*/ 375 w 724"/>
                            <a:gd name="T65" fmla="*/ 64 h 121"/>
                            <a:gd name="T66" fmla="*/ 387 w 724"/>
                            <a:gd name="T67" fmla="*/ 62 h 121"/>
                            <a:gd name="T68" fmla="*/ 398 w 724"/>
                            <a:gd name="T69" fmla="*/ 60 h 121"/>
                            <a:gd name="T70" fmla="*/ 409 w 724"/>
                            <a:gd name="T71" fmla="*/ 59 h 121"/>
                            <a:gd name="T72" fmla="*/ 420 w 724"/>
                            <a:gd name="T73" fmla="*/ 57 h 121"/>
                            <a:gd name="T74" fmla="*/ 433 w 724"/>
                            <a:gd name="T75" fmla="*/ 55 h 121"/>
                            <a:gd name="T76" fmla="*/ 443 w 724"/>
                            <a:gd name="T77" fmla="*/ 53 h 121"/>
                            <a:gd name="T78" fmla="*/ 454 w 724"/>
                            <a:gd name="T79" fmla="*/ 52 h 121"/>
                            <a:gd name="T80" fmla="*/ 467 w 724"/>
                            <a:gd name="T81" fmla="*/ 50 h 121"/>
                            <a:gd name="T82" fmla="*/ 478 w 724"/>
                            <a:gd name="T83" fmla="*/ 48 h 121"/>
                            <a:gd name="T84" fmla="*/ 490 w 724"/>
                            <a:gd name="T85" fmla="*/ 46 h 121"/>
                            <a:gd name="T86" fmla="*/ 501 w 724"/>
                            <a:gd name="T87" fmla="*/ 43 h 121"/>
                            <a:gd name="T88" fmla="*/ 512 w 724"/>
                            <a:gd name="T89" fmla="*/ 41 h 121"/>
                            <a:gd name="T90" fmla="*/ 523 w 724"/>
                            <a:gd name="T91" fmla="*/ 37 h 121"/>
                            <a:gd name="T92" fmla="*/ 536 w 724"/>
                            <a:gd name="T93" fmla="*/ 34 h 121"/>
                            <a:gd name="T94" fmla="*/ 547 w 724"/>
                            <a:gd name="T95" fmla="*/ 30 h 121"/>
                            <a:gd name="T96" fmla="*/ 557 w 724"/>
                            <a:gd name="T97" fmla="*/ 28 h 121"/>
                            <a:gd name="T98" fmla="*/ 568 w 724"/>
                            <a:gd name="T99" fmla="*/ 25 h 121"/>
                            <a:gd name="T100" fmla="*/ 581 w 724"/>
                            <a:gd name="T101" fmla="*/ 23 h 121"/>
                            <a:gd name="T102" fmla="*/ 592 w 724"/>
                            <a:gd name="T103" fmla="*/ 20 h 121"/>
                            <a:gd name="T104" fmla="*/ 603 w 724"/>
                            <a:gd name="T105" fmla="*/ 18 h 121"/>
                            <a:gd name="T106" fmla="*/ 614 w 724"/>
                            <a:gd name="T107" fmla="*/ 16 h 121"/>
                            <a:gd name="T108" fmla="*/ 626 w 724"/>
                            <a:gd name="T109" fmla="*/ 12 h 121"/>
                            <a:gd name="T110" fmla="*/ 637 w 724"/>
                            <a:gd name="T111" fmla="*/ 11 h 121"/>
                            <a:gd name="T112" fmla="*/ 648 w 724"/>
                            <a:gd name="T113" fmla="*/ 9 h 121"/>
                            <a:gd name="T114" fmla="*/ 661 w 724"/>
                            <a:gd name="T115" fmla="*/ 7 h 121"/>
                            <a:gd name="T116" fmla="*/ 672 w 724"/>
                            <a:gd name="T117" fmla="*/ 7 h 121"/>
                            <a:gd name="T118" fmla="*/ 684 w 724"/>
                            <a:gd name="T119" fmla="*/ 5 h 121"/>
                            <a:gd name="T120" fmla="*/ 695 w 724"/>
                            <a:gd name="T121" fmla="*/ 4 h 121"/>
                            <a:gd name="T122" fmla="*/ 706 w 724"/>
                            <a:gd name="T123" fmla="*/ 2 h 121"/>
                            <a:gd name="T124" fmla="*/ 717 w 724"/>
                            <a:gd name="T125" fmla="*/ 2 h 1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4"/>
                            <a:gd name="T190" fmla="*/ 0 h 121"/>
                            <a:gd name="T191" fmla="*/ 724 w 724"/>
                            <a:gd name="T192" fmla="*/ 121 h 1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4" h="121">
                              <a:moveTo>
                                <a:pt x="0" y="121"/>
                              </a:moveTo>
                              <a:lnTo>
                                <a:pt x="2" y="121"/>
                              </a:lnTo>
                              <a:lnTo>
                                <a:pt x="3" y="121"/>
                              </a:lnTo>
                              <a:lnTo>
                                <a:pt x="5" y="121"/>
                              </a:lnTo>
                              <a:lnTo>
                                <a:pt x="7" y="121"/>
                              </a:lnTo>
                              <a:lnTo>
                                <a:pt x="9" y="121"/>
                              </a:lnTo>
                              <a:lnTo>
                                <a:pt x="11" y="121"/>
                              </a:lnTo>
                              <a:lnTo>
                                <a:pt x="13" y="121"/>
                              </a:lnTo>
                              <a:lnTo>
                                <a:pt x="14" y="121"/>
                              </a:lnTo>
                              <a:lnTo>
                                <a:pt x="16" y="121"/>
                              </a:lnTo>
                              <a:lnTo>
                                <a:pt x="18" y="121"/>
                              </a:lnTo>
                              <a:lnTo>
                                <a:pt x="20" y="119"/>
                              </a:lnTo>
                              <a:lnTo>
                                <a:pt x="22" y="119"/>
                              </a:lnTo>
                              <a:lnTo>
                                <a:pt x="23" y="119"/>
                              </a:lnTo>
                              <a:lnTo>
                                <a:pt x="25" y="119"/>
                              </a:lnTo>
                              <a:lnTo>
                                <a:pt x="27" y="119"/>
                              </a:lnTo>
                              <a:lnTo>
                                <a:pt x="29" y="119"/>
                              </a:lnTo>
                              <a:lnTo>
                                <a:pt x="31" y="119"/>
                              </a:lnTo>
                              <a:lnTo>
                                <a:pt x="32" y="119"/>
                              </a:lnTo>
                              <a:lnTo>
                                <a:pt x="34" y="119"/>
                              </a:lnTo>
                              <a:lnTo>
                                <a:pt x="36" y="119"/>
                              </a:lnTo>
                              <a:lnTo>
                                <a:pt x="36" y="117"/>
                              </a:lnTo>
                              <a:lnTo>
                                <a:pt x="38" y="117"/>
                              </a:lnTo>
                              <a:lnTo>
                                <a:pt x="40" y="117"/>
                              </a:lnTo>
                              <a:lnTo>
                                <a:pt x="41" y="117"/>
                              </a:lnTo>
                              <a:lnTo>
                                <a:pt x="43" y="117"/>
                              </a:lnTo>
                              <a:lnTo>
                                <a:pt x="45" y="117"/>
                              </a:lnTo>
                              <a:lnTo>
                                <a:pt x="47" y="117"/>
                              </a:lnTo>
                              <a:lnTo>
                                <a:pt x="49" y="117"/>
                              </a:lnTo>
                              <a:lnTo>
                                <a:pt x="51" y="117"/>
                              </a:lnTo>
                              <a:lnTo>
                                <a:pt x="52" y="116"/>
                              </a:lnTo>
                              <a:lnTo>
                                <a:pt x="54" y="116"/>
                              </a:lnTo>
                              <a:lnTo>
                                <a:pt x="56" y="116"/>
                              </a:lnTo>
                              <a:lnTo>
                                <a:pt x="58" y="116"/>
                              </a:lnTo>
                              <a:lnTo>
                                <a:pt x="60" y="116"/>
                              </a:lnTo>
                              <a:lnTo>
                                <a:pt x="61" y="116"/>
                              </a:lnTo>
                              <a:lnTo>
                                <a:pt x="63" y="116"/>
                              </a:lnTo>
                              <a:lnTo>
                                <a:pt x="65" y="116"/>
                              </a:lnTo>
                              <a:lnTo>
                                <a:pt x="67" y="116"/>
                              </a:lnTo>
                              <a:lnTo>
                                <a:pt x="67" y="114"/>
                              </a:lnTo>
                              <a:lnTo>
                                <a:pt x="69" y="114"/>
                              </a:lnTo>
                              <a:lnTo>
                                <a:pt x="70" y="114"/>
                              </a:lnTo>
                              <a:lnTo>
                                <a:pt x="72" y="114"/>
                              </a:lnTo>
                              <a:lnTo>
                                <a:pt x="74" y="114"/>
                              </a:lnTo>
                              <a:lnTo>
                                <a:pt x="76" y="114"/>
                              </a:lnTo>
                              <a:lnTo>
                                <a:pt x="78" y="114"/>
                              </a:lnTo>
                              <a:lnTo>
                                <a:pt x="80" y="114"/>
                              </a:lnTo>
                              <a:lnTo>
                                <a:pt x="80" y="112"/>
                              </a:lnTo>
                              <a:lnTo>
                                <a:pt x="81" y="112"/>
                              </a:lnTo>
                              <a:lnTo>
                                <a:pt x="83" y="112"/>
                              </a:lnTo>
                              <a:lnTo>
                                <a:pt x="85" y="112"/>
                              </a:lnTo>
                              <a:lnTo>
                                <a:pt x="87" y="112"/>
                              </a:lnTo>
                              <a:lnTo>
                                <a:pt x="89" y="112"/>
                              </a:lnTo>
                              <a:lnTo>
                                <a:pt x="90" y="112"/>
                              </a:lnTo>
                              <a:lnTo>
                                <a:pt x="90" y="110"/>
                              </a:lnTo>
                              <a:lnTo>
                                <a:pt x="92" y="110"/>
                              </a:lnTo>
                              <a:lnTo>
                                <a:pt x="94" y="110"/>
                              </a:lnTo>
                              <a:lnTo>
                                <a:pt x="96" y="110"/>
                              </a:lnTo>
                              <a:lnTo>
                                <a:pt x="98" y="110"/>
                              </a:lnTo>
                              <a:lnTo>
                                <a:pt x="99" y="110"/>
                              </a:lnTo>
                              <a:lnTo>
                                <a:pt x="101" y="110"/>
                              </a:lnTo>
                              <a:lnTo>
                                <a:pt x="101" y="108"/>
                              </a:lnTo>
                              <a:lnTo>
                                <a:pt x="103" y="108"/>
                              </a:lnTo>
                              <a:lnTo>
                                <a:pt x="105" y="108"/>
                              </a:lnTo>
                              <a:lnTo>
                                <a:pt x="107" y="108"/>
                              </a:lnTo>
                              <a:lnTo>
                                <a:pt x="108" y="108"/>
                              </a:lnTo>
                              <a:lnTo>
                                <a:pt x="110" y="108"/>
                              </a:lnTo>
                              <a:lnTo>
                                <a:pt x="112" y="108"/>
                              </a:lnTo>
                              <a:lnTo>
                                <a:pt x="112" y="107"/>
                              </a:lnTo>
                              <a:lnTo>
                                <a:pt x="114" y="107"/>
                              </a:lnTo>
                              <a:lnTo>
                                <a:pt x="116" y="107"/>
                              </a:lnTo>
                              <a:lnTo>
                                <a:pt x="118" y="107"/>
                              </a:lnTo>
                              <a:lnTo>
                                <a:pt x="119" y="107"/>
                              </a:lnTo>
                              <a:lnTo>
                                <a:pt x="121" y="107"/>
                              </a:lnTo>
                              <a:lnTo>
                                <a:pt x="123" y="107"/>
                              </a:lnTo>
                              <a:lnTo>
                                <a:pt x="123" y="105"/>
                              </a:lnTo>
                              <a:lnTo>
                                <a:pt x="125" y="105"/>
                              </a:lnTo>
                              <a:lnTo>
                                <a:pt x="127" y="105"/>
                              </a:lnTo>
                              <a:lnTo>
                                <a:pt x="128" y="105"/>
                              </a:lnTo>
                              <a:lnTo>
                                <a:pt x="130" y="105"/>
                              </a:lnTo>
                              <a:lnTo>
                                <a:pt x="132" y="105"/>
                              </a:lnTo>
                              <a:lnTo>
                                <a:pt x="134" y="103"/>
                              </a:lnTo>
                              <a:lnTo>
                                <a:pt x="136" y="103"/>
                              </a:lnTo>
                              <a:lnTo>
                                <a:pt x="137" y="103"/>
                              </a:lnTo>
                              <a:lnTo>
                                <a:pt x="139" y="103"/>
                              </a:lnTo>
                              <a:lnTo>
                                <a:pt x="141" y="103"/>
                              </a:lnTo>
                              <a:lnTo>
                                <a:pt x="143" y="101"/>
                              </a:lnTo>
                              <a:lnTo>
                                <a:pt x="145" y="101"/>
                              </a:lnTo>
                              <a:lnTo>
                                <a:pt x="146" y="101"/>
                              </a:lnTo>
                              <a:lnTo>
                                <a:pt x="148" y="101"/>
                              </a:lnTo>
                              <a:lnTo>
                                <a:pt x="150" y="101"/>
                              </a:lnTo>
                              <a:lnTo>
                                <a:pt x="152" y="101"/>
                              </a:lnTo>
                              <a:lnTo>
                                <a:pt x="154" y="100"/>
                              </a:lnTo>
                              <a:lnTo>
                                <a:pt x="156" y="100"/>
                              </a:lnTo>
                              <a:lnTo>
                                <a:pt x="157" y="100"/>
                              </a:lnTo>
                              <a:lnTo>
                                <a:pt x="159" y="100"/>
                              </a:lnTo>
                              <a:lnTo>
                                <a:pt x="161" y="100"/>
                              </a:lnTo>
                              <a:lnTo>
                                <a:pt x="163" y="100"/>
                              </a:lnTo>
                              <a:lnTo>
                                <a:pt x="163" y="98"/>
                              </a:lnTo>
                              <a:lnTo>
                                <a:pt x="165" y="98"/>
                              </a:lnTo>
                              <a:lnTo>
                                <a:pt x="166" y="98"/>
                              </a:lnTo>
                              <a:lnTo>
                                <a:pt x="168" y="98"/>
                              </a:lnTo>
                              <a:lnTo>
                                <a:pt x="170" y="98"/>
                              </a:lnTo>
                              <a:lnTo>
                                <a:pt x="172" y="96"/>
                              </a:lnTo>
                              <a:lnTo>
                                <a:pt x="174" y="96"/>
                              </a:lnTo>
                              <a:lnTo>
                                <a:pt x="175" y="96"/>
                              </a:lnTo>
                              <a:lnTo>
                                <a:pt x="177" y="96"/>
                              </a:lnTo>
                              <a:lnTo>
                                <a:pt x="179" y="96"/>
                              </a:lnTo>
                              <a:lnTo>
                                <a:pt x="179" y="94"/>
                              </a:lnTo>
                              <a:lnTo>
                                <a:pt x="181" y="94"/>
                              </a:lnTo>
                              <a:lnTo>
                                <a:pt x="183" y="94"/>
                              </a:lnTo>
                              <a:lnTo>
                                <a:pt x="185" y="94"/>
                              </a:lnTo>
                              <a:lnTo>
                                <a:pt x="186" y="94"/>
                              </a:lnTo>
                              <a:lnTo>
                                <a:pt x="188" y="94"/>
                              </a:lnTo>
                              <a:lnTo>
                                <a:pt x="188" y="92"/>
                              </a:lnTo>
                              <a:lnTo>
                                <a:pt x="190" y="92"/>
                              </a:lnTo>
                              <a:lnTo>
                                <a:pt x="192" y="92"/>
                              </a:lnTo>
                              <a:lnTo>
                                <a:pt x="194" y="92"/>
                              </a:lnTo>
                              <a:lnTo>
                                <a:pt x="195" y="92"/>
                              </a:lnTo>
                              <a:lnTo>
                                <a:pt x="197" y="91"/>
                              </a:lnTo>
                              <a:lnTo>
                                <a:pt x="199" y="91"/>
                              </a:lnTo>
                              <a:lnTo>
                                <a:pt x="201" y="91"/>
                              </a:lnTo>
                              <a:lnTo>
                                <a:pt x="203" y="91"/>
                              </a:lnTo>
                              <a:lnTo>
                                <a:pt x="204" y="91"/>
                              </a:lnTo>
                              <a:lnTo>
                                <a:pt x="204" y="89"/>
                              </a:lnTo>
                              <a:lnTo>
                                <a:pt x="206" y="89"/>
                              </a:lnTo>
                              <a:lnTo>
                                <a:pt x="208" y="89"/>
                              </a:lnTo>
                              <a:lnTo>
                                <a:pt x="210" y="89"/>
                              </a:lnTo>
                              <a:lnTo>
                                <a:pt x="212" y="89"/>
                              </a:lnTo>
                              <a:lnTo>
                                <a:pt x="213" y="89"/>
                              </a:lnTo>
                              <a:lnTo>
                                <a:pt x="215" y="87"/>
                              </a:lnTo>
                              <a:lnTo>
                                <a:pt x="217" y="87"/>
                              </a:lnTo>
                              <a:lnTo>
                                <a:pt x="219" y="87"/>
                              </a:lnTo>
                              <a:lnTo>
                                <a:pt x="221" y="87"/>
                              </a:lnTo>
                              <a:lnTo>
                                <a:pt x="223" y="87"/>
                              </a:lnTo>
                              <a:lnTo>
                                <a:pt x="224" y="87"/>
                              </a:lnTo>
                              <a:lnTo>
                                <a:pt x="224" y="85"/>
                              </a:lnTo>
                              <a:lnTo>
                                <a:pt x="226" y="85"/>
                              </a:lnTo>
                              <a:lnTo>
                                <a:pt x="228" y="85"/>
                              </a:lnTo>
                              <a:lnTo>
                                <a:pt x="230" y="85"/>
                              </a:lnTo>
                              <a:lnTo>
                                <a:pt x="232" y="85"/>
                              </a:lnTo>
                              <a:lnTo>
                                <a:pt x="233" y="84"/>
                              </a:lnTo>
                              <a:lnTo>
                                <a:pt x="235" y="84"/>
                              </a:lnTo>
                              <a:lnTo>
                                <a:pt x="237" y="84"/>
                              </a:lnTo>
                              <a:lnTo>
                                <a:pt x="239" y="84"/>
                              </a:lnTo>
                              <a:lnTo>
                                <a:pt x="241" y="84"/>
                              </a:lnTo>
                              <a:lnTo>
                                <a:pt x="242" y="84"/>
                              </a:lnTo>
                              <a:lnTo>
                                <a:pt x="242" y="82"/>
                              </a:lnTo>
                              <a:lnTo>
                                <a:pt x="244" y="82"/>
                              </a:lnTo>
                              <a:lnTo>
                                <a:pt x="246" y="82"/>
                              </a:lnTo>
                              <a:lnTo>
                                <a:pt x="248" y="82"/>
                              </a:lnTo>
                              <a:lnTo>
                                <a:pt x="250" y="82"/>
                              </a:lnTo>
                              <a:lnTo>
                                <a:pt x="252" y="80"/>
                              </a:lnTo>
                              <a:lnTo>
                                <a:pt x="253" y="80"/>
                              </a:lnTo>
                              <a:lnTo>
                                <a:pt x="255" y="80"/>
                              </a:lnTo>
                              <a:lnTo>
                                <a:pt x="257" y="80"/>
                              </a:lnTo>
                              <a:lnTo>
                                <a:pt x="259" y="80"/>
                              </a:lnTo>
                              <a:lnTo>
                                <a:pt x="261" y="80"/>
                              </a:lnTo>
                              <a:lnTo>
                                <a:pt x="261" y="78"/>
                              </a:lnTo>
                              <a:lnTo>
                                <a:pt x="262" y="78"/>
                              </a:lnTo>
                              <a:lnTo>
                                <a:pt x="264" y="78"/>
                              </a:lnTo>
                              <a:lnTo>
                                <a:pt x="266" y="78"/>
                              </a:lnTo>
                              <a:lnTo>
                                <a:pt x="268" y="78"/>
                              </a:lnTo>
                              <a:lnTo>
                                <a:pt x="270" y="78"/>
                              </a:lnTo>
                              <a:lnTo>
                                <a:pt x="271" y="78"/>
                              </a:lnTo>
                              <a:lnTo>
                                <a:pt x="273" y="76"/>
                              </a:lnTo>
                              <a:lnTo>
                                <a:pt x="275" y="76"/>
                              </a:lnTo>
                              <a:lnTo>
                                <a:pt x="277" y="76"/>
                              </a:lnTo>
                              <a:lnTo>
                                <a:pt x="279" y="76"/>
                              </a:lnTo>
                              <a:lnTo>
                                <a:pt x="280" y="76"/>
                              </a:lnTo>
                              <a:lnTo>
                                <a:pt x="282" y="76"/>
                              </a:lnTo>
                              <a:lnTo>
                                <a:pt x="284" y="76"/>
                              </a:lnTo>
                              <a:lnTo>
                                <a:pt x="284" y="75"/>
                              </a:lnTo>
                              <a:lnTo>
                                <a:pt x="286" y="75"/>
                              </a:lnTo>
                              <a:lnTo>
                                <a:pt x="288" y="75"/>
                              </a:lnTo>
                              <a:lnTo>
                                <a:pt x="290" y="75"/>
                              </a:lnTo>
                              <a:lnTo>
                                <a:pt x="291" y="75"/>
                              </a:lnTo>
                              <a:lnTo>
                                <a:pt x="293" y="75"/>
                              </a:lnTo>
                              <a:lnTo>
                                <a:pt x="295" y="75"/>
                              </a:lnTo>
                              <a:lnTo>
                                <a:pt x="297" y="75"/>
                              </a:lnTo>
                              <a:lnTo>
                                <a:pt x="297" y="73"/>
                              </a:lnTo>
                              <a:lnTo>
                                <a:pt x="299" y="73"/>
                              </a:lnTo>
                              <a:lnTo>
                                <a:pt x="300" y="73"/>
                              </a:lnTo>
                              <a:lnTo>
                                <a:pt x="302" y="73"/>
                              </a:lnTo>
                              <a:lnTo>
                                <a:pt x="304" y="73"/>
                              </a:lnTo>
                              <a:lnTo>
                                <a:pt x="306" y="73"/>
                              </a:lnTo>
                              <a:lnTo>
                                <a:pt x="308" y="73"/>
                              </a:lnTo>
                              <a:lnTo>
                                <a:pt x="309" y="73"/>
                              </a:lnTo>
                              <a:lnTo>
                                <a:pt x="309" y="71"/>
                              </a:lnTo>
                              <a:lnTo>
                                <a:pt x="311" y="71"/>
                              </a:lnTo>
                              <a:lnTo>
                                <a:pt x="313" y="71"/>
                              </a:lnTo>
                              <a:lnTo>
                                <a:pt x="315" y="71"/>
                              </a:lnTo>
                              <a:lnTo>
                                <a:pt x="317" y="71"/>
                              </a:lnTo>
                              <a:lnTo>
                                <a:pt x="318" y="71"/>
                              </a:lnTo>
                              <a:lnTo>
                                <a:pt x="320" y="71"/>
                              </a:lnTo>
                              <a:lnTo>
                                <a:pt x="320" y="69"/>
                              </a:lnTo>
                              <a:lnTo>
                                <a:pt x="322" y="69"/>
                              </a:lnTo>
                              <a:lnTo>
                                <a:pt x="324" y="69"/>
                              </a:lnTo>
                              <a:lnTo>
                                <a:pt x="326" y="69"/>
                              </a:lnTo>
                              <a:lnTo>
                                <a:pt x="328" y="69"/>
                              </a:lnTo>
                              <a:lnTo>
                                <a:pt x="329" y="69"/>
                              </a:lnTo>
                              <a:lnTo>
                                <a:pt x="331" y="69"/>
                              </a:lnTo>
                              <a:lnTo>
                                <a:pt x="333" y="69"/>
                              </a:lnTo>
                              <a:lnTo>
                                <a:pt x="333" y="68"/>
                              </a:lnTo>
                              <a:lnTo>
                                <a:pt x="335" y="68"/>
                              </a:lnTo>
                              <a:lnTo>
                                <a:pt x="337" y="68"/>
                              </a:lnTo>
                              <a:lnTo>
                                <a:pt x="338" y="68"/>
                              </a:lnTo>
                              <a:lnTo>
                                <a:pt x="340" y="68"/>
                              </a:lnTo>
                              <a:lnTo>
                                <a:pt x="342" y="68"/>
                              </a:lnTo>
                              <a:lnTo>
                                <a:pt x="344" y="68"/>
                              </a:lnTo>
                              <a:lnTo>
                                <a:pt x="346" y="68"/>
                              </a:lnTo>
                              <a:lnTo>
                                <a:pt x="347" y="66"/>
                              </a:lnTo>
                              <a:lnTo>
                                <a:pt x="349" y="66"/>
                              </a:lnTo>
                              <a:lnTo>
                                <a:pt x="351" y="66"/>
                              </a:lnTo>
                              <a:lnTo>
                                <a:pt x="353" y="66"/>
                              </a:lnTo>
                              <a:lnTo>
                                <a:pt x="355" y="66"/>
                              </a:lnTo>
                              <a:lnTo>
                                <a:pt x="357" y="66"/>
                              </a:lnTo>
                              <a:lnTo>
                                <a:pt x="358" y="66"/>
                              </a:lnTo>
                              <a:lnTo>
                                <a:pt x="360" y="66"/>
                              </a:lnTo>
                              <a:lnTo>
                                <a:pt x="362" y="66"/>
                              </a:lnTo>
                              <a:lnTo>
                                <a:pt x="364" y="64"/>
                              </a:lnTo>
                              <a:lnTo>
                                <a:pt x="366" y="64"/>
                              </a:lnTo>
                              <a:lnTo>
                                <a:pt x="367" y="64"/>
                              </a:lnTo>
                              <a:lnTo>
                                <a:pt x="369" y="64"/>
                              </a:lnTo>
                              <a:lnTo>
                                <a:pt x="371" y="64"/>
                              </a:lnTo>
                              <a:lnTo>
                                <a:pt x="373" y="64"/>
                              </a:lnTo>
                              <a:lnTo>
                                <a:pt x="375" y="64"/>
                              </a:lnTo>
                              <a:lnTo>
                                <a:pt x="376" y="64"/>
                              </a:lnTo>
                              <a:lnTo>
                                <a:pt x="378" y="62"/>
                              </a:lnTo>
                              <a:lnTo>
                                <a:pt x="380" y="62"/>
                              </a:lnTo>
                              <a:lnTo>
                                <a:pt x="382" y="62"/>
                              </a:lnTo>
                              <a:lnTo>
                                <a:pt x="384" y="62"/>
                              </a:lnTo>
                              <a:lnTo>
                                <a:pt x="385" y="62"/>
                              </a:lnTo>
                              <a:lnTo>
                                <a:pt x="387" y="62"/>
                              </a:lnTo>
                              <a:lnTo>
                                <a:pt x="389" y="62"/>
                              </a:lnTo>
                              <a:lnTo>
                                <a:pt x="391" y="62"/>
                              </a:lnTo>
                              <a:lnTo>
                                <a:pt x="393" y="62"/>
                              </a:lnTo>
                              <a:lnTo>
                                <a:pt x="395" y="60"/>
                              </a:lnTo>
                              <a:lnTo>
                                <a:pt x="396" y="60"/>
                              </a:lnTo>
                              <a:lnTo>
                                <a:pt x="398" y="60"/>
                              </a:lnTo>
                              <a:lnTo>
                                <a:pt x="400" y="60"/>
                              </a:lnTo>
                              <a:lnTo>
                                <a:pt x="402" y="60"/>
                              </a:lnTo>
                              <a:lnTo>
                                <a:pt x="404" y="60"/>
                              </a:lnTo>
                              <a:lnTo>
                                <a:pt x="405" y="60"/>
                              </a:lnTo>
                              <a:lnTo>
                                <a:pt x="407" y="60"/>
                              </a:lnTo>
                              <a:lnTo>
                                <a:pt x="407" y="59"/>
                              </a:lnTo>
                              <a:lnTo>
                                <a:pt x="409" y="59"/>
                              </a:lnTo>
                              <a:lnTo>
                                <a:pt x="411" y="59"/>
                              </a:lnTo>
                              <a:lnTo>
                                <a:pt x="413" y="59"/>
                              </a:lnTo>
                              <a:lnTo>
                                <a:pt x="414" y="59"/>
                              </a:lnTo>
                              <a:lnTo>
                                <a:pt x="416" y="59"/>
                              </a:lnTo>
                              <a:lnTo>
                                <a:pt x="418" y="59"/>
                              </a:lnTo>
                              <a:lnTo>
                                <a:pt x="420" y="59"/>
                              </a:lnTo>
                              <a:lnTo>
                                <a:pt x="420" y="57"/>
                              </a:lnTo>
                              <a:lnTo>
                                <a:pt x="422" y="57"/>
                              </a:lnTo>
                              <a:lnTo>
                                <a:pt x="424" y="57"/>
                              </a:lnTo>
                              <a:lnTo>
                                <a:pt x="425" y="57"/>
                              </a:lnTo>
                              <a:lnTo>
                                <a:pt x="427" y="57"/>
                              </a:lnTo>
                              <a:lnTo>
                                <a:pt x="429" y="57"/>
                              </a:lnTo>
                              <a:lnTo>
                                <a:pt x="431" y="57"/>
                              </a:lnTo>
                              <a:lnTo>
                                <a:pt x="433" y="55"/>
                              </a:lnTo>
                              <a:lnTo>
                                <a:pt x="434" y="55"/>
                              </a:lnTo>
                              <a:lnTo>
                                <a:pt x="436" y="55"/>
                              </a:lnTo>
                              <a:lnTo>
                                <a:pt x="438" y="55"/>
                              </a:lnTo>
                              <a:lnTo>
                                <a:pt x="440" y="55"/>
                              </a:lnTo>
                              <a:lnTo>
                                <a:pt x="442" y="55"/>
                              </a:lnTo>
                              <a:lnTo>
                                <a:pt x="442" y="53"/>
                              </a:lnTo>
                              <a:lnTo>
                                <a:pt x="443" y="53"/>
                              </a:lnTo>
                              <a:lnTo>
                                <a:pt x="445" y="53"/>
                              </a:lnTo>
                              <a:lnTo>
                                <a:pt x="447" y="53"/>
                              </a:lnTo>
                              <a:lnTo>
                                <a:pt x="449" y="53"/>
                              </a:lnTo>
                              <a:lnTo>
                                <a:pt x="451" y="53"/>
                              </a:lnTo>
                              <a:lnTo>
                                <a:pt x="452" y="53"/>
                              </a:lnTo>
                              <a:lnTo>
                                <a:pt x="452" y="52"/>
                              </a:lnTo>
                              <a:lnTo>
                                <a:pt x="454" y="52"/>
                              </a:lnTo>
                              <a:lnTo>
                                <a:pt x="456" y="52"/>
                              </a:lnTo>
                              <a:lnTo>
                                <a:pt x="458" y="52"/>
                              </a:lnTo>
                              <a:lnTo>
                                <a:pt x="460" y="52"/>
                              </a:lnTo>
                              <a:lnTo>
                                <a:pt x="462" y="52"/>
                              </a:lnTo>
                              <a:lnTo>
                                <a:pt x="463" y="50"/>
                              </a:lnTo>
                              <a:lnTo>
                                <a:pt x="465" y="50"/>
                              </a:lnTo>
                              <a:lnTo>
                                <a:pt x="467" y="50"/>
                              </a:lnTo>
                              <a:lnTo>
                                <a:pt x="469" y="50"/>
                              </a:lnTo>
                              <a:lnTo>
                                <a:pt x="471" y="50"/>
                              </a:lnTo>
                              <a:lnTo>
                                <a:pt x="472" y="50"/>
                              </a:lnTo>
                              <a:lnTo>
                                <a:pt x="474" y="48"/>
                              </a:lnTo>
                              <a:lnTo>
                                <a:pt x="476" y="48"/>
                              </a:lnTo>
                              <a:lnTo>
                                <a:pt x="478" y="48"/>
                              </a:lnTo>
                              <a:lnTo>
                                <a:pt x="480" y="48"/>
                              </a:lnTo>
                              <a:lnTo>
                                <a:pt x="481" y="48"/>
                              </a:lnTo>
                              <a:lnTo>
                                <a:pt x="483" y="46"/>
                              </a:lnTo>
                              <a:lnTo>
                                <a:pt x="485" y="46"/>
                              </a:lnTo>
                              <a:lnTo>
                                <a:pt x="487" y="46"/>
                              </a:lnTo>
                              <a:lnTo>
                                <a:pt x="489" y="46"/>
                              </a:lnTo>
                              <a:lnTo>
                                <a:pt x="490" y="46"/>
                              </a:lnTo>
                              <a:lnTo>
                                <a:pt x="490" y="44"/>
                              </a:lnTo>
                              <a:lnTo>
                                <a:pt x="492" y="44"/>
                              </a:lnTo>
                              <a:lnTo>
                                <a:pt x="494" y="44"/>
                              </a:lnTo>
                              <a:lnTo>
                                <a:pt x="496" y="44"/>
                              </a:lnTo>
                              <a:lnTo>
                                <a:pt x="498" y="44"/>
                              </a:lnTo>
                              <a:lnTo>
                                <a:pt x="500" y="43"/>
                              </a:lnTo>
                              <a:lnTo>
                                <a:pt x="501" y="43"/>
                              </a:lnTo>
                              <a:lnTo>
                                <a:pt x="503" y="43"/>
                              </a:lnTo>
                              <a:lnTo>
                                <a:pt x="505" y="43"/>
                              </a:lnTo>
                              <a:lnTo>
                                <a:pt x="507" y="41"/>
                              </a:lnTo>
                              <a:lnTo>
                                <a:pt x="509" y="41"/>
                              </a:lnTo>
                              <a:lnTo>
                                <a:pt x="510" y="41"/>
                              </a:lnTo>
                              <a:lnTo>
                                <a:pt x="512" y="41"/>
                              </a:lnTo>
                              <a:lnTo>
                                <a:pt x="514" y="39"/>
                              </a:lnTo>
                              <a:lnTo>
                                <a:pt x="516" y="39"/>
                              </a:lnTo>
                              <a:lnTo>
                                <a:pt x="518" y="39"/>
                              </a:lnTo>
                              <a:lnTo>
                                <a:pt x="519" y="39"/>
                              </a:lnTo>
                              <a:lnTo>
                                <a:pt x="519" y="37"/>
                              </a:lnTo>
                              <a:lnTo>
                                <a:pt x="521" y="37"/>
                              </a:lnTo>
                              <a:lnTo>
                                <a:pt x="523" y="37"/>
                              </a:lnTo>
                              <a:lnTo>
                                <a:pt x="525" y="37"/>
                              </a:lnTo>
                              <a:lnTo>
                                <a:pt x="527" y="37"/>
                              </a:lnTo>
                              <a:lnTo>
                                <a:pt x="527" y="36"/>
                              </a:lnTo>
                              <a:lnTo>
                                <a:pt x="529" y="36"/>
                              </a:lnTo>
                              <a:lnTo>
                                <a:pt x="530" y="36"/>
                              </a:lnTo>
                              <a:lnTo>
                                <a:pt x="532" y="36"/>
                              </a:lnTo>
                              <a:lnTo>
                                <a:pt x="532" y="34"/>
                              </a:lnTo>
                              <a:lnTo>
                                <a:pt x="534" y="34"/>
                              </a:lnTo>
                              <a:lnTo>
                                <a:pt x="536" y="34"/>
                              </a:lnTo>
                              <a:lnTo>
                                <a:pt x="538" y="34"/>
                              </a:lnTo>
                              <a:lnTo>
                                <a:pt x="539" y="32"/>
                              </a:lnTo>
                              <a:lnTo>
                                <a:pt x="541" y="32"/>
                              </a:lnTo>
                              <a:lnTo>
                                <a:pt x="543" y="32"/>
                              </a:lnTo>
                              <a:lnTo>
                                <a:pt x="545" y="32"/>
                              </a:lnTo>
                              <a:lnTo>
                                <a:pt x="547" y="30"/>
                              </a:lnTo>
                              <a:lnTo>
                                <a:pt x="548" y="30"/>
                              </a:lnTo>
                              <a:lnTo>
                                <a:pt x="550" y="30"/>
                              </a:lnTo>
                              <a:lnTo>
                                <a:pt x="552" y="30"/>
                              </a:lnTo>
                              <a:lnTo>
                                <a:pt x="554" y="28"/>
                              </a:lnTo>
                              <a:lnTo>
                                <a:pt x="556" y="28"/>
                              </a:lnTo>
                              <a:lnTo>
                                <a:pt x="557" y="28"/>
                              </a:lnTo>
                              <a:lnTo>
                                <a:pt x="559" y="28"/>
                              </a:lnTo>
                              <a:lnTo>
                                <a:pt x="561" y="27"/>
                              </a:lnTo>
                              <a:lnTo>
                                <a:pt x="563" y="27"/>
                              </a:lnTo>
                              <a:lnTo>
                                <a:pt x="565" y="27"/>
                              </a:lnTo>
                              <a:lnTo>
                                <a:pt x="567" y="27"/>
                              </a:lnTo>
                              <a:lnTo>
                                <a:pt x="568" y="27"/>
                              </a:lnTo>
                              <a:lnTo>
                                <a:pt x="568" y="25"/>
                              </a:lnTo>
                              <a:lnTo>
                                <a:pt x="570" y="25"/>
                              </a:lnTo>
                              <a:lnTo>
                                <a:pt x="572" y="25"/>
                              </a:lnTo>
                              <a:lnTo>
                                <a:pt x="574" y="25"/>
                              </a:lnTo>
                              <a:lnTo>
                                <a:pt x="576" y="25"/>
                              </a:lnTo>
                              <a:lnTo>
                                <a:pt x="576" y="23"/>
                              </a:lnTo>
                              <a:lnTo>
                                <a:pt x="577" y="23"/>
                              </a:lnTo>
                              <a:lnTo>
                                <a:pt x="579" y="23"/>
                              </a:lnTo>
                              <a:lnTo>
                                <a:pt x="581" y="23"/>
                              </a:lnTo>
                              <a:lnTo>
                                <a:pt x="583" y="23"/>
                              </a:lnTo>
                              <a:lnTo>
                                <a:pt x="585" y="21"/>
                              </a:lnTo>
                              <a:lnTo>
                                <a:pt x="586" y="21"/>
                              </a:lnTo>
                              <a:lnTo>
                                <a:pt x="588" y="21"/>
                              </a:lnTo>
                              <a:lnTo>
                                <a:pt x="590" y="21"/>
                              </a:lnTo>
                              <a:lnTo>
                                <a:pt x="592" y="20"/>
                              </a:lnTo>
                              <a:lnTo>
                                <a:pt x="594" y="20"/>
                              </a:lnTo>
                              <a:lnTo>
                                <a:pt x="596" y="20"/>
                              </a:lnTo>
                              <a:lnTo>
                                <a:pt x="597" y="20"/>
                              </a:lnTo>
                              <a:lnTo>
                                <a:pt x="599" y="20"/>
                              </a:lnTo>
                              <a:lnTo>
                                <a:pt x="599" y="18"/>
                              </a:lnTo>
                              <a:lnTo>
                                <a:pt x="601" y="18"/>
                              </a:lnTo>
                              <a:lnTo>
                                <a:pt x="603" y="18"/>
                              </a:lnTo>
                              <a:lnTo>
                                <a:pt x="605" y="18"/>
                              </a:lnTo>
                              <a:lnTo>
                                <a:pt x="606" y="18"/>
                              </a:lnTo>
                              <a:lnTo>
                                <a:pt x="606" y="16"/>
                              </a:lnTo>
                              <a:lnTo>
                                <a:pt x="608" y="16"/>
                              </a:lnTo>
                              <a:lnTo>
                                <a:pt x="610" y="16"/>
                              </a:lnTo>
                              <a:lnTo>
                                <a:pt x="612" y="16"/>
                              </a:lnTo>
                              <a:lnTo>
                                <a:pt x="614" y="16"/>
                              </a:lnTo>
                              <a:lnTo>
                                <a:pt x="615" y="14"/>
                              </a:lnTo>
                              <a:lnTo>
                                <a:pt x="617" y="14"/>
                              </a:lnTo>
                              <a:lnTo>
                                <a:pt x="619" y="14"/>
                              </a:lnTo>
                              <a:lnTo>
                                <a:pt x="621" y="14"/>
                              </a:lnTo>
                              <a:lnTo>
                                <a:pt x="623" y="14"/>
                              </a:lnTo>
                              <a:lnTo>
                                <a:pt x="623" y="12"/>
                              </a:lnTo>
                              <a:lnTo>
                                <a:pt x="624" y="12"/>
                              </a:lnTo>
                              <a:lnTo>
                                <a:pt x="626" y="12"/>
                              </a:lnTo>
                              <a:lnTo>
                                <a:pt x="628" y="12"/>
                              </a:lnTo>
                              <a:lnTo>
                                <a:pt x="630" y="12"/>
                              </a:lnTo>
                              <a:lnTo>
                                <a:pt x="632" y="12"/>
                              </a:lnTo>
                              <a:lnTo>
                                <a:pt x="634" y="11"/>
                              </a:lnTo>
                              <a:lnTo>
                                <a:pt x="635" y="11"/>
                              </a:lnTo>
                              <a:lnTo>
                                <a:pt x="637" y="11"/>
                              </a:lnTo>
                              <a:lnTo>
                                <a:pt x="639" y="11"/>
                              </a:lnTo>
                              <a:lnTo>
                                <a:pt x="641" y="11"/>
                              </a:lnTo>
                              <a:lnTo>
                                <a:pt x="643" y="11"/>
                              </a:lnTo>
                              <a:lnTo>
                                <a:pt x="644" y="9"/>
                              </a:lnTo>
                              <a:lnTo>
                                <a:pt x="646" y="9"/>
                              </a:lnTo>
                              <a:lnTo>
                                <a:pt x="648" y="9"/>
                              </a:lnTo>
                              <a:lnTo>
                                <a:pt x="650" y="9"/>
                              </a:lnTo>
                              <a:lnTo>
                                <a:pt x="652" y="9"/>
                              </a:lnTo>
                              <a:lnTo>
                                <a:pt x="653" y="9"/>
                              </a:lnTo>
                              <a:lnTo>
                                <a:pt x="655" y="9"/>
                              </a:lnTo>
                              <a:lnTo>
                                <a:pt x="657" y="9"/>
                              </a:lnTo>
                              <a:lnTo>
                                <a:pt x="659" y="7"/>
                              </a:lnTo>
                              <a:lnTo>
                                <a:pt x="661" y="7"/>
                              </a:lnTo>
                              <a:lnTo>
                                <a:pt x="662" y="7"/>
                              </a:lnTo>
                              <a:lnTo>
                                <a:pt x="664" y="7"/>
                              </a:lnTo>
                              <a:lnTo>
                                <a:pt x="666" y="7"/>
                              </a:lnTo>
                              <a:lnTo>
                                <a:pt x="668" y="7"/>
                              </a:lnTo>
                              <a:lnTo>
                                <a:pt x="670" y="7"/>
                              </a:lnTo>
                              <a:lnTo>
                                <a:pt x="672" y="7"/>
                              </a:lnTo>
                              <a:lnTo>
                                <a:pt x="673" y="7"/>
                              </a:lnTo>
                              <a:lnTo>
                                <a:pt x="673" y="5"/>
                              </a:lnTo>
                              <a:lnTo>
                                <a:pt x="675" y="5"/>
                              </a:lnTo>
                              <a:lnTo>
                                <a:pt x="677" y="5"/>
                              </a:lnTo>
                              <a:lnTo>
                                <a:pt x="679" y="5"/>
                              </a:lnTo>
                              <a:lnTo>
                                <a:pt x="681" y="5"/>
                              </a:lnTo>
                              <a:lnTo>
                                <a:pt x="682" y="5"/>
                              </a:lnTo>
                              <a:lnTo>
                                <a:pt x="684" y="5"/>
                              </a:lnTo>
                              <a:lnTo>
                                <a:pt x="686" y="5"/>
                              </a:lnTo>
                              <a:lnTo>
                                <a:pt x="688" y="5"/>
                              </a:lnTo>
                              <a:lnTo>
                                <a:pt x="690" y="4"/>
                              </a:lnTo>
                              <a:lnTo>
                                <a:pt x="691" y="4"/>
                              </a:lnTo>
                              <a:lnTo>
                                <a:pt x="693" y="4"/>
                              </a:lnTo>
                              <a:lnTo>
                                <a:pt x="695" y="4"/>
                              </a:lnTo>
                              <a:lnTo>
                                <a:pt x="697" y="4"/>
                              </a:lnTo>
                              <a:lnTo>
                                <a:pt x="699" y="4"/>
                              </a:lnTo>
                              <a:lnTo>
                                <a:pt x="701" y="4"/>
                              </a:lnTo>
                              <a:lnTo>
                                <a:pt x="702" y="4"/>
                              </a:lnTo>
                              <a:lnTo>
                                <a:pt x="704" y="4"/>
                              </a:lnTo>
                              <a:lnTo>
                                <a:pt x="706" y="2"/>
                              </a:lnTo>
                              <a:lnTo>
                                <a:pt x="708" y="2"/>
                              </a:lnTo>
                              <a:lnTo>
                                <a:pt x="710" y="2"/>
                              </a:lnTo>
                              <a:lnTo>
                                <a:pt x="711" y="2"/>
                              </a:lnTo>
                              <a:lnTo>
                                <a:pt x="713" y="2"/>
                              </a:lnTo>
                              <a:lnTo>
                                <a:pt x="715" y="2"/>
                              </a:lnTo>
                              <a:lnTo>
                                <a:pt x="717" y="2"/>
                              </a:lnTo>
                              <a:lnTo>
                                <a:pt x="719" y="2"/>
                              </a:lnTo>
                              <a:lnTo>
                                <a:pt x="720" y="0"/>
                              </a:lnTo>
                              <a:lnTo>
                                <a:pt x="722" y="0"/>
                              </a:lnTo>
                              <a:lnTo>
                                <a:pt x="724" y="0"/>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90" name="Freeform 143"/>
                        <a:cNvSpPr>
                          <a:spLocks/>
                        </a:cNvSpPr>
                      </a:nvSpPr>
                      <a:spPr bwMode="auto">
                        <a:xfrm>
                          <a:off x="1753" y="3311"/>
                          <a:ext cx="362" cy="351"/>
                        </a:xfrm>
                        <a:custGeom>
                          <a:avLst/>
                          <a:gdLst>
                            <a:gd name="T0" fmla="*/ 11 w 724"/>
                            <a:gd name="T1" fmla="*/ 702 h 702"/>
                            <a:gd name="T2" fmla="*/ 22 w 724"/>
                            <a:gd name="T3" fmla="*/ 700 h 702"/>
                            <a:gd name="T4" fmla="*/ 33 w 724"/>
                            <a:gd name="T5" fmla="*/ 698 h 702"/>
                            <a:gd name="T6" fmla="*/ 45 w 724"/>
                            <a:gd name="T7" fmla="*/ 697 h 702"/>
                            <a:gd name="T8" fmla="*/ 56 w 724"/>
                            <a:gd name="T9" fmla="*/ 695 h 702"/>
                            <a:gd name="T10" fmla="*/ 67 w 724"/>
                            <a:gd name="T11" fmla="*/ 693 h 702"/>
                            <a:gd name="T12" fmla="*/ 78 w 724"/>
                            <a:gd name="T13" fmla="*/ 691 h 702"/>
                            <a:gd name="T14" fmla="*/ 91 w 724"/>
                            <a:gd name="T15" fmla="*/ 688 h 702"/>
                            <a:gd name="T16" fmla="*/ 101 w 724"/>
                            <a:gd name="T17" fmla="*/ 686 h 702"/>
                            <a:gd name="T18" fmla="*/ 114 w 724"/>
                            <a:gd name="T19" fmla="*/ 683 h 702"/>
                            <a:gd name="T20" fmla="*/ 125 w 724"/>
                            <a:gd name="T21" fmla="*/ 679 h 702"/>
                            <a:gd name="T22" fmla="*/ 136 w 724"/>
                            <a:gd name="T23" fmla="*/ 675 h 702"/>
                            <a:gd name="T24" fmla="*/ 149 w 724"/>
                            <a:gd name="T25" fmla="*/ 672 h 702"/>
                            <a:gd name="T26" fmla="*/ 159 w 724"/>
                            <a:gd name="T27" fmla="*/ 668 h 702"/>
                            <a:gd name="T28" fmla="*/ 170 w 724"/>
                            <a:gd name="T29" fmla="*/ 665 h 702"/>
                            <a:gd name="T30" fmla="*/ 181 w 724"/>
                            <a:gd name="T31" fmla="*/ 661 h 702"/>
                            <a:gd name="T32" fmla="*/ 194 w 724"/>
                            <a:gd name="T33" fmla="*/ 658 h 702"/>
                            <a:gd name="T34" fmla="*/ 205 w 724"/>
                            <a:gd name="T35" fmla="*/ 654 h 702"/>
                            <a:gd name="T36" fmla="*/ 216 w 724"/>
                            <a:gd name="T37" fmla="*/ 651 h 702"/>
                            <a:gd name="T38" fmla="*/ 226 w 724"/>
                            <a:gd name="T39" fmla="*/ 647 h 702"/>
                            <a:gd name="T40" fmla="*/ 239 w 724"/>
                            <a:gd name="T41" fmla="*/ 643 h 702"/>
                            <a:gd name="T42" fmla="*/ 250 w 724"/>
                            <a:gd name="T43" fmla="*/ 640 h 702"/>
                            <a:gd name="T44" fmla="*/ 261 w 724"/>
                            <a:gd name="T45" fmla="*/ 636 h 702"/>
                            <a:gd name="T46" fmla="*/ 272 w 724"/>
                            <a:gd name="T47" fmla="*/ 633 h 702"/>
                            <a:gd name="T48" fmla="*/ 284 w 724"/>
                            <a:gd name="T49" fmla="*/ 629 h 702"/>
                            <a:gd name="T50" fmla="*/ 295 w 724"/>
                            <a:gd name="T51" fmla="*/ 626 h 702"/>
                            <a:gd name="T52" fmla="*/ 308 w 724"/>
                            <a:gd name="T53" fmla="*/ 622 h 702"/>
                            <a:gd name="T54" fmla="*/ 319 w 724"/>
                            <a:gd name="T55" fmla="*/ 619 h 702"/>
                            <a:gd name="T56" fmla="*/ 330 w 724"/>
                            <a:gd name="T57" fmla="*/ 613 h 702"/>
                            <a:gd name="T58" fmla="*/ 342 w 724"/>
                            <a:gd name="T59" fmla="*/ 610 h 702"/>
                            <a:gd name="T60" fmla="*/ 353 w 724"/>
                            <a:gd name="T61" fmla="*/ 604 h 702"/>
                            <a:gd name="T62" fmla="*/ 364 w 724"/>
                            <a:gd name="T63" fmla="*/ 597 h 702"/>
                            <a:gd name="T64" fmla="*/ 375 w 724"/>
                            <a:gd name="T65" fmla="*/ 592 h 702"/>
                            <a:gd name="T66" fmla="*/ 388 w 724"/>
                            <a:gd name="T67" fmla="*/ 585 h 702"/>
                            <a:gd name="T68" fmla="*/ 398 w 724"/>
                            <a:gd name="T69" fmla="*/ 576 h 702"/>
                            <a:gd name="T70" fmla="*/ 409 w 724"/>
                            <a:gd name="T71" fmla="*/ 569 h 702"/>
                            <a:gd name="T72" fmla="*/ 420 w 724"/>
                            <a:gd name="T73" fmla="*/ 558 h 702"/>
                            <a:gd name="T74" fmla="*/ 433 w 724"/>
                            <a:gd name="T75" fmla="*/ 549 h 702"/>
                            <a:gd name="T76" fmla="*/ 444 w 724"/>
                            <a:gd name="T77" fmla="*/ 537 h 702"/>
                            <a:gd name="T78" fmla="*/ 454 w 724"/>
                            <a:gd name="T79" fmla="*/ 524 h 702"/>
                            <a:gd name="T80" fmla="*/ 465 w 724"/>
                            <a:gd name="T81" fmla="*/ 512 h 702"/>
                            <a:gd name="T82" fmla="*/ 478 w 724"/>
                            <a:gd name="T83" fmla="*/ 498 h 702"/>
                            <a:gd name="T84" fmla="*/ 489 w 724"/>
                            <a:gd name="T85" fmla="*/ 484 h 702"/>
                            <a:gd name="T86" fmla="*/ 502 w 724"/>
                            <a:gd name="T87" fmla="*/ 468 h 702"/>
                            <a:gd name="T88" fmla="*/ 512 w 724"/>
                            <a:gd name="T89" fmla="*/ 453 h 702"/>
                            <a:gd name="T90" fmla="*/ 523 w 724"/>
                            <a:gd name="T91" fmla="*/ 436 h 702"/>
                            <a:gd name="T92" fmla="*/ 536 w 724"/>
                            <a:gd name="T93" fmla="*/ 420 h 702"/>
                            <a:gd name="T94" fmla="*/ 547 w 724"/>
                            <a:gd name="T95" fmla="*/ 402 h 702"/>
                            <a:gd name="T96" fmla="*/ 558 w 724"/>
                            <a:gd name="T97" fmla="*/ 382 h 702"/>
                            <a:gd name="T98" fmla="*/ 569 w 724"/>
                            <a:gd name="T99" fmla="*/ 365 h 702"/>
                            <a:gd name="T100" fmla="*/ 581 w 724"/>
                            <a:gd name="T101" fmla="*/ 343 h 702"/>
                            <a:gd name="T102" fmla="*/ 592 w 724"/>
                            <a:gd name="T103" fmla="*/ 324 h 702"/>
                            <a:gd name="T104" fmla="*/ 603 w 724"/>
                            <a:gd name="T105" fmla="*/ 302 h 702"/>
                            <a:gd name="T106" fmla="*/ 614 w 724"/>
                            <a:gd name="T107" fmla="*/ 281 h 702"/>
                            <a:gd name="T108" fmla="*/ 626 w 724"/>
                            <a:gd name="T109" fmla="*/ 258 h 702"/>
                            <a:gd name="T110" fmla="*/ 637 w 724"/>
                            <a:gd name="T111" fmla="*/ 233 h 702"/>
                            <a:gd name="T112" fmla="*/ 648 w 724"/>
                            <a:gd name="T113" fmla="*/ 208 h 702"/>
                            <a:gd name="T114" fmla="*/ 659 w 724"/>
                            <a:gd name="T115" fmla="*/ 182 h 702"/>
                            <a:gd name="T116" fmla="*/ 672 w 724"/>
                            <a:gd name="T117" fmla="*/ 153 h 702"/>
                            <a:gd name="T118" fmla="*/ 683 w 724"/>
                            <a:gd name="T119" fmla="*/ 123 h 702"/>
                            <a:gd name="T120" fmla="*/ 693 w 724"/>
                            <a:gd name="T121" fmla="*/ 93 h 702"/>
                            <a:gd name="T122" fmla="*/ 706 w 724"/>
                            <a:gd name="T123" fmla="*/ 59 h 702"/>
                            <a:gd name="T124" fmla="*/ 717 w 724"/>
                            <a:gd name="T125" fmla="*/ 23 h 70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4"/>
                            <a:gd name="T190" fmla="*/ 0 h 702"/>
                            <a:gd name="T191" fmla="*/ 724 w 724"/>
                            <a:gd name="T192" fmla="*/ 702 h 70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4" h="702">
                              <a:moveTo>
                                <a:pt x="0" y="702"/>
                              </a:moveTo>
                              <a:lnTo>
                                <a:pt x="2" y="702"/>
                              </a:lnTo>
                              <a:lnTo>
                                <a:pt x="4" y="702"/>
                              </a:lnTo>
                              <a:lnTo>
                                <a:pt x="5" y="702"/>
                              </a:lnTo>
                              <a:lnTo>
                                <a:pt x="7" y="702"/>
                              </a:lnTo>
                              <a:lnTo>
                                <a:pt x="9" y="702"/>
                              </a:lnTo>
                              <a:lnTo>
                                <a:pt x="11" y="702"/>
                              </a:lnTo>
                              <a:lnTo>
                                <a:pt x="13" y="700"/>
                              </a:lnTo>
                              <a:lnTo>
                                <a:pt x="15" y="700"/>
                              </a:lnTo>
                              <a:lnTo>
                                <a:pt x="16" y="700"/>
                              </a:lnTo>
                              <a:lnTo>
                                <a:pt x="18" y="700"/>
                              </a:lnTo>
                              <a:lnTo>
                                <a:pt x="20" y="700"/>
                              </a:lnTo>
                              <a:lnTo>
                                <a:pt x="22" y="700"/>
                              </a:lnTo>
                              <a:lnTo>
                                <a:pt x="24" y="700"/>
                              </a:lnTo>
                              <a:lnTo>
                                <a:pt x="25" y="700"/>
                              </a:lnTo>
                              <a:lnTo>
                                <a:pt x="25" y="698"/>
                              </a:lnTo>
                              <a:lnTo>
                                <a:pt x="27" y="698"/>
                              </a:lnTo>
                              <a:lnTo>
                                <a:pt x="29" y="698"/>
                              </a:lnTo>
                              <a:lnTo>
                                <a:pt x="31" y="698"/>
                              </a:lnTo>
                              <a:lnTo>
                                <a:pt x="33" y="698"/>
                              </a:lnTo>
                              <a:lnTo>
                                <a:pt x="34" y="698"/>
                              </a:lnTo>
                              <a:lnTo>
                                <a:pt x="36" y="698"/>
                              </a:lnTo>
                              <a:lnTo>
                                <a:pt x="38" y="698"/>
                              </a:lnTo>
                              <a:lnTo>
                                <a:pt x="38" y="697"/>
                              </a:lnTo>
                              <a:lnTo>
                                <a:pt x="40" y="697"/>
                              </a:lnTo>
                              <a:lnTo>
                                <a:pt x="42" y="697"/>
                              </a:lnTo>
                              <a:lnTo>
                                <a:pt x="44" y="697"/>
                              </a:lnTo>
                              <a:lnTo>
                                <a:pt x="45" y="697"/>
                              </a:lnTo>
                              <a:lnTo>
                                <a:pt x="47" y="697"/>
                              </a:lnTo>
                              <a:lnTo>
                                <a:pt x="49" y="697"/>
                              </a:lnTo>
                              <a:lnTo>
                                <a:pt x="51" y="695"/>
                              </a:lnTo>
                              <a:lnTo>
                                <a:pt x="53" y="695"/>
                              </a:lnTo>
                              <a:lnTo>
                                <a:pt x="54" y="695"/>
                              </a:lnTo>
                              <a:lnTo>
                                <a:pt x="56" y="695"/>
                              </a:lnTo>
                              <a:lnTo>
                                <a:pt x="58" y="695"/>
                              </a:lnTo>
                              <a:lnTo>
                                <a:pt x="60" y="695"/>
                              </a:lnTo>
                              <a:lnTo>
                                <a:pt x="60" y="693"/>
                              </a:lnTo>
                              <a:lnTo>
                                <a:pt x="62" y="693"/>
                              </a:lnTo>
                              <a:lnTo>
                                <a:pt x="63" y="693"/>
                              </a:lnTo>
                              <a:lnTo>
                                <a:pt x="65" y="693"/>
                              </a:lnTo>
                              <a:lnTo>
                                <a:pt x="67" y="693"/>
                              </a:lnTo>
                              <a:lnTo>
                                <a:pt x="69" y="693"/>
                              </a:lnTo>
                              <a:lnTo>
                                <a:pt x="71" y="691"/>
                              </a:lnTo>
                              <a:lnTo>
                                <a:pt x="72" y="691"/>
                              </a:lnTo>
                              <a:lnTo>
                                <a:pt x="74" y="691"/>
                              </a:lnTo>
                              <a:lnTo>
                                <a:pt x="76" y="691"/>
                              </a:lnTo>
                              <a:lnTo>
                                <a:pt x="78" y="691"/>
                              </a:lnTo>
                              <a:lnTo>
                                <a:pt x="80" y="691"/>
                              </a:lnTo>
                              <a:lnTo>
                                <a:pt x="82" y="690"/>
                              </a:lnTo>
                              <a:lnTo>
                                <a:pt x="83" y="690"/>
                              </a:lnTo>
                              <a:lnTo>
                                <a:pt x="85" y="690"/>
                              </a:lnTo>
                              <a:lnTo>
                                <a:pt x="87" y="690"/>
                              </a:lnTo>
                              <a:lnTo>
                                <a:pt x="89" y="690"/>
                              </a:lnTo>
                              <a:lnTo>
                                <a:pt x="91" y="688"/>
                              </a:lnTo>
                              <a:lnTo>
                                <a:pt x="92" y="688"/>
                              </a:lnTo>
                              <a:lnTo>
                                <a:pt x="94" y="688"/>
                              </a:lnTo>
                              <a:lnTo>
                                <a:pt x="96" y="688"/>
                              </a:lnTo>
                              <a:lnTo>
                                <a:pt x="98" y="688"/>
                              </a:lnTo>
                              <a:lnTo>
                                <a:pt x="98" y="686"/>
                              </a:lnTo>
                              <a:lnTo>
                                <a:pt x="100" y="686"/>
                              </a:lnTo>
                              <a:lnTo>
                                <a:pt x="101" y="686"/>
                              </a:lnTo>
                              <a:lnTo>
                                <a:pt x="103" y="686"/>
                              </a:lnTo>
                              <a:lnTo>
                                <a:pt x="105" y="686"/>
                              </a:lnTo>
                              <a:lnTo>
                                <a:pt x="105" y="684"/>
                              </a:lnTo>
                              <a:lnTo>
                                <a:pt x="107" y="684"/>
                              </a:lnTo>
                              <a:lnTo>
                                <a:pt x="109" y="684"/>
                              </a:lnTo>
                              <a:lnTo>
                                <a:pt x="110" y="684"/>
                              </a:lnTo>
                              <a:lnTo>
                                <a:pt x="112" y="683"/>
                              </a:lnTo>
                              <a:lnTo>
                                <a:pt x="114" y="683"/>
                              </a:lnTo>
                              <a:lnTo>
                                <a:pt x="116" y="683"/>
                              </a:lnTo>
                              <a:lnTo>
                                <a:pt x="118" y="683"/>
                              </a:lnTo>
                              <a:lnTo>
                                <a:pt x="120" y="681"/>
                              </a:lnTo>
                              <a:lnTo>
                                <a:pt x="121" y="681"/>
                              </a:lnTo>
                              <a:lnTo>
                                <a:pt x="123" y="681"/>
                              </a:lnTo>
                              <a:lnTo>
                                <a:pt x="125" y="679"/>
                              </a:lnTo>
                              <a:lnTo>
                                <a:pt x="127" y="679"/>
                              </a:lnTo>
                              <a:lnTo>
                                <a:pt x="129" y="679"/>
                              </a:lnTo>
                              <a:lnTo>
                                <a:pt x="130" y="677"/>
                              </a:lnTo>
                              <a:lnTo>
                                <a:pt x="132" y="677"/>
                              </a:lnTo>
                              <a:lnTo>
                                <a:pt x="134" y="677"/>
                              </a:lnTo>
                              <a:lnTo>
                                <a:pt x="136" y="677"/>
                              </a:lnTo>
                              <a:lnTo>
                                <a:pt x="136" y="675"/>
                              </a:lnTo>
                              <a:lnTo>
                                <a:pt x="138" y="675"/>
                              </a:lnTo>
                              <a:lnTo>
                                <a:pt x="139" y="675"/>
                              </a:lnTo>
                              <a:lnTo>
                                <a:pt x="141" y="675"/>
                              </a:lnTo>
                              <a:lnTo>
                                <a:pt x="141" y="674"/>
                              </a:lnTo>
                              <a:lnTo>
                                <a:pt x="143" y="674"/>
                              </a:lnTo>
                              <a:lnTo>
                                <a:pt x="145" y="674"/>
                              </a:lnTo>
                              <a:lnTo>
                                <a:pt x="147" y="674"/>
                              </a:lnTo>
                              <a:lnTo>
                                <a:pt x="147" y="672"/>
                              </a:lnTo>
                              <a:lnTo>
                                <a:pt x="149" y="672"/>
                              </a:lnTo>
                              <a:lnTo>
                                <a:pt x="150" y="672"/>
                              </a:lnTo>
                              <a:lnTo>
                                <a:pt x="152" y="670"/>
                              </a:lnTo>
                              <a:lnTo>
                                <a:pt x="154" y="670"/>
                              </a:lnTo>
                              <a:lnTo>
                                <a:pt x="156" y="670"/>
                              </a:lnTo>
                              <a:lnTo>
                                <a:pt x="158" y="668"/>
                              </a:lnTo>
                              <a:lnTo>
                                <a:pt x="159" y="668"/>
                              </a:lnTo>
                              <a:lnTo>
                                <a:pt x="161" y="668"/>
                              </a:lnTo>
                              <a:lnTo>
                                <a:pt x="163" y="667"/>
                              </a:lnTo>
                              <a:lnTo>
                                <a:pt x="165" y="667"/>
                              </a:lnTo>
                              <a:lnTo>
                                <a:pt x="167" y="667"/>
                              </a:lnTo>
                              <a:lnTo>
                                <a:pt x="168" y="665"/>
                              </a:lnTo>
                              <a:lnTo>
                                <a:pt x="170" y="665"/>
                              </a:lnTo>
                              <a:lnTo>
                                <a:pt x="172" y="665"/>
                              </a:lnTo>
                              <a:lnTo>
                                <a:pt x="172" y="663"/>
                              </a:lnTo>
                              <a:lnTo>
                                <a:pt x="174" y="663"/>
                              </a:lnTo>
                              <a:lnTo>
                                <a:pt x="176" y="663"/>
                              </a:lnTo>
                              <a:lnTo>
                                <a:pt x="177" y="663"/>
                              </a:lnTo>
                              <a:lnTo>
                                <a:pt x="177" y="661"/>
                              </a:lnTo>
                              <a:lnTo>
                                <a:pt x="179" y="661"/>
                              </a:lnTo>
                              <a:lnTo>
                                <a:pt x="181" y="661"/>
                              </a:lnTo>
                              <a:lnTo>
                                <a:pt x="183" y="659"/>
                              </a:lnTo>
                              <a:lnTo>
                                <a:pt x="185" y="659"/>
                              </a:lnTo>
                              <a:lnTo>
                                <a:pt x="187" y="659"/>
                              </a:lnTo>
                              <a:lnTo>
                                <a:pt x="188" y="659"/>
                              </a:lnTo>
                              <a:lnTo>
                                <a:pt x="188" y="658"/>
                              </a:lnTo>
                              <a:lnTo>
                                <a:pt x="190" y="658"/>
                              </a:lnTo>
                              <a:lnTo>
                                <a:pt x="192" y="658"/>
                              </a:lnTo>
                              <a:lnTo>
                                <a:pt x="194" y="658"/>
                              </a:lnTo>
                              <a:lnTo>
                                <a:pt x="194" y="656"/>
                              </a:lnTo>
                              <a:lnTo>
                                <a:pt x="196" y="656"/>
                              </a:lnTo>
                              <a:lnTo>
                                <a:pt x="197" y="656"/>
                              </a:lnTo>
                              <a:lnTo>
                                <a:pt x="199" y="656"/>
                              </a:lnTo>
                              <a:lnTo>
                                <a:pt x="201" y="654"/>
                              </a:lnTo>
                              <a:lnTo>
                                <a:pt x="203" y="654"/>
                              </a:lnTo>
                              <a:lnTo>
                                <a:pt x="205" y="654"/>
                              </a:lnTo>
                              <a:lnTo>
                                <a:pt x="206" y="652"/>
                              </a:lnTo>
                              <a:lnTo>
                                <a:pt x="208" y="652"/>
                              </a:lnTo>
                              <a:lnTo>
                                <a:pt x="210" y="652"/>
                              </a:lnTo>
                              <a:lnTo>
                                <a:pt x="212" y="651"/>
                              </a:lnTo>
                              <a:lnTo>
                                <a:pt x="214" y="651"/>
                              </a:lnTo>
                              <a:lnTo>
                                <a:pt x="216" y="651"/>
                              </a:lnTo>
                              <a:lnTo>
                                <a:pt x="217" y="651"/>
                              </a:lnTo>
                              <a:lnTo>
                                <a:pt x="217" y="649"/>
                              </a:lnTo>
                              <a:lnTo>
                                <a:pt x="219" y="649"/>
                              </a:lnTo>
                              <a:lnTo>
                                <a:pt x="221" y="649"/>
                              </a:lnTo>
                              <a:lnTo>
                                <a:pt x="223" y="649"/>
                              </a:lnTo>
                              <a:lnTo>
                                <a:pt x="223" y="647"/>
                              </a:lnTo>
                              <a:lnTo>
                                <a:pt x="225" y="647"/>
                              </a:lnTo>
                              <a:lnTo>
                                <a:pt x="226" y="647"/>
                              </a:lnTo>
                              <a:lnTo>
                                <a:pt x="228" y="647"/>
                              </a:lnTo>
                              <a:lnTo>
                                <a:pt x="230" y="645"/>
                              </a:lnTo>
                              <a:lnTo>
                                <a:pt x="232" y="645"/>
                              </a:lnTo>
                              <a:lnTo>
                                <a:pt x="234" y="645"/>
                              </a:lnTo>
                              <a:lnTo>
                                <a:pt x="234" y="643"/>
                              </a:lnTo>
                              <a:lnTo>
                                <a:pt x="235" y="643"/>
                              </a:lnTo>
                              <a:lnTo>
                                <a:pt x="237" y="643"/>
                              </a:lnTo>
                              <a:lnTo>
                                <a:pt x="239" y="643"/>
                              </a:lnTo>
                              <a:lnTo>
                                <a:pt x="239" y="642"/>
                              </a:lnTo>
                              <a:lnTo>
                                <a:pt x="241" y="642"/>
                              </a:lnTo>
                              <a:lnTo>
                                <a:pt x="243" y="642"/>
                              </a:lnTo>
                              <a:lnTo>
                                <a:pt x="244" y="640"/>
                              </a:lnTo>
                              <a:lnTo>
                                <a:pt x="246" y="640"/>
                              </a:lnTo>
                              <a:lnTo>
                                <a:pt x="248" y="640"/>
                              </a:lnTo>
                              <a:lnTo>
                                <a:pt x="250" y="640"/>
                              </a:lnTo>
                              <a:lnTo>
                                <a:pt x="250" y="638"/>
                              </a:lnTo>
                              <a:lnTo>
                                <a:pt x="252" y="638"/>
                              </a:lnTo>
                              <a:lnTo>
                                <a:pt x="254" y="638"/>
                              </a:lnTo>
                              <a:lnTo>
                                <a:pt x="255" y="638"/>
                              </a:lnTo>
                              <a:lnTo>
                                <a:pt x="255" y="636"/>
                              </a:lnTo>
                              <a:lnTo>
                                <a:pt x="257" y="636"/>
                              </a:lnTo>
                              <a:lnTo>
                                <a:pt x="259" y="636"/>
                              </a:lnTo>
                              <a:lnTo>
                                <a:pt x="261" y="636"/>
                              </a:lnTo>
                              <a:lnTo>
                                <a:pt x="263" y="635"/>
                              </a:lnTo>
                              <a:lnTo>
                                <a:pt x="264" y="635"/>
                              </a:lnTo>
                              <a:lnTo>
                                <a:pt x="266" y="635"/>
                              </a:lnTo>
                              <a:lnTo>
                                <a:pt x="268" y="635"/>
                              </a:lnTo>
                              <a:lnTo>
                                <a:pt x="268" y="633"/>
                              </a:lnTo>
                              <a:lnTo>
                                <a:pt x="270" y="633"/>
                              </a:lnTo>
                              <a:lnTo>
                                <a:pt x="272" y="633"/>
                              </a:lnTo>
                              <a:lnTo>
                                <a:pt x="273" y="633"/>
                              </a:lnTo>
                              <a:lnTo>
                                <a:pt x="275" y="631"/>
                              </a:lnTo>
                              <a:lnTo>
                                <a:pt x="277" y="631"/>
                              </a:lnTo>
                              <a:lnTo>
                                <a:pt x="279" y="631"/>
                              </a:lnTo>
                              <a:lnTo>
                                <a:pt x="281" y="629"/>
                              </a:lnTo>
                              <a:lnTo>
                                <a:pt x="282" y="629"/>
                              </a:lnTo>
                              <a:lnTo>
                                <a:pt x="284" y="629"/>
                              </a:lnTo>
                              <a:lnTo>
                                <a:pt x="286" y="627"/>
                              </a:lnTo>
                              <a:lnTo>
                                <a:pt x="288" y="627"/>
                              </a:lnTo>
                              <a:lnTo>
                                <a:pt x="290" y="627"/>
                              </a:lnTo>
                              <a:lnTo>
                                <a:pt x="292" y="627"/>
                              </a:lnTo>
                              <a:lnTo>
                                <a:pt x="292" y="626"/>
                              </a:lnTo>
                              <a:lnTo>
                                <a:pt x="293" y="626"/>
                              </a:lnTo>
                              <a:lnTo>
                                <a:pt x="295" y="626"/>
                              </a:lnTo>
                              <a:lnTo>
                                <a:pt x="297" y="626"/>
                              </a:lnTo>
                              <a:lnTo>
                                <a:pt x="299" y="624"/>
                              </a:lnTo>
                              <a:lnTo>
                                <a:pt x="301" y="624"/>
                              </a:lnTo>
                              <a:lnTo>
                                <a:pt x="302" y="624"/>
                              </a:lnTo>
                              <a:lnTo>
                                <a:pt x="304" y="624"/>
                              </a:lnTo>
                              <a:lnTo>
                                <a:pt x="306" y="622"/>
                              </a:lnTo>
                              <a:lnTo>
                                <a:pt x="308" y="622"/>
                              </a:lnTo>
                              <a:lnTo>
                                <a:pt x="310" y="622"/>
                              </a:lnTo>
                              <a:lnTo>
                                <a:pt x="310" y="620"/>
                              </a:lnTo>
                              <a:lnTo>
                                <a:pt x="311" y="620"/>
                              </a:lnTo>
                              <a:lnTo>
                                <a:pt x="313" y="620"/>
                              </a:lnTo>
                              <a:lnTo>
                                <a:pt x="315" y="620"/>
                              </a:lnTo>
                              <a:lnTo>
                                <a:pt x="315" y="619"/>
                              </a:lnTo>
                              <a:lnTo>
                                <a:pt x="317" y="619"/>
                              </a:lnTo>
                              <a:lnTo>
                                <a:pt x="319" y="619"/>
                              </a:lnTo>
                              <a:lnTo>
                                <a:pt x="321" y="619"/>
                              </a:lnTo>
                              <a:lnTo>
                                <a:pt x="321" y="617"/>
                              </a:lnTo>
                              <a:lnTo>
                                <a:pt x="322" y="617"/>
                              </a:lnTo>
                              <a:lnTo>
                                <a:pt x="324" y="617"/>
                              </a:lnTo>
                              <a:lnTo>
                                <a:pt x="326" y="617"/>
                              </a:lnTo>
                              <a:lnTo>
                                <a:pt x="326" y="615"/>
                              </a:lnTo>
                              <a:lnTo>
                                <a:pt x="328" y="615"/>
                              </a:lnTo>
                              <a:lnTo>
                                <a:pt x="330" y="615"/>
                              </a:lnTo>
                              <a:lnTo>
                                <a:pt x="330" y="613"/>
                              </a:lnTo>
                              <a:lnTo>
                                <a:pt x="331" y="613"/>
                              </a:lnTo>
                              <a:lnTo>
                                <a:pt x="333" y="613"/>
                              </a:lnTo>
                              <a:lnTo>
                                <a:pt x="335" y="611"/>
                              </a:lnTo>
                              <a:lnTo>
                                <a:pt x="337" y="611"/>
                              </a:lnTo>
                              <a:lnTo>
                                <a:pt x="339" y="610"/>
                              </a:lnTo>
                              <a:lnTo>
                                <a:pt x="340" y="610"/>
                              </a:lnTo>
                              <a:lnTo>
                                <a:pt x="342" y="610"/>
                              </a:lnTo>
                              <a:lnTo>
                                <a:pt x="342" y="608"/>
                              </a:lnTo>
                              <a:lnTo>
                                <a:pt x="344" y="608"/>
                              </a:lnTo>
                              <a:lnTo>
                                <a:pt x="346" y="608"/>
                              </a:lnTo>
                              <a:lnTo>
                                <a:pt x="348" y="606"/>
                              </a:lnTo>
                              <a:lnTo>
                                <a:pt x="349" y="606"/>
                              </a:lnTo>
                              <a:lnTo>
                                <a:pt x="351" y="604"/>
                              </a:lnTo>
                              <a:lnTo>
                                <a:pt x="353" y="604"/>
                              </a:lnTo>
                              <a:lnTo>
                                <a:pt x="355" y="603"/>
                              </a:lnTo>
                              <a:lnTo>
                                <a:pt x="357" y="603"/>
                              </a:lnTo>
                              <a:lnTo>
                                <a:pt x="359" y="601"/>
                              </a:lnTo>
                              <a:lnTo>
                                <a:pt x="360" y="601"/>
                              </a:lnTo>
                              <a:lnTo>
                                <a:pt x="362" y="599"/>
                              </a:lnTo>
                              <a:lnTo>
                                <a:pt x="364" y="599"/>
                              </a:lnTo>
                              <a:lnTo>
                                <a:pt x="364" y="597"/>
                              </a:lnTo>
                              <a:lnTo>
                                <a:pt x="366" y="597"/>
                              </a:lnTo>
                              <a:lnTo>
                                <a:pt x="368" y="597"/>
                              </a:lnTo>
                              <a:lnTo>
                                <a:pt x="368" y="595"/>
                              </a:lnTo>
                              <a:lnTo>
                                <a:pt x="369" y="595"/>
                              </a:lnTo>
                              <a:lnTo>
                                <a:pt x="371" y="595"/>
                              </a:lnTo>
                              <a:lnTo>
                                <a:pt x="371" y="594"/>
                              </a:lnTo>
                              <a:lnTo>
                                <a:pt x="373" y="594"/>
                              </a:lnTo>
                              <a:lnTo>
                                <a:pt x="375" y="592"/>
                              </a:lnTo>
                              <a:lnTo>
                                <a:pt x="377" y="590"/>
                              </a:lnTo>
                              <a:lnTo>
                                <a:pt x="378" y="590"/>
                              </a:lnTo>
                              <a:lnTo>
                                <a:pt x="380" y="588"/>
                              </a:lnTo>
                              <a:lnTo>
                                <a:pt x="382" y="588"/>
                              </a:lnTo>
                              <a:lnTo>
                                <a:pt x="382" y="587"/>
                              </a:lnTo>
                              <a:lnTo>
                                <a:pt x="384" y="587"/>
                              </a:lnTo>
                              <a:lnTo>
                                <a:pt x="386" y="587"/>
                              </a:lnTo>
                              <a:lnTo>
                                <a:pt x="386" y="585"/>
                              </a:lnTo>
                              <a:lnTo>
                                <a:pt x="388" y="585"/>
                              </a:lnTo>
                              <a:lnTo>
                                <a:pt x="388" y="583"/>
                              </a:lnTo>
                              <a:lnTo>
                                <a:pt x="389" y="583"/>
                              </a:lnTo>
                              <a:lnTo>
                                <a:pt x="391" y="581"/>
                              </a:lnTo>
                              <a:lnTo>
                                <a:pt x="393" y="581"/>
                              </a:lnTo>
                              <a:lnTo>
                                <a:pt x="393" y="579"/>
                              </a:lnTo>
                              <a:lnTo>
                                <a:pt x="395" y="579"/>
                              </a:lnTo>
                              <a:lnTo>
                                <a:pt x="397" y="578"/>
                              </a:lnTo>
                              <a:lnTo>
                                <a:pt x="398" y="576"/>
                              </a:lnTo>
                              <a:lnTo>
                                <a:pt x="400" y="576"/>
                              </a:lnTo>
                              <a:lnTo>
                                <a:pt x="402" y="574"/>
                              </a:lnTo>
                              <a:lnTo>
                                <a:pt x="404" y="572"/>
                              </a:lnTo>
                              <a:lnTo>
                                <a:pt x="406" y="571"/>
                              </a:lnTo>
                              <a:lnTo>
                                <a:pt x="407" y="571"/>
                              </a:lnTo>
                              <a:lnTo>
                                <a:pt x="409" y="569"/>
                              </a:lnTo>
                              <a:lnTo>
                                <a:pt x="411" y="567"/>
                              </a:lnTo>
                              <a:lnTo>
                                <a:pt x="413" y="565"/>
                              </a:lnTo>
                              <a:lnTo>
                                <a:pt x="415" y="563"/>
                              </a:lnTo>
                              <a:lnTo>
                                <a:pt x="416" y="563"/>
                              </a:lnTo>
                              <a:lnTo>
                                <a:pt x="416" y="562"/>
                              </a:lnTo>
                              <a:lnTo>
                                <a:pt x="418" y="562"/>
                              </a:lnTo>
                              <a:lnTo>
                                <a:pt x="418" y="560"/>
                              </a:lnTo>
                              <a:lnTo>
                                <a:pt x="420" y="560"/>
                              </a:lnTo>
                              <a:lnTo>
                                <a:pt x="420" y="558"/>
                              </a:lnTo>
                              <a:lnTo>
                                <a:pt x="422" y="558"/>
                              </a:lnTo>
                              <a:lnTo>
                                <a:pt x="424" y="556"/>
                              </a:lnTo>
                              <a:lnTo>
                                <a:pt x="426" y="555"/>
                              </a:lnTo>
                              <a:lnTo>
                                <a:pt x="427" y="553"/>
                              </a:lnTo>
                              <a:lnTo>
                                <a:pt x="429" y="551"/>
                              </a:lnTo>
                              <a:lnTo>
                                <a:pt x="431" y="549"/>
                              </a:lnTo>
                              <a:lnTo>
                                <a:pt x="433" y="549"/>
                              </a:lnTo>
                              <a:lnTo>
                                <a:pt x="433" y="548"/>
                              </a:lnTo>
                              <a:lnTo>
                                <a:pt x="435" y="546"/>
                              </a:lnTo>
                              <a:lnTo>
                                <a:pt x="436" y="544"/>
                              </a:lnTo>
                              <a:lnTo>
                                <a:pt x="438" y="542"/>
                              </a:lnTo>
                              <a:lnTo>
                                <a:pt x="440" y="542"/>
                              </a:lnTo>
                              <a:lnTo>
                                <a:pt x="440" y="540"/>
                              </a:lnTo>
                              <a:lnTo>
                                <a:pt x="442" y="539"/>
                              </a:lnTo>
                              <a:lnTo>
                                <a:pt x="444" y="537"/>
                              </a:lnTo>
                              <a:lnTo>
                                <a:pt x="445" y="535"/>
                              </a:lnTo>
                              <a:lnTo>
                                <a:pt x="447" y="533"/>
                              </a:lnTo>
                              <a:lnTo>
                                <a:pt x="449" y="532"/>
                              </a:lnTo>
                              <a:lnTo>
                                <a:pt x="449" y="530"/>
                              </a:lnTo>
                              <a:lnTo>
                                <a:pt x="451" y="530"/>
                              </a:lnTo>
                              <a:lnTo>
                                <a:pt x="451" y="528"/>
                              </a:lnTo>
                              <a:lnTo>
                                <a:pt x="453" y="528"/>
                              </a:lnTo>
                              <a:lnTo>
                                <a:pt x="454" y="526"/>
                              </a:lnTo>
                              <a:lnTo>
                                <a:pt x="454" y="524"/>
                              </a:lnTo>
                              <a:lnTo>
                                <a:pt x="456" y="524"/>
                              </a:lnTo>
                              <a:lnTo>
                                <a:pt x="456" y="523"/>
                              </a:lnTo>
                              <a:lnTo>
                                <a:pt x="458" y="521"/>
                              </a:lnTo>
                              <a:lnTo>
                                <a:pt x="460" y="519"/>
                              </a:lnTo>
                              <a:lnTo>
                                <a:pt x="462" y="517"/>
                              </a:lnTo>
                              <a:lnTo>
                                <a:pt x="464" y="516"/>
                              </a:lnTo>
                              <a:lnTo>
                                <a:pt x="464" y="514"/>
                              </a:lnTo>
                              <a:lnTo>
                                <a:pt x="465" y="512"/>
                              </a:lnTo>
                              <a:lnTo>
                                <a:pt x="467" y="510"/>
                              </a:lnTo>
                              <a:lnTo>
                                <a:pt x="469" y="508"/>
                              </a:lnTo>
                              <a:lnTo>
                                <a:pt x="471" y="507"/>
                              </a:lnTo>
                              <a:lnTo>
                                <a:pt x="471" y="505"/>
                              </a:lnTo>
                              <a:lnTo>
                                <a:pt x="473" y="505"/>
                              </a:lnTo>
                              <a:lnTo>
                                <a:pt x="474" y="503"/>
                              </a:lnTo>
                              <a:lnTo>
                                <a:pt x="474" y="501"/>
                              </a:lnTo>
                              <a:lnTo>
                                <a:pt x="476" y="500"/>
                              </a:lnTo>
                              <a:lnTo>
                                <a:pt x="478" y="498"/>
                              </a:lnTo>
                              <a:lnTo>
                                <a:pt x="478" y="496"/>
                              </a:lnTo>
                              <a:lnTo>
                                <a:pt x="480" y="496"/>
                              </a:lnTo>
                              <a:lnTo>
                                <a:pt x="482" y="494"/>
                              </a:lnTo>
                              <a:lnTo>
                                <a:pt x="482" y="492"/>
                              </a:lnTo>
                              <a:lnTo>
                                <a:pt x="483" y="491"/>
                              </a:lnTo>
                              <a:lnTo>
                                <a:pt x="485" y="489"/>
                              </a:lnTo>
                              <a:lnTo>
                                <a:pt x="487" y="487"/>
                              </a:lnTo>
                              <a:lnTo>
                                <a:pt x="487" y="485"/>
                              </a:lnTo>
                              <a:lnTo>
                                <a:pt x="489" y="485"/>
                              </a:lnTo>
                              <a:lnTo>
                                <a:pt x="489" y="484"/>
                              </a:lnTo>
                              <a:lnTo>
                                <a:pt x="491" y="482"/>
                              </a:lnTo>
                              <a:lnTo>
                                <a:pt x="493" y="480"/>
                              </a:lnTo>
                              <a:lnTo>
                                <a:pt x="494" y="478"/>
                              </a:lnTo>
                              <a:lnTo>
                                <a:pt x="494" y="476"/>
                              </a:lnTo>
                              <a:lnTo>
                                <a:pt x="496" y="475"/>
                              </a:lnTo>
                              <a:lnTo>
                                <a:pt x="498" y="473"/>
                              </a:lnTo>
                              <a:lnTo>
                                <a:pt x="500" y="471"/>
                              </a:lnTo>
                              <a:lnTo>
                                <a:pt x="500" y="469"/>
                              </a:lnTo>
                              <a:lnTo>
                                <a:pt x="502" y="468"/>
                              </a:lnTo>
                              <a:lnTo>
                                <a:pt x="503" y="466"/>
                              </a:lnTo>
                              <a:lnTo>
                                <a:pt x="505" y="464"/>
                              </a:lnTo>
                              <a:lnTo>
                                <a:pt x="505" y="462"/>
                              </a:lnTo>
                              <a:lnTo>
                                <a:pt x="507" y="462"/>
                              </a:lnTo>
                              <a:lnTo>
                                <a:pt x="507" y="460"/>
                              </a:lnTo>
                              <a:lnTo>
                                <a:pt x="509" y="459"/>
                              </a:lnTo>
                              <a:lnTo>
                                <a:pt x="509" y="457"/>
                              </a:lnTo>
                              <a:lnTo>
                                <a:pt x="511" y="455"/>
                              </a:lnTo>
                              <a:lnTo>
                                <a:pt x="512" y="455"/>
                              </a:lnTo>
                              <a:lnTo>
                                <a:pt x="512" y="453"/>
                              </a:lnTo>
                              <a:lnTo>
                                <a:pt x="514" y="452"/>
                              </a:lnTo>
                              <a:lnTo>
                                <a:pt x="514" y="450"/>
                              </a:lnTo>
                              <a:lnTo>
                                <a:pt x="516" y="448"/>
                              </a:lnTo>
                              <a:lnTo>
                                <a:pt x="516" y="446"/>
                              </a:lnTo>
                              <a:lnTo>
                                <a:pt x="518" y="446"/>
                              </a:lnTo>
                              <a:lnTo>
                                <a:pt x="520" y="444"/>
                              </a:lnTo>
                              <a:lnTo>
                                <a:pt x="520" y="443"/>
                              </a:lnTo>
                              <a:lnTo>
                                <a:pt x="521" y="441"/>
                              </a:lnTo>
                              <a:lnTo>
                                <a:pt x="521" y="439"/>
                              </a:lnTo>
                              <a:lnTo>
                                <a:pt x="523" y="437"/>
                              </a:lnTo>
                              <a:lnTo>
                                <a:pt x="523" y="436"/>
                              </a:lnTo>
                              <a:lnTo>
                                <a:pt x="525" y="436"/>
                              </a:lnTo>
                              <a:lnTo>
                                <a:pt x="527" y="434"/>
                              </a:lnTo>
                              <a:lnTo>
                                <a:pt x="527" y="432"/>
                              </a:lnTo>
                              <a:lnTo>
                                <a:pt x="529" y="430"/>
                              </a:lnTo>
                              <a:lnTo>
                                <a:pt x="529" y="428"/>
                              </a:lnTo>
                              <a:lnTo>
                                <a:pt x="531" y="427"/>
                              </a:lnTo>
                              <a:lnTo>
                                <a:pt x="531" y="425"/>
                              </a:lnTo>
                              <a:lnTo>
                                <a:pt x="532" y="425"/>
                              </a:lnTo>
                              <a:lnTo>
                                <a:pt x="534" y="423"/>
                              </a:lnTo>
                              <a:lnTo>
                                <a:pt x="534" y="421"/>
                              </a:lnTo>
                              <a:lnTo>
                                <a:pt x="536" y="420"/>
                              </a:lnTo>
                              <a:lnTo>
                                <a:pt x="536" y="418"/>
                              </a:lnTo>
                              <a:lnTo>
                                <a:pt x="538" y="416"/>
                              </a:lnTo>
                              <a:lnTo>
                                <a:pt x="538" y="414"/>
                              </a:lnTo>
                              <a:lnTo>
                                <a:pt x="540" y="412"/>
                              </a:lnTo>
                              <a:lnTo>
                                <a:pt x="541" y="411"/>
                              </a:lnTo>
                              <a:lnTo>
                                <a:pt x="541" y="409"/>
                              </a:lnTo>
                              <a:lnTo>
                                <a:pt x="543" y="409"/>
                              </a:lnTo>
                              <a:lnTo>
                                <a:pt x="543" y="407"/>
                              </a:lnTo>
                              <a:lnTo>
                                <a:pt x="545" y="405"/>
                              </a:lnTo>
                              <a:lnTo>
                                <a:pt x="545" y="404"/>
                              </a:lnTo>
                              <a:lnTo>
                                <a:pt x="547" y="402"/>
                              </a:lnTo>
                              <a:lnTo>
                                <a:pt x="549" y="400"/>
                              </a:lnTo>
                              <a:lnTo>
                                <a:pt x="549" y="398"/>
                              </a:lnTo>
                              <a:lnTo>
                                <a:pt x="550" y="397"/>
                              </a:lnTo>
                              <a:lnTo>
                                <a:pt x="550" y="395"/>
                              </a:lnTo>
                              <a:lnTo>
                                <a:pt x="552" y="393"/>
                              </a:lnTo>
                              <a:lnTo>
                                <a:pt x="552" y="391"/>
                              </a:lnTo>
                              <a:lnTo>
                                <a:pt x="554" y="389"/>
                              </a:lnTo>
                              <a:lnTo>
                                <a:pt x="554" y="388"/>
                              </a:lnTo>
                              <a:lnTo>
                                <a:pt x="556" y="386"/>
                              </a:lnTo>
                              <a:lnTo>
                                <a:pt x="558" y="384"/>
                              </a:lnTo>
                              <a:lnTo>
                                <a:pt x="558" y="382"/>
                              </a:lnTo>
                              <a:lnTo>
                                <a:pt x="560" y="381"/>
                              </a:lnTo>
                              <a:lnTo>
                                <a:pt x="560" y="379"/>
                              </a:lnTo>
                              <a:lnTo>
                                <a:pt x="561" y="377"/>
                              </a:lnTo>
                              <a:lnTo>
                                <a:pt x="561" y="375"/>
                              </a:lnTo>
                              <a:lnTo>
                                <a:pt x="563" y="375"/>
                              </a:lnTo>
                              <a:lnTo>
                                <a:pt x="565" y="373"/>
                              </a:lnTo>
                              <a:lnTo>
                                <a:pt x="565" y="372"/>
                              </a:lnTo>
                              <a:lnTo>
                                <a:pt x="567" y="370"/>
                              </a:lnTo>
                              <a:lnTo>
                                <a:pt x="567" y="368"/>
                              </a:lnTo>
                              <a:lnTo>
                                <a:pt x="569" y="366"/>
                              </a:lnTo>
                              <a:lnTo>
                                <a:pt x="569" y="365"/>
                              </a:lnTo>
                              <a:lnTo>
                                <a:pt x="570" y="363"/>
                              </a:lnTo>
                              <a:lnTo>
                                <a:pt x="572" y="361"/>
                              </a:lnTo>
                              <a:lnTo>
                                <a:pt x="572" y="359"/>
                              </a:lnTo>
                              <a:lnTo>
                                <a:pt x="574" y="357"/>
                              </a:lnTo>
                              <a:lnTo>
                                <a:pt x="574" y="354"/>
                              </a:lnTo>
                              <a:lnTo>
                                <a:pt x="576" y="352"/>
                              </a:lnTo>
                              <a:lnTo>
                                <a:pt x="576" y="350"/>
                              </a:lnTo>
                              <a:lnTo>
                                <a:pt x="578" y="349"/>
                              </a:lnTo>
                              <a:lnTo>
                                <a:pt x="579" y="347"/>
                              </a:lnTo>
                              <a:lnTo>
                                <a:pt x="579" y="345"/>
                              </a:lnTo>
                              <a:lnTo>
                                <a:pt x="581" y="343"/>
                              </a:lnTo>
                              <a:lnTo>
                                <a:pt x="581" y="341"/>
                              </a:lnTo>
                              <a:lnTo>
                                <a:pt x="583" y="340"/>
                              </a:lnTo>
                              <a:lnTo>
                                <a:pt x="583" y="338"/>
                              </a:lnTo>
                              <a:lnTo>
                                <a:pt x="585" y="336"/>
                              </a:lnTo>
                              <a:lnTo>
                                <a:pt x="585" y="334"/>
                              </a:lnTo>
                              <a:lnTo>
                                <a:pt x="587" y="333"/>
                              </a:lnTo>
                              <a:lnTo>
                                <a:pt x="588" y="331"/>
                              </a:lnTo>
                              <a:lnTo>
                                <a:pt x="588" y="329"/>
                              </a:lnTo>
                              <a:lnTo>
                                <a:pt x="590" y="327"/>
                              </a:lnTo>
                              <a:lnTo>
                                <a:pt x="590" y="325"/>
                              </a:lnTo>
                              <a:lnTo>
                                <a:pt x="592" y="324"/>
                              </a:lnTo>
                              <a:lnTo>
                                <a:pt x="592" y="322"/>
                              </a:lnTo>
                              <a:lnTo>
                                <a:pt x="594" y="320"/>
                              </a:lnTo>
                              <a:lnTo>
                                <a:pt x="596" y="318"/>
                              </a:lnTo>
                              <a:lnTo>
                                <a:pt x="596" y="317"/>
                              </a:lnTo>
                              <a:lnTo>
                                <a:pt x="598" y="313"/>
                              </a:lnTo>
                              <a:lnTo>
                                <a:pt x="598" y="311"/>
                              </a:lnTo>
                              <a:lnTo>
                                <a:pt x="599" y="309"/>
                              </a:lnTo>
                              <a:lnTo>
                                <a:pt x="599" y="308"/>
                              </a:lnTo>
                              <a:lnTo>
                                <a:pt x="601" y="306"/>
                              </a:lnTo>
                              <a:lnTo>
                                <a:pt x="603" y="304"/>
                              </a:lnTo>
                              <a:lnTo>
                                <a:pt x="603" y="302"/>
                              </a:lnTo>
                              <a:lnTo>
                                <a:pt x="605" y="301"/>
                              </a:lnTo>
                              <a:lnTo>
                                <a:pt x="605" y="299"/>
                              </a:lnTo>
                              <a:lnTo>
                                <a:pt x="607" y="297"/>
                              </a:lnTo>
                              <a:lnTo>
                                <a:pt x="607" y="295"/>
                              </a:lnTo>
                              <a:lnTo>
                                <a:pt x="608" y="292"/>
                              </a:lnTo>
                              <a:lnTo>
                                <a:pt x="610" y="290"/>
                              </a:lnTo>
                              <a:lnTo>
                                <a:pt x="610" y="288"/>
                              </a:lnTo>
                              <a:lnTo>
                                <a:pt x="612" y="286"/>
                              </a:lnTo>
                              <a:lnTo>
                                <a:pt x="612" y="285"/>
                              </a:lnTo>
                              <a:lnTo>
                                <a:pt x="614" y="283"/>
                              </a:lnTo>
                              <a:lnTo>
                                <a:pt x="614" y="281"/>
                              </a:lnTo>
                              <a:lnTo>
                                <a:pt x="616" y="279"/>
                              </a:lnTo>
                              <a:lnTo>
                                <a:pt x="616" y="276"/>
                              </a:lnTo>
                              <a:lnTo>
                                <a:pt x="617" y="274"/>
                              </a:lnTo>
                              <a:lnTo>
                                <a:pt x="619" y="272"/>
                              </a:lnTo>
                              <a:lnTo>
                                <a:pt x="619" y="270"/>
                              </a:lnTo>
                              <a:lnTo>
                                <a:pt x="621" y="269"/>
                              </a:lnTo>
                              <a:lnTo>
                                <a:pt x="621" y="267"/>
                              </a:lnTo>
                              <a:lnTo>
                                <a:pt x="623" y="263"/>
                              </a:lnTo>
                              <a:lnTo>
                                <a:pt x="623" y="261"/>
                              </a:lnTo>
                              <a:lnTo>
                                <a:pt x="625" y="260"/>
                              </a:lnTo>
                              <a:lnTo>
                                <a:pt x="626" y="258"/>
                              </a:lnTo>
                              <a:lnTo>
                                <a:pt x="626" y="256"/>
                              </a:lnTo>
                              <a:lnTo>
                                <a:pt x="628" y="253"/>
                              </a:lnTo>
                              <a:lnTo>
                                <a:pt x="628" y="251"/>
                              </a:lnTo>
                              <a:lnTo>
                                <a:pt x="630" y="249"/>
                              </a:lnTo>
                              <a:lnTo>
                                <a:pt x="630" y="247"/>
                              </a:lnTo>
                              <a:lnTo>
                                <a:pt x="632" y="244"/>
                              </a:lnTo>
                              <a:lnTo>
                                <a:pt x="634" y="242"/>
                              </a:lnTo>
                              <a:lnTo>
                                <a:pt x="634" y="240"/>
                              </a:lnTo>
                              <a:lnTo>
                                <a:pt x="636" y="238"/>
                              </a:lnTo>
                              <a:lnTo>
                                <a:pt x="636" y="235"/>
                              </a:lnTo>
                              <a:lnTo>
                                <a:pt x="637" y="233"/>
                              </a:lnTo>
                              <a:lnTo>
                                <a:pt x="637" y="231"/>
                              </a:lnTo>
                              <a:lnTo>
                                <a:pt x="639" y="230"/>
                              </a:lnTo>
                              <a:lnTo>
                                <a:pt x="641" y="226"/>
                              </a:lnTo>
                              <a:lnTo>
                                <a:pt x="641" y="224"/>
                              </a:lnTo>
                              <a:lnTo>
                                <a:pt x="643" y="222"/>
                              </a:lnTo>
                              <a:lnTo>
                                <a:pt x="643" y="219"/>
                              </a:lnTo>
                              <a:lnTo>
                                <a:pt x="645" y="217"/>
                              </a:lnTo>
                              <a:lnTo>
                                <a:pt x="645" y="215"/>
                              </a:lnTo>
                              <a:lnTo>
                                <a:pt x="646" y="212"/>
                              </a:lnTo>
                              <a:lnTo>
                                <a:pt x="646" y="210"/>
                              </a:lnTo>
                              <a:lnTo>
                                <a:pt x="648" y="208"/>
                              </a:lnTo>
                              <a:lnTo>
                                <a:pt x="650" y="205"/>
                              </a:lnTo>
                              <a:lnTo>
                                <a:pt x="650" y="203"/>
                              </a:lnTo>
                              <a:lnTo>
                                <a:pt x="652" y="201"/>
                              </a:lnTo>
                              <a:lnTo>
                                <a:pt x="652" y="198"/>
                              </a:lnTo>
                              <a:lnTo>
                                <a:pt x="654" y="196"/>
                              </a:lnTo>
                              <a:lnTo>
                                <a:pt x="654" y="194"/>
                              </a:lnTo>
                              <a:lnTo>
                                <a:pt x="655" y="190"/>
                              </a:lnTo>
                              <a:lnTo>
                                <a:pt x="657" y="189"/>
                              </a:lnTo>
                              <a:lnTo>
                                <a:pt x="657" y="185"/>
                              </a:lnTo>
                              <a:lnTo>
                                <a:pt x="659" y="183"/>
                              </a:lnTo>
                              <a:lnTo>
                                <a:pt x="659" y="182"/>
                              </a:lnTo>
                              <a:lnTo>
                                <a:pt x="661" y="178"/>
                              </a:lnTo>
                              <a:lnTo>
                                <a:pt x="661" y="176"/>
                              </a:lnTo>
                              <a:lnTo>
                                <a:pt x="663" y="173"/>
                              </a:lnTo>
                              <a:lnTo>
                                <a:pt x="665" y="171"/>
                              </a:lnTo>
                              <a:lnTo>
                                <a:pt x="665" y="167"/>
                              </a:lnTo>
                              <a:lnTo>
                                <a:pt x="666" y="166"/>
                              </a:lnTo>
                              <a:lnTo>
                                <a:pt x="666" y="164"/>
                              </a:lnTo>
                              <a:lnTo>
                                <a:pt x="668" y="160"/>
                              </a:lnTo>
                              <a:lnTo>
                                <a:pt x="668" y="158"/>
                              </a:lnTo>
                              <a:lnTo>
                                <a:pt x="670" y="155"/>
                              </a:lnTo>
                              <a:lnTo>
                                <a:pt x="672" y="153"/>
                              </a:lnTo>
                              <a:lnTo>
                                <a:pt x="672" y="150"/>
                              </a:lnTo>
                              <a:lnTo>
                                <a:pt x="674" y="148"/>
                              </a:lnTo>
                              <a:lnTo>
                                <a:pt x="674" y="144"/>
                              </a:lnTo>
                              <a:lnTo>
                                <a:pt x="675" y="142"/>
                              </a:lnTo>
                              <a:lnTo>
                                <a:pt x="675" y="139"/>
                              </a:lnTo>
                              <a:lnTo>
                                <a:pt x="677" y="137"/>
                              </a:lnTo>
                              <a:lnTo>
                                <a:pt x="679" y="134"/>
                              </a:lnTo>
                              <a:lnTo>
                                <a:pt x="679" y="132"/>
                              </a:lnTo>
                              <a:lnTo>
                                <a:pt x="681" y="128"/>
                              </a:lnTo>
                              <a:lnTo>
                                <a:pt x="681" y="126"/>
                              </a:lnTo>
                              <a:lnTo>
                                <a:pt x="683" y="123"/>
                              </a:lnTo>
                              <a:lnTo>
                                <a:pt x="683" y="121"/>
                              </a:lnTo>
                              <a:lnTo>
                                <a:pt x="684" y="118"/>
                              </a:lnTo>
                              <a:lnTo>
                                <a:pt x="686" y="114"/>
                              </a:lnTo>
                              <a:lnTo>
                                <a:pt x="686" y="112"/>
                              </a:lnTo>
                              <a:lnTo>
                                <a:pt x="688" y="109"/>
                              </a:lnTo>
                              <a:lnTo>
                                <a:pt x="688" y="107"/>
                              </a:lnTo>
                              <a:lnTo>
                                <a:pt x="690" y="103"/>
                              </a:lnTo>
                              <a:lnTo>
                                <a:pt x="692" y="100"/>
                              </a:lnTo>
                              <a:lnTo>
                                <a:pt x="692" y="98"/>
                              </a:lnTo>
                              <a:lnTo>
                                <a:pt x="693" y="95"/>
                              </a:lnTo>
                              <a:lnTo>
                                <a:pt x="693" y="93"/>
                              </a:lnTo>
                              <a:lnTo>
                                <a:pt x="695" y="89"/>
                              </a:lnTo>
                              <a:lnTo>
                                <a:pt x="695" y="86"/>
                              </a:lnTo>
                              <a:lnTo>
                                <a:pt x="697" y="84"/>
                              </a:lnTo>
                              <a:lnTo>
                                <a:pt x="699" y="80"/>
                              </a:lnTo>
                              <a:lnTo>
                                <a:pt x="699" y="77"/>
                              </a:lnTo>
                              <a:lnTo>
                                <a:pt x="701" y="75"/>
                              </a:lnTo>
                              <a:lnTo>
                                <a:pt x="701" y="71"/>
                              </a:lnTo>
                              <a:lnTo>
                                <a:pt x="703" y="68"/>
                              </a:lnTo>
                              <a:lnTo>
                                <a:pt x="704" y="64"/>
                              </a:lnTo>
                              <a:lnTo>
                                <a:pt x="704" y="63"/>
                              </a:lnTo>
                              <a:lnTo>
                                <a:pt x="706" y="59"/>
                              </a:lnTo>
                              <a:lnTo>
                                <a:pt x="706" y="55"/>
                              </a:lnTo>
                              <a:lnTo>
                                <a:pt x="708" y="52"/>
                              </a:lnTo>
                              <a:lnTo>
                                <a:pt x="710" y="50"/>
                              </a:lnTo>
                              <a:lnTo>
                                <a:pt x="710" y="47"/>
                              </a:lnTo>
                              <a:lnTo>
                                <a:pt x="712" y="43"/>
                              </a:lnTo>
                              <a:lnTo>
                                <a:pt x="712" y="39"/>
                              </a:lnTo>
                              <a:lnTo>
                                <a:pt x="713" y="36"/>
                              </a:lnTo>
                              <a:lnTo>
                                <a:pt x="713" y="34"/>
                              </a:lnTo>
                              <a:lnTo>
                                <a:pt x="715" y="31"/>
                              </a:lnTo>
                              <a:lnTo>
                                <a:pt x="717" y="27"/>
                              </a:lnTo>
                              <a:lnTo>
                                <a:pt x="717" y="23"/>
                              </a:lnTo>
                              <a:lnTo>
                                <a:pt x="719" y="20"/>
                              </a:lnTo>
                              <a:lnTo>
                                <a:pt x="719" y="16"/>
                              </a:lnTo>
                              <a:lnTo>
                                <a:pt x="721" y="13"/>
                              </a:lnTo>
                              <a:lnTo>
                                <a:pt x="722" y="9"/>
                              </a:lnTo>
                              <a:lnTo>
                                <a:pt x="722" y="7"/>
                              </a:lnTo>
                              <a:lnTo>
                                <a:pt x="724" y="4"/>
                              </a:lnTo>
                              <a:lnTo>
                                <a:pt x="724" y="0"/>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91" name="Freeform 144"/>
                        <a:cNvSpPr>
                          <a:spLocks/>
                        </a:cNvSpPr>
                      </a:nvSpPr>
                      <a:spPr bwMode="auto">
                        <a:xfrm>
                          <a:off x="2115" y="2846"/>
                          <a:ext cx="362" cy="465"/>
                        </a:xfrm>
                        <a:custGeom>
                          <a:avLst/>
                          <a:gdLst>
                            <a:gd name="T0" fmla="*/ 11 w 724"/>
                            <a:gd name="T1" fmla="*/ 892 h 929"/>
                            <a:gd name="T2" fmla="*/ 22 w 724"/>
                            <a:gd name="T3" fmla="*/ 851 h 929"/>
                            <a:gd name="T4" fmla="*/ 35 w 724"/>
                            <a:gd name="T5" fmla="*/ 805 h 929"/>
                            <a:gd name="T6" fmla="*/ 46 w 724"/>
                            <a:gd name="T7" fmla="*/ 761 h 929"/>
                            <a:gd name="T8" fmla="*/ 56 w 724"/>
                            <a:gd name="T9" fmla="*/ 722 h 929"/>
                            <a:gd name="T10" fmla="*/ 67 w 724"/>
                            <a:gd name="T11" fmla="*/ 690 h 929"/>
                            <a:gd name="T12" fmla="*/ 78 w 724"/>
                            <a:gd name="T13" fmla="*/ 663 h 929"/>
                            <a:gd name="T14" fmla="*/ 91 w 724"/>
                            <a:gd name="T15" fmla="*/ 634 h 929"/>
                            <a:gd name="T16" fmla="*/ 102 w 724"/>
                            <a:gd name="T17" fmla="*/ 603 h 929"/>
                            <a:gd name="T18" fmla="*/ 113 w 724"/>
                            <a:gd name="T19" fmla="*/ 571 h 929"/>
                            <a:gd name="T20" fmla="*/ 123 w 724"/>
                            <a:gd name="T21" fmla="*/ 540 h 929"/>
                            <a:gd name="T22" fmla="*/ 136 w 724"/>
                            <a:gd name="T23" fmla="*/ 517 h 929"/>
                            <a:gd name="T24" fmla="*/ 147 w 724"/>
                            <a:gd name="T25" fmla="*/ 498 h 929"/>
                            <a:gd name="T26" fmla="*/ 158 w 724"/>
                            <a:gd name="T27" fmla="*/ 483 h 929"/>
                            <a:gd name="T28" fmla="*/ 170 w 724"/>
                            <a:gd name="T29" fmla="*/ 469 h 929"/>
                            <a:gd name="T30" fmla="*/ 181 w 724"/>
                            <a:gd name="T31" fmla="*/ 444 h 929"/>
                            <a:gd name="T32" fmla="*/ 194 w 724"/>
                            <a:gd name="T33" fmla="*/ 407 h 929"/>
                            <a:gd name="T34" fmla="*/ 205 w 724"/>
                            <a:gd name="T35" fmla="*/ 359 h 929"/>
                            <a:gd name="T36" fmla="*/ 216 w 724"/>
                            <a:gd name="T37" fmla="*/ 311 h 929"/>
                            <a:gd name="T38" fmla="*/ 228 w 724"/>
                            <a:gd name="T39" fmla="*/ 265 h 929"/>
                            <a:gd name="T40" fmla="*/ 239 w 724"/>
                            <a:gd name="T41" fmla="*/ 226 h 929"/>
                            <a:gd name="T42" fmla="*/ 250 w 724"/>
                            <a:gd name="T43" fmla="*/ 196 h 929"/>
                            <a:gd name="T44" fmla="*/ 261 w 724"/>
                            <a:gd name="T45" fmla="*/ 173 h 929"/>
                            <a:gd name="T46" fmla="*/ 272 w 724"/>
                            <a:gd name="T47" fmla="*/ 157 h 929"/>
                            <a:gd name="T48" fmla="*/ 285 w 724"/>
                            <a:gd name="T49" fmla="*/ 144 h 929"/>
                            <a:gd name="T50" fmla="*/ 295 w 724"/>
                            <a:gd name="T51" fmla="*/ 130 h 929"/>
                            <a:gd name="T52" fmla="*/ 306 w 724"/>
                            <a:gd name="T53" fmla="*/ 109 h 929"/>
                            <a:gd name="T54" fmla="*/ 317 w 724"/>
                            <a:gd name="T55" fmla="*/ 80 h 929"/>
                            <a:gd name="T56" fmla="*/ 330 w 724"/>
                            <a:gd name="T57" fmla="*/ 50 h 929"/>
                            <a:gd name="T58" fmla="*/ 341 w 724"/>
                            <a:gd name="T59" fmla="*/ 22 h 929"/>
                            <a:gd name="T60" fmla="*/ 353 w 724"/>
                            <a:gd name="T61" fmla="*/ 6 h 929"/>
                            <a:gd name="T62" fmla="*/ 364 w 724"/>
                            <a:gd name="T63" fmla="*/ 2 h 929"/>
                            <a:gd name="T64" fmla="*/ 375 w 724"/>
                            <a:gd name="T65" fmla="*/ 20 h 929"/>
                            <a:gd name="T66" fmla="*/ 388 w 724"/>
                            <a:gd name="T67" fmla="*/ 54 h 929"/>
                            <a:gd name="T68" fmla="*/ 399 w 724"/>
                            <a:gd name="T69" fmla="*/ 93 h 929"/>
                            <a:gd name="T70" fmla="*/ 409 w 724"/>
                            <a:gd name="T71" fmla="*/ 130 h 929"/>
                            <a:gd name="T72" fmla="*/ 420 w 724"/>
                            <a:gd name="T73" fmla="*/ 160 h 929"/>
                            <a:gd name="T74" fmla="*/ 433 w 724"/>
                            <a:gd name="T75" fmla="*/ 178 h 929"/>
                            <a:gd name="T76" fmla="*/ 444 w 724"/>
                            <a:gd name="T77" fmla="*/ 189 h 929"/>
                            <a:gd name="T78" fmla="*/ 455 w 724"/>
                            <a:gd name="T79" fmla="*/ 194 h 929"/>
                            <a:gd name="T80" fmla="*/ 466 w 724"/>
                            <a:gd name="T81" fmla="*/ 201 h 929"/>
                            <a:gd name="T82" fmla="*/ 478 w 724"/>
                            <a:gd name="T83" fmla="*/ 213 h 929"/>
                            <a:gd name="T84" fmla="*/ 489 w 724"/>
                            <a:gd name="T85" fmla="*/ 224 h 929"/>
                            <a:gd name="T86" fmla="*/ 500 w 724"/>
                            <a:gd name="T87" fmla="*/ 229 h 929"/>
                            <a:gd name="T88" fmla="*/ 511 w 724"/>
                            <a:gd name="T89" fmla="*/ 228 h 929"/>
                            <a:gd name="T90" fmla="*/ 523 w 724"/>
                            <a:gd name="T91" fmla="*/ 221 h 929"/>
                            <a:gd name="T92" fmla="*/ 534 w 724"/>
                            <a:gd name="T93" fmla="*/ 206 h 929"/>
                            <a:gd name="T94" fmla="*/ 547 w 724"/>
                            <a:gd name="T95" fmla="*/ 192 h 929"/>
                            <a:gd name="T96" fmla="*/ 558 w 724"/>
                            <a:gd name="T97" fmla="*/ 180 h 929"/>
                            <a:gd name="T98" fmla="*/ 569 w 724"/>
                            <a:gd name="T99" fmla="*/ 169 h 929"/>
                            <a:gd name="T100" fmla="*/ 581 w 724"/>
                            <a:gd name="T101" fmla="*/ 157 h 929"/>
                            <a:gd name="T102" fmla="*/ 592 w 724"/>
                            <a:gd name="T103" fmla="*/ 137 h 929"/>
                            <a:gd name="T104" fmla="*/ 603 w 724"/>
                            <a:gd name="T105" fmla="*/ 114 h 929"/>
                            <a:gd name="T106" fmla="*/ 614 w 724"/>
                            <a:gd name="T107" fmla="*/ 98 h 929"/>
                            <a:gd name="T108" fmla="*/ 627 w 724"/>
                            <a:gd name="T109" fmla="*/ 98 h 929"/>
                            <a:gd name="T110" fmla="*/ 638 w 724"/>
                            <a:gd name="T111" fmla="*/ 112 h 929"/>
                            <a:gd name="T112" fmla="*/ 648 w 724"/>
                            <a:gd name="T113" fmla="*/ 134 h 929"/>
                            <a:gd name="T114" fmla="*/ 659 w 724"/>
                            <a:gd name="T115" fmla="*/ 158 h 929"/>
                            <a:gd name="T116" fmla="*/ 672 w 724"/>
                            <a:gd name="T117" fmla="*/ 187 h 929"/>
                            <a:gd name="T118" fmla="*/ 683 w 724"/>
                            <a:gd name="T119" fmla="*/ 222 h 929"/>
                            <a:gd name="T120" fmla="*/ 694 w 724"/>
                            <a:gd name="T121" fmla="*/ 261 h 929"/>
                            <a:gd name="T122" fmla="*/ 705 w 724"/>
                            <a:gd name="T123" fmla="*/ 299 h 929"/>
                            <a:gd name="T124" fmla="*/ 717 w 724"/>
                            <a:gd name="T125" fmla="*/ 331 h 9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4"/>
                            <a:gd name="T190" fmla="*/ 0 h 929"/>
                            <a:gd name="T191" fmla="*/ 724 w 724"/>
                            <a:gd name="T192" fmla="*/ 929 h 9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4" h="929">
                              <a:moveTo>
                                <a:pt x="0" y="929"/>
                              </a:moveTo>
                              <a:lnTo>
                                <a:pt x="2" y="926"/>
                              </a:lnTo>
                              <a:lnTo>
                                <a:pt x="2" y="922"/>
                              </a:lnTo>
                              <a:lnTo>
                                <a:pt x="4" y="919"/>
                              </a:lnTo>
                              <a:lnTo>
                                <a:pt x="6" y="915"/>
                              </a:lnTo>
                              <a:lnTo>
                                <a:pt x="6" y="912"/>
                              </a:lnTo>
                              <a:lnTo>
                                <a:pt x="7" y="908"/>
                              </a:lnTo>
                              <a:lnTo>
                                <a:pt x="7" y="904"/>
                              </a:lnTo>
                              <a:lnTo>
                                <a:pt x="9" y="901"/>
                              </a:lnTo>
                              <a:lnTo>
                                <a:pt x="9" y="897"/>
                              </a:lnTo>
                              <a:lnTo>
                                <a:pt x="11" y="892"/>
                              </a:lnTo>
                              <a:lnTo>
                                <a:pt x="13" y="889"/>
                              </a:lnTo>
                              <a:lnTo>
                                <a:pt x="13" y="885"/>
                              </a:lnTo>
                              <a:lnTo>
                                <a:pt x="15" y="881"/>
                              </a:lnTo>
                              <a:lnTo>
                                <a:pt x="15" y="878"/>
                              </a:lnTo>
                              <a:lnTo>
                                <a:pt x="17" y="874"/>
                              </a:lnTo>
                              <a:lnTo>
                                <a:pt x="17" y="871"/>
                              </a:lnTo>
                              <a:lnTo>
                                <a:pt x="18" y="865"/>
                              </a:lnTo>
                              <a:lnTo>
                                <a:pt x="20" y="862"/>
                              </a:lnTo>
                              <a:lnTo>
                                <a:pt x="20" y="858"/>
                              </a:lnTo>
                              <a:lnTo>
                                <a:pt x="22" y="855"/>
                              </a:lnTo>
                              <a:lnTo>
                                <a:pt x="22" y="851"/>
                              </a:lnTo>
                              <a:lnTo>
                                <a:pt x="24" y="846"/>
                              </a:lnTo>
                              <a:lnTo>
                                <a:pt x="24" y="842"/>
                              </a:lnTo>
                              <a:lnTo>
                                <a:pt x="26" y="839"/>
                              </a:lnTo>
                              <a:lnTo>
                                <a:pt x="27" y="835"/>
                              </a:lnTo>
                              <a:lnTo>
                                <a:pt x="27" y="830"/>
                              </a:lnTo>
                              <a:lnTo>
                                <a:pt x="29" y="826"/>
                              </a:lnTo>
                              <a:lnTo>
                                <a:pt x="29" y="823"/>
                              </a:lnTo>
                              <a:lnTo>
                                <a:pt x="31" y="817"/>
                              </a:lnTo>
                              <a:lnTo>
                                <a:pt x="31" y="814"/>
                              </a:lnTo>
                              <a:lnTo>
                                <a:pt x="33" y="810"/>
                              </a:lnTo>
                              <a:lnTo>
                                <a:pt x="35" y="805"/>
                              </a:lnTo>
                              <a:lnTo>
                                <a:pt x="35" y="801"/>
                              </a:lnTo>
                              <a:lnTo>
                                <a:pt x="36" y="798"/>
                              </a:lnTo>
                              <a:lnTo>
                                <a:pt x="36" y="793"/>
                              </a:lnTo>
                              <a:lnTo>
                                <a:pt x="38" y="789"/>
                              </a:lnTo>
                              <a:lnTo>
                                <a:pt x="38" y="785"/>
                              </a:lnTo>
                              <a:lnTo>
                                <a:pt x="40" y="780"/>
                              </a:lnTo>
                              <a:lnTo>
                                <a:pt x="42" y="777"/>
                              </a:lnTo>
                              <a:lnTo>
                                <a:pt x="42" y="773"/>
                              </a:lnTo>
                              <a:lnTo>
                                <a:pt x="44" y="769"/>
                              </a:lnTo>
                              <a:lnTo>
                                <a:pt x="44" y="764"/>
                              </a:lnTo>
                              <a:lnTo>
                                <a:pt x="46" y="761"/>
                              </a:lnTo>
                              <a:lnTo>
                                <a:pt x="46" y="757"/>
                              </a:lnTo>
                              <a:lnTo>
                                <a:pt x="47" y="754"/>
                              </a:lnTo>
                              <a:lnTo>
                                <a:pt x="47" y="750"/>
                              </a:lnTo>
                              <a:lnTo>
                                <a:pt x="49" y="746"/>
                              </a:lnTo>
                              <a:lnTo>
                                <a:pt x="51" y="743"/>
                              </a:lnTo>
                              <a:lnTo>
                                <a:pt x="51" y="739"/>
                              </a:lnTo>
                              <a:lnTo>
                                <a:pt x="53" y="736"/>
                              </a:lnTo>
                              <a:lnTo>
                                <a:pt x="53" y="732"/>
                              </a:lnTo>
                              <a:lnTo>
                                <a:pt x="55" y="729"/>
                              </a:lnTo>
                              <a:lnTo>
                                <a:pt x="55" y="725"/>
                              </a:lnTo>
                              <a:lnTo>
                                <a:pt x="56" y="722"/>
                              </a:lnTo>
                              <a:lnTo>
                                <a:pt x="58" y="718"/>
                              </a:lnTo>
                              <a:lnTo>
                                <a:pt x="58" y="714"/>
                              </a:lnTo>
                              <a:lnTo>
                                <a:pt x="60" y="713"/>
                              </a:lnTo>
                              <a:lnTo>
                                <a:pt x="60" y="709"/>
                              </a:lnTo>
                              <a:lnTo>
                                <a:pt x="62" y="707"/>
                              </a:lnTo>
                              <a:lnTo>
                                <a:pt x="62" y="704"/>
                              </a:lnTo>
                              <a:lnTo>
                                <a:pt x="64" y="700"/>
                              </a:lnTo>
                              <a:lnTo>
                                <a:pt x="65" y="698"/>
                              </a:lnTo>
                              <a:lnTo>
                                <a:pt x="65" y="695"/>
                              </a:lnTo>
                              <a:lnTo>
                                <a:pt x="67" y="693"/>
                              </a:lnTo>
                              <a:lnTo>
                                <a:pt x="67" y="690"/>
                              </a:lnTo>
                              <a:lnTo>
                                <a:pt x="69" y="688"/>
                              </a:lnTo>
                              <a:lnTo>
                                <a:pt x="69" y="686"/>
                              </a:lnTo>
                              <a:lnTo>
                                <a:pt x="71" y="682"/>
                              </a:lnTo>
                              <a:lnTo>
                                <a:pt x="73" y="681"/>
                              </a:lnTo>
                              <a:lnTo>
                                <a:pt x="73" y="679"/>
                              </a:lnTo>
                              <a:lnTo>
                                <a:pt x="74" y="675"/>
                              </a:lnTo>
                              <a:lnTo>
                                <a:pt x="74" y="674"/>
                              </a:lnTo>
                              <a:lnTo>
                                <a:pt x="76" y="670"/>
                              </a:lnTo>
                              <a:lnTo>
                                <a:pt x="76" y="668"/>
                              </a:lnTo>
                              <a:lnTo>
                                <a:pt x="78" y="666"/>
                              </a:lnTo>
                              <a:lnTo>
                                <a:pt x="78" y="663"/>
                              </a:lnTo>
                              <a:lnTo>
                                <a:pt x="80" y="661"/>
                              </a:lnTo>
                              <a:lnTo>
                                <a:pt x="82" y="659"/>
                              </a:lnTo>
                              <a:lnTo>
                                <a:pt x="82" y="656"/>
                              </a:lnTo>
                              <a:lnTo>
                                <a:pt x="84" y="654"/>
                              </a:lnTo>
                              <a:lnTo>
                                <a:pt x="84" y="650"/>
                              </a:lnTo>
                              <a:lnTo>
                                <a:pt x="85" y="649"/>
                              </a:lnTo>
                              <a:lnTo>
                                <a:pt x="85" y="645"/>
                              </a:lnTo>
                              <a:lnTo>
                                <a:pt x="87" y="643"/>
                              </a:lnTo>
                              <a:lnTo>
                                <a:pt x="89" y="640"/>
                              </a:lnTo>
                              <a:lnTo>
                                <a:pt x="89" y="638"/>
                              </a:lnTo>
                              <a:lnTo>
                                <a:pt x="91" y="634"/>
                              </a:lnTo>
                              <a:lnTo>
                                <a:pt x="91" y="633"/>
                              </a:lnTo>
                              <a:lnTo>
                                <a:pt x="93" y="629"/>
                              </a:lnTo>
                              <a:lnTo>
                                <a:pt x="93" y="627"/>
                              </a:lnTo>
                              <a:lnTo>
                                <a:pt x="94" y="624"/>
                              </a:lnTo>
                              <a:lnTo>
                                <a:pt x="96" y="620"/>
                              </a:lnTo>
                              <a:lnTo>
                                <a:pt x="96" y="618"/>
                              </a:lnTo>
                              <a:lnTo>
                                <a:pt x="98" y="615"/>
                              </a:lnTo>
                              <a:lnTo>
                                <a:pt x="98" y="611"/>
                              </a:lnTo>
                              <a:lnTo>
                                <a:pt x="100" y="610"/>
                              </a:lnTo>
                              <a:lnTo>
                                <a:pt x="100" y="606"/>
                              </a:lnTo>
                              <a:lnTo>
                                <a:pt x="102" y="603"/>
                              </a:lnTo>
                              <a:lnTo>
                                <a:pt x="103" y="599"/>
                              </a:lnTo>
                              <a:lnTo>
                                <a:pt x="103" y="597"/>
                              </a:lnTo>
                              <a:lnTo>
                                <a:pt x="105" y="594"/>
                              </a:lnTo>
                              <a:lnTo>
                                <a:pt x="105" y="590"/>
                              </a:lnTo>
                              <a:lnTo>
                                <a:pt x="107" y="588"/>
                              </a:lnTo>
                              <a:lnTo>
                                <a:pt x="107" y="585"/>
                              </a:lnTo>
                              <a:lnTo>
                                <a:pt x="109" y="581"/>
                              </a:lnTo>
                              <a:lnTo>
                                <a:pt x="109" y="579"/>
                              </a:lnTo>
                              <a:lnTo>
                                <a:pt x="111" y="576"/>
                              </a:lnTo>
                              <a:lnTo>
                                <a:pt x="113" y="572"/>
                              </a:lnTo>
                              <a:lnTo>
                                <a:pt x="113" y="571"/>
                              </a:lnTo>
                              <a:lnTo>
                                <a:pt x="114" y="567"/>
                              </a:lnTo>
                              <a:lnTo>
                                <a:pt x="114" y="563"/>
                              </a:lnTo>
                              <a:lnTo>
                                <a:pt x="116" y="562"/>
                              </a:lnTo>
                              <a:lnTo>
                                <a:pt x="116" y="558"/>
                              </a:lnTo>
                              <a:lnTo>
                                <a:pt x="118" y="556"/>
                              </a:lnTo>
                              <a:lnTo>
                                <a:pt x="120" y="553"/>
                              </a:lnTo>
                              <a:lnTo>
                                <a:pt x="120" y="551"/>
                              </a:lnTo>
                              <a:lnTo>
                                <a:pt x="122" y="547"/>
                              </a:lnTo>
                              <a:lnTo>
                                <a:pt x="122" y="546"/>
                              </a:lnTo>
                              <a:lnTo>
                                <a:pt x="123" y="544"/>
                              </a:lnTo>
                              <a:lnTo>
                                <a:pt x="123" y="540"/>
                              </a:lnTo>
                              <a:lnTo>
                                <a:pt x="125" y="539"/>
                              </a:lnTo>
                              <a:lnTo>
                                <a:pt x="127" y="537"/>
                              </a:lnTo>
                              <a:lnTo>
                                <a:pt x="127" y="533"/>
                              </a:lnTo>
                              <a:lnTo>
                                <a:pt x="129" y="531"/>
                              </a:lnTo>
                              <a:lnTo>
                                <a:pt x="129" y="530"/>
                              </a:lnTo>
                              <a:lnTo>
                                <a:pt x="131" y="526"/>
                              </a:lnTo>
                              <a:lnTo>
                                <a:pt x="131" y="524"/>
                              </a:lnTo>
                              <a:lnTo>
                                <a:pt x="132" y="523"/>
                              </a:lnTo>
                              <a:lnTo>
                                <a:pt x="134" y="521"/>
                              </a:lnTo>
                              <a:lnTo>
                                <a:pt x="134" y="519"/>
                              </a:lnTo>
                              <a:lnTo>
                                <a:pt x="136" y="517"/>
                              </a:lnTo>
                              <a:lnTo>
                                <a:pt x="136" y="515"/>
                              </a:lnTo>
                              <a:lnTo>
                                <a:pt x="138" y="514"/>
                              </a:lnTo>
                              <a:lnTo>
                                <a:pt x="138" y="512"/>
                              </a:lnTo>
                              <a:lnTo>
                                <a:pt x="140" y="510"/>
                              </a:lnTo>
                              <a:lnTo>
                                <a:pt x="141" y="508"/>
                              </a:lnTo>
                              <a:lnTo>
                                <a:pt x="141" y="507"/>
                              </a:lnTo>
                              <a:lnTo>
                                <a:pt x="143" y="505"/>
                              </a:lnTo>
                              <a:lnTo>
                                <a:pt x="143" y="503"/>
                              </a:lnTo>
                              <a:lnTo>
                                <a:pt x="145" y="501"/>
                              </a:lnTo>
                              <a:lnTo>
                                <a:pt x="145" y="499"/>
                              </a:lnTo>
                              <a:lnTo>
                                <a:pt x="147" y="498"/>
                              </a:lnTo>
                              <a:lnTo>
                                <a:pt x="149" y="496"/>
                              </a:lnTo>
                              <a:lnTo>
                                <a:pt x="151" y="494"/>
                              </a:lnTo>
                              <a:lnTo>
                                <a:pt x="151" y="492"/>
                              </a:lnTo>
                              <a:lnTo>
                                <a:pt x="152" y="491"/>
                              </a:lnTo>
                              <a:lnTo>
                                <a:pt x="154" y="491"/>
                              </a:lnTo>
                              <a:lnTo>
                                <a:pt x="154" y="489"/>
                              </a:lnTo>
                              <a:lnTo>
                                <a:pt x="156" y="487"/>
                              </a:lnTo>
                              <a:lnTo>
                                <a:pt x="158" y="485"/>
                              </a:lnTo>
                              <a:lnTo>
                                <a:pt x="158" y="483"/>
                              </a:lnTo>
                              <a:lnTo>
                                <a:pt x="160" y="483"/>
                              </a:lnTo>
                              <a:lnTo>
                                <a:pt x="161" y="482"/>
                              </a:lnTo>
                              <a:lnTo>
                                <a:pt x="161" y="480"/>
                              </a:lnTo>
                              <a:lnTo>
                                <a:pt x="163" y="480"/>
                              </a:lnTo>
                              <a:lnTo>
                                <a:pt x="163" y="478"/>
                              </a:lnTo>
                              <a:lnTo>
                                <a:pt x="165" y="476"/>
                              </a:lnTo>
                              <a:lnTo>
                                <a:pt x="167" y="475"/>
                              </a:lnTo>
                              <a:lnTo>
                                <a:pt x="167" y="473"/>
                              </a:lnTo>
                              <a:lnTo>
                                <a:pt x="169" y="473"/>
                              </a:lnTo>
                              <a:lnTo>
                                <a:pt x="169" y="471"/>
                              </a:lnTo>
                              <a:lnTo>
                                <a:pt x="170" y="469"/>
                              </a:lnTo>
                              <a:lnTo>
                                <a:pt x="172" y="467"/>
                              </a:lnTo>
                              <a:lnTo>
                                <a:pt x="172" y="466"/>
                              </a:lnTo>
                              <a:lnTo>
                                <a:pt x="174" y="464"/>
                              </a:lnTo>
                              <a:lnTo>
                                <a:pt x="174" y="462"/>
                              </a:lnTo>
                              <a:lnTo>
                                <a:pt x="176" y="459"/>
                              </a:lnTo>
                              <a:lnTo>
                                <a:pt x="176" y="457"/>
                              </a:lnTo>
                              <a:lnTo>
                                <a:pt x="178" y="455"/>
                              </a:lnTo>
                              <a:lnTo>
                                <a:pt x="179" y="453"/>
                              </a:lnTo>
                              <a:lnTo>
                                <a:pt x="179" y="450"/>
                              </a:lnTo>
                              <a:lnTo>
                                <a:pt x="181" y="448"/>
                              </a:lnTo>
                              <a:lnTo>
                                <a:pt x="181" y="444"/>
                              </a:lnTo>
                              <a:lnTo>
                                <a:pt x="183" y="441"/>
                              </a:lnTo>
                              <a:lnTo>
                                <a:pt x="185" y="439"/>
                              </a:lnTo>
                              <a:lnTo>
                                <a:pt x="185" y="436"/>
                              </a:lnTo>
                              <a:lnTo>
                                <a:pt x="187" y="432"/>
                              </a:lnTo>
                              <a:lnTo>
                                <a:pt x="187" y="428"/>
                              </a:lnTo>
                              <a:lnTo>
                                <a:pt x="189" y="425"/>
                              </a:lnTo>
                              <a:lnTo>
                                <a:pt x="189" y="421"/>
                              </a:lnTo>
                              <a:lnTo>
                                <a:pt x="190" y="418"/>
                              </a:lnTo>
                              <a:lnTo>
                                <a:pt x="192" y="414"/>
                              </a:lnTo>
                              <a:lnTo>
                                <a:pt x="192" y="411"/>
                              </a:lnTo>
                              <a:lnTo>
                                <a:pt x="194" y="407"/>
                              </a:lnTo>
                              <a:lnTo>
                                <a:pt x="194" y="402"/>
                              </a:lnTo>
                              <a:lnTo>
                                <a:pt x="196" y="398"/>
                              </a:lnTo>
                              <a:lnTo>
                                <a:pt x="196" y="395"/>
                              </a:lnTo>
                              <a:lnTo>
                                <a:pt x="198" y="389"/>
                              </a:lnTo>
                              <a:lnTo>
                                <a:pt x="199" y="386"/>
                              </a:lnTo>
                              <a:lnTo>
                                <a:pt x="199" y="382"/>
                              </a:lnTo>
                              <a:lnTo>
                                <a:pt x="201" y="377"/>
                              </a:lnTo>
                              <a:lnTo>
                                <a:pt x="201" y="373"/>
                              </a:lnTo>
                              <a:lnTo>
                                <a:pt x="203" y="368"/>
                              </a:lnTo>
                              <a:lnTo>
                                <a:pt x="203" y="364"/>
                              </a:lnTo>
                              <a:lnTo>
                                <a:pt x="205" y="359"/>
                              </a:lnTo>
                              <a:lnTo>
                                <a:pt x="207" y="356"/>
                              </a:lnTo>
                              <a:lnTo>
                                <a:pt x="207" y="350"/>
                              </a:lnTo>
                              <a:lnTo>
                                <a:pt x="208" y="347"/>
                              </a:lnTo>
                              <a:lnTo>
                                <a:pt x="208" y="341"/>
                              </a:lnTo>
                              <a:lnTo>
                                <a:pt x="210" y="338"/>
                              </a:lnTo>
                              <a:lnTo>
                                <a:pt x="210" y="332"/>
                              </a:lnTo>
                              <a:lnTo>
                                <a:pt x="212" y="329"/>
                              </a:lnTo>
                              <a:lnTo>
                                <a:pt x="214" y="324"/>
                              </a:lnTo>
                              <a:lnTo>
                                <a:pt x="214" y="320"/>
                              </a:lnTo>
                              <a:lnTo>
                                <a:pt x="216" y="315"/>
                              </a:lnTo>
                              <a:lnTo>
                                <a:pt x="216" y="311"/>
                              </a:lnTo>
                              <a:lnTo>
                                <a:pt x="218" y="306"/>
                              </a:lnTo>
                              <a:lnTo>
                                <a:pt x="218" y="302"/>
                              </a:lnTo>
                              <a:lnTo>
                                <a:pt x="219" y="299"/>
                              </a:lnTo>
                              <a:lnTo>
                                <a:pt x="221" y="293"/>
                              </a:lnTo>
                              <a:lnTo>
                                <a:pt x="221" y="290"/>
                              </a:lnTo>
                              <a:lnTo>
                                <a:pt x="223" y="285"/>
                              </a:lnTo>
                              <a:lnTo>
                                <a:pt x="223" y="281"/>
                              </a:lnTo>
                              <a:lnTo>
                                <a:pt x="225" y="277"/>
                              </a:lnTo>
                              <a:lnTo>
                                <a:pt x="225" y="274"/>
                              </a:lnTo>
                              <a:lnTo>
                                <a:pt x="227" y="269"/>
                              </a:lnTo>
                              <a:lnTo>
                                <a:pt x="228" y="265"/>
                              </a:lnTo>
                              <a:lnTo>
                                <a:pt x="228" y="261"/>
                              </a:lnTo>
                              <a:lnTo>
                                <a:pt x="230" y="258"/>
                              </a:lnTo>
                              <a:lnTo>
                                <a:pt x="230" y="254"/>
                              </a:lnTo>
                              <a:lnTo>
                                <a:pt x="232" y="251"/>
                              </a:lnTo>
                              <a:lnTo>
                                <a:pt x="232" y="245"/>
                              </a:lnTo>
                              <a:lnTo>
                                <a:pt x="234" y="242"/>
                              </a:lnTo>
                              <a:lnTo>
                                <a:pt x="234" y="238"/>
                              </a:lnTo>
                              <a:lnTo>
                                <a:pt x="236" y="237"/>
                              </a:lnTo>
                              <a:lnTo>
                                <a:pt x="237" y="233"/>
                              </a:lnTo>
                              <a:lnTo>
                                <a:pt x="237" y="229"/>
                              </a:lnTo>
                              <a:lnTo>
                                <a:pt x="239" y="226"/>
                              </a:lnTo>
                              <a:lnTo>
                                <a:pt x="239" y="222"/>
                              </a:lnTo>
                              <a:lnTo>
                                <a:pt x="241" y="219"/>
                              </a:lnTo>
                              <a:lnTo>
                                <a:pt x="241" y="217"/>
                              </a:lnTo>
                              <a:lnTo>
                                <a:pt x="243" y="213"/>
                              </a:lnTo>
                              <a:lnTo>
                                <a:pt x="245" y="210"/>
                              </a:lnTo>
                              <a:lnTo>
                                <a:pt x="245" y="208"/>
                              </a:lnTo>
                              <a:lnTo>
                                <a:pt x="246" y="205"/>
                              </a:lnTo>
                              <a:lnTo>
                                <a:pt x="246" y="203"/>
                              </a:lnTo>
                              <a:lnTo>
                                <a:pt x="248" y="199"/>
                              </a:lnTo>
                              <a:lnTo>
                                <a:pt x="248" y="197"/>
                              </a:lnTo>
                              <a:lnTo>
                                <a:pt x="250" y="196"/>
                              </a:lnTo>
                              <a:lnTo>
                                <a:pt x="252" y="192"/>
                              </a:lnTo>
                              <a:lnTo>
                                <a:pt x="252" y="190"/>
                              </a:lnTo>
                              <a:lnTo>
                                <a:pt x="254" y="189"/>
                              </a:lnTo>
                              <a:lnTo>
                                <a:pt x="254" y="187"/>
                              </a:lnTo>
                              <a:lnTo>
                                <a:pt x="256" y="183"/>
                              </a:lnTo>
                              <a:lnTo>
                                <a:pt x="256" y="181"/>
                              </a:lnTo>
                              <a:lnTo>
                                <a:pt x="257" y="180"/>
                              </a:lnTo>
                              <a:lnTo>
                                <a:pt x="259" y="178"/>
                              </a:lnTo>
                              <a:lnTo>
                                <a:pt x="259" y="176"/>
                              </a:lnTo>
                              <a:lnTo>
                                <a:pt x="261" y="174"/>
                              </a:lnTo>
                              <a:lnTo>
                                <a:pt x="261" y="173"/>
                              </a:lnTo>
                              <a:lnTo>
                                <a:pt x="263" y="171"/>
                              </a:lnTo>
                              <a:lnTo>
                                <a:pt x="263" y="169"/>
                              </a:lnTo>
                              <a:lnTo>
                                <a:pt x="265" y="167"/>
                              </a:lnTo>
                              <a:lnTo>
                                <a:pt x="266" y="166"/>
                              </a:lnTo>
                              <a:lnTo>
                                <a:pt x="268" y="164"/>
                              </a:lnTo>
                              <a:lnTo>
                                <a:pt x="268" y="162"/>
                              </a:lnTo>
                              <a:lnTo>
                                <a:pt x="270" y="160"/>
                              </a:lnTo>
                              <a:lnTo>
                                <a:pt x="272" y="158"/>
                              </a:lnTo>
                              <a:lnTo>
                                <a:pt x="272" y="157"/>
                              </a:lnTo>
                              <a:lnTo>
                                <a:pt x="274" y="155"/>
                              </a:lnTo>
                              <a:lnTo>
                                <a:pt x="275" y="155"/>
                              </a:lnTo>
                              <a:lnTo>
                                <a:pt x="275" y="153"/>
                              </a:lnTo>
                              <a:lnTo>
                                <a:pt x="277" y="151"/>
                              </a:lnTo>
                              <a:lnTo>
                                <a:pt x="279" y="150"/>
                              </a:lnTo>
                              <a:lnTo>
                                <a:pt x="279" y="148"/>
                              </a:lnTo>
                              <a:lnTo>
                                <a:pt x="281" y="148"/>
                              </a:lnTo>
                              <a:lnTo>
                                <a:pt x="283" y="146"/>
                              </a:lnTo>
                              <a:lnTo>
                                <a:pt x="283" y="144"/>
                              </a:lnTo>
                              <a:lnTo>
                                <a:pt x="285" y="144"/>
                              </a:lnTo>
                              <a:lnTo>
                                <a:pt x="285" y="142"/>
                              </a:lnTo>
                              <a:lnTo>
                                <a:pt x="286" y="141"/>
                              </a:lnTo>
                              <a:lnTo>
                                <a:pt x="288" y="139"/>
                              </a:lnTo>
                              <a:lnTo>
                                <a:pt x="290" y="137"/>
                              </a:lnTo>
                              <a:lnTo>
                                <a:pt x="292" y="135"/>
                              </a:lnTo>
                              <a:lnTo>
                                <a:pt x="292" y="134"/>
                              </a:lnTo>
                              <a:lnTo>
                                <a:pt x="294" y="132"/>
                              </a:lnTo>
                              <a:lnTo>
                                <a:pt x="295" y="130"/>
                              </a:lnTo>
                              <a:lnTo>
                                <a:pt x="295" y="128"/>
                              </a:lnTo>
                              <a:lnTo>
                                <a:pt x="297" y="126"/>
                              </a:lnTo>
                              <a:lnTo>
                                <a:pt x="299" y="125"/>
                              </a:lnTo>
                              <a:lnTo>
                                <a:pt x="299" y="123"/>
                              </a:lnTo>
                              <a:lnTo>
                                <a:pt x="301" y="121"/>
                              </a:lnTo>
                              <a:lnTo>
                                <a:pt x="301" y="119"/>
                              </a:lnTo>
                              <a:lnTo>
                                <a:pt x="303" y="118"/>
                              </a:lnTo>
                              <a:lnTo>
                                <a:pt x="303" y="116"/>
                              </a:lnTo>
                              <a:lnTo>
                                <a:pt x="304" y="114"/>
                              </a:lnTo>
                              <a:lnTo>
                                <a:pt x="306" y="112"/>
                              </a:lnTo>
                              <a:lnTo>
                                <a:pt x="306" y="109"/>
                              </a:lnTo>
                              <a:lnTo>
                                <a:pt x="308" y="107"/>
                              </a:lnTo>
                              <a:lnTo>
                                <a:pt x="308" y="105"/>
                              </a:lnTo>
                              <a:lnTo>
                                <a:pt x="310" y="102"/>
                              </a:lnTo>
                              <a:lnTo>
                                <a:pt x="310" y="100"/>
                              </a:lnTo>
                              <a:lnTo>
                                <a:pt x="312" y="98"/>
                              </a:lnTo>
                              <a:lnTo>
                                <a:pt x="313" y="94"/>
                              </a:lnTo>
                              <a:lnTo>
                                <a:pt x="313" y="93"/>
                              </a:lnTo>
                              <a:lnTo>
                                <a:pt x="315" y="89"/>
                              </a:lnTo>
                              <a:lnTo>
                                <a:pt x="315" y="87"/>
                              </a:lnTo>
                              <a:lnTo>
                                <a:pt x="317" y="84"/>
                              </a:lnTo>
                              <a:lnTo>
                                <a:pt x="317" y="80"/>
                              </a:lnTo>
                              <a:lnTo>
                                <a:pt x="319" y="78"/>
                              </a:lnTo>
                              <a:lnTo>
                                <a:pt x="321" y="75"/>
                              </a:lnTo>
                              <a:lnTo>
                                <a:pt x="321" y="73"/>
                              </a:lnTo>
                              <a:lnTo>
                                <a:pt x="323" y="70"/>
                              </a:lnTo>
                              <a:lnTo>
                                <a:pt x="323" y="66"/>
                              </a:lnTo>
                              <a:lnTo>
                                <a:pt x="324" y="64"/>
                              </a:lnTo>
                              <a:lnTo>
                                <a:pt x="324" y="61"/>
                              </a:lnTo>
                              <a:lnTo>
                                <a:pt x="326" y="59"/>
                              </a:lnTo>
                              <a:lnTo>
                                <a:pt x="328" y="55"/>
                              </a:lnTo>
                              <a:lnTo>
                                <a:pt x="328" y="52"/>
                              </a:lnTo>
                              <a:lnTo>
                                <a:pt x="330" y="50"/>
                              </a:lnTo>
                              <a:lnTo>
                                <a:pt x="330" y="46"/>
                              </a:lnTo>
                              <a:lnTo>
                                <a:pt x="332" y="45"/>
                              </a:lnTo>
                              <a:lnTo>
                                <a:pt x="332" y="41"/>
                              </a:lnTo>
                              <a:lnTo>
                                <a:pt x="333" y="39"/>
                              </a:lnTo>
                              <a:lnTo>
                                <a:pt x="335" y="36"/>
                              </a:lnTo>
                              <a:lnTo>
                                <a:pt x="335" y="34"/>
                              </a:lnTo>
                              <a:lnTo>
                                <a:pt x="337" y="32"/>
                              </a:lnTo>
                              <a:lnTo>
                                <a:pt x="337" y="29"/>
                              </a:lnTo>
                              <a:lnTo>
                                <a:pt x="339" y="27"/>
                              </a:lnTo>
                              <a:lnTo>
                                <a:pt x="341" y="25"/>
                              </a:lnTo>
                              <a:lnTo>
                                <a:pt x="341" y="22"/>
                              </a:lnTo>
                              <a:lnTo>
                                <a:pt x="342" y="20"/>
                              </a:lnTo>
                              <a:lnTo>
                                <a:pt x="342" y="18"/>
                              </a:lnTo>
                              <a:lnTo>
                                <a:pt x="344" y="16"/>
                              </a:lnTo>
                              <a:lnTo>
                                <a:pt x="344" y="15"/>
                              </a:lnTo>
                              <a:lnTo>
                                <a:pt x="346" y="13"/>
                              </a:lnTo>
                              <a:lnTo>
                                <a:pt x="348" y="11"/>
                              </a:lnTo>
                              <a:lnTo>
                                <a:pt x="348" y="9"/>
                              </a:lnTo>
                              <a:lnTo>
                                <a:pt x="350" y="7"/>
                              </a:lnTo>
                              <a:lnTo>
                                <a:pt x="351" y="6"/>
                              </a:lnTo>
                              <a:lnTo>
                                <a:pt x="353" y="6"/>
                              </a:lnTo>
                              <a:lnTo>
                                <a:pt x="353" y="4"/>
                              </a:lnTo>
                              <a:lnTo>
                                <a:pt x="355" y="4"/>
                              </a:lnTo>
                              <a:lnTo>
                                <a:pt x="355" y="2"/>
                              </a:lnTo>
                              <a:lnTo>
                                <a:pt x="357" y="2"/>
                              </a:lnTo>
                              <a:lnTo>
                                <a:pt x="359" y="2"/>
                              </a:lnTo>
                              <a:lnTo>
                                <a:pt x="361" y="0"/>
                              </a:lnTo>
                              <a:lnTo>
                                <a:pt x="361" y="2"/>
                              </a:lnTo>
                              <a:lnTo>
                                <a:pt x="362" y="2"/>
                              </a:lnTo>
                              <a:lnTo>
                                <a:pt x="364" y="2"/>
                              </a:lnTo>
                              <a:lnTo>
                                <a:pt x="366" y="4"/>
                              </a:lnTo>
                              <a:lnTo>
                                <a:pt x="368" y="6"/>
                              </a:lnTo>
                              <a:lnTo>
                                <a:pt x="368" y="7"/>
                              </a:lnTo>
                              <a:lnTo>
                                <a:pt x="370" y="7"/>
                              </a:lnTo>
                              <a:lnTo>
                                <a:pt x="371" y="9"/>
                              </a:lnTo>
                              <a:lnTo>
                                <a:pt x="371" y="11"/>
                              </a:lnTo>
                              <a:lnTo>
                                <a:pt x="373" y="13"/>
                              </a:lnTo>
                              <a:lnTo>
                                <a:pt x="373" y="16"/>
                              </a:lnTo>
                              <a:lnTo>
                                <a:pt x="375" y="18"/>
                              </a:lnTo>
                              <a:lnTo>
                                <a:pt x="375" y="20"/>
                              </a:lnTo>
                              <a:lnTo>
                                <a:pt x="377" y="23"/>
                              </a:lnTo>
                              <a:lnTo>
                                <a:pt x="379" y="25"/>
                              </a:lnTo>
                              <a:lnTo>
                                <a:pt x="379" y="29"/>
                              </a:lnTo>
                              <a:lnTo>
                                <a:pt x="380" y="30"/>
                              </a:lnTo>
                              <a:lnTo>
                                <a:pt x="380" y="34"/>
                              </a:lnTo>
                              <a:lnTo>
                                <a:pt x="382" y="38"/>
                              </a:lnTo>
                              <a:lnTo>
                                <a:pt x="382" y="41"/>
                              </a:lnTo>
                              <a:lnTo>
                                <a:pt x="384" y="43"/>
                              </a:lnTo>
                              <a:lnTo>
                                <a:pt x="386" y="46"/>
                              </a:lnTo>
                              <a:lnTo>
                                <a:pt x="386" y="50"/>
                              </a:lnTo>
                              <a:lnTo>
                                <a:pt x="388" y="54"/>
                              </a:lnTo>
                              <a:lnTo>
                                <a:pt x="388" y="57"/>
                              </a:lnTo>
                              <a:lnTo>
                                <a:pt x="390" y="61"/>
                              </a:lnTo>
                              <a:lnTo>
                                <a:pt x="390" y="64"/>
                              </a:lnTo>
                              <a:lnTo>
                                <a:pt x="391" y="68"/>
                              </a:lnTo>
                              <a:lnTo>
                                <a:pt x="393" y="71"/>
                              </a:lnTo>
                              <a:lnTo>
                                <a:pt x="393" y="75"/>
                              </a:lnTo>
                              <a:lnTo>
                                <a:pt x="395" y="78"/>
                              </a:lnTo>
                              <a:lnTo>
                                <a:pt x="395" y="82"/>
                              </a:lnTo>
                              <a:lnTo>
                                <a:pt x="397" y="86"/>
                              </a:lnTo>
                              <a:lnTo>
                                <a:pt x="397" y="89"/>
                              </a:lnTo>
                              <a:lnTo>
                                <a:pt x="399" y="93"/>
                              </a:lnTo>
                              <a:lnTo>
                                <a:pt x="400" y="96"/>
                              </a:lnTo>
                              <a:lnTo>
                                <a:pt x="400" y="100"/>
                              </a:lnTo>
                              <a:lnTo>
                                <a:pt x="402" y="103"/>
                              </a:lnTo>
                              <a:lnTo>
                                <a:pt x="402" y="107"/>
                              </a:lnTo>
                              <a:lnTo>
                                <a:pt x="404" y="110"/>
                              </a:lnTo>
                              <a:lnTo>
                                <a:pt x="404" y="114"/>
                              </a:lnTo>
                              <a:lnTo>
                                <a:pt x="406" y="118"/>
                              </a:lnTo>
                              <a:lnTo>
                                <a:pt x="408" y="121"/>
                              </a:lnTo>
                              <a:lnTo>
                                <a:pt x="408" y="123"/>
                              </a:lnTo>
                              <a:lnTo>
                                <a:pt x="409" y="126"/>
                              </a:lnTo>
                              <a:lnTo>
                                <a:pt x="409" y="130"/>
                              </a:lnTo>
                              <a:lnTo>
                                <a:pt x="411" y="134"/>
                              </a:lnTo>
                              <a:lnTo>
                                <a:pt x="411" y="135"/>
                              </a:lnTo>
                              <a:lnTo>
                                <a:pt x="413" y="139"/>
                              </a:lnTo>
                              <a:lnTo>
                                <a:pt x="415" y="142"/>
                              </a:lnTo>
                              <a:lnTo>
                                <a:pt x="415" y="144"/>
                              </a:lnTo>
                              <a:lnTo>
                                <a:pt x="417" y="148"/>
                              </a:lnTo>
                              <a:lnTo>
                                <a:pt x="417" y="150"/>
                              </a:lnTo>
                              <a:lnTo>
                                <a:pt x="418" y="153"/>
                              </a:lnTo>
                              <a:lnTo>
                                <a:pt x="418" y="155"/>
                              </a:lnTo>
                              <a:lnTo>
                                <a:pt x="420" y="157"/>
                              </a:lnTo>
                              <a:lnTo>
                                <a:pt x="420" y="160"/>
                              </a:lnTo>
                              <a:lnTo>
                                <a:pt x="422" y="162"/>
                              </a:lnTo>
                              <a:lnTo>
                                <a:pt x="424" y="164"/>
                              </a:lnTo>
                              <a:lnTo>
                                <a:pt x="424" y="166"/>
                              </a:lnTo>
                              <a:lnTo>
                                <a:pt x="426" y="167"/>
                              </a:lnTo>
                              <a:lnTo>
                                <a:pt x="426" y="169"/>
                              </a:lnTo>
                              <a:lnTo>
                                <a:pt x="428" y="171"/>
                              </a:lnTo>
                              <a:lnTo>
                                <a:pt x="428" y="173"/>
                              </a:lnTo>
                              <a:lnTo>
                                <a:pt x="429" y="174"/>
                              </a:lnTo>
                              <a:lnTo>
                                <a:pt x="431" y="176"/>
                              </a:lnTo>
                              <a:lnTo>
                                <a:pt x="431" y="178"/>
                              </a:lnTo>
                              <a:lnTo>
                                <a:pt x="433" y="178"/>
                              </a:lnTo>
                              <a:lnTo>
                                <a:pt x="433" y="180"/>
                              </a:lnTo>
                              <a:lnTo>
                                <a:pt x="435" y="181"/>
                              </a:lnTo>
                              <a:lnTo>
                                <a:pt x="437" y="183"/>
                              </a:lnTo>
                              <a:lnTo>
                                <a:pt x="438" y="183"/>
                              </a:lnTo>
                              <a:lnTo>
                                <a:pt x="438" y="185"/>
                              </a:lnTo>
                              <a:lnTo>
                                <a:pt x="440" y="185"/>
                              </a:lnTo>
                              <a:lnTo>
                                <a:pt x="440" y="187"/>
                              </a:lnTo>
                              <a:lnTo>
                                <a:pt x="442" y="187"/>
                              </a:lnTo>
                              <a:lnTo>
                                <a:pt x="444" y="189"/>
                              </a:lnTo>
                              <a:lnTo>
                                <a:pt x="446" y="189"/>
                              </a:lnTo>
                              <a:lnTo>
                                <a:pt x="447" y="190"/>
                              </a:lnTo>
                              <a:lnTo>
                                <a:pt x="449" y="190"/>
                              </a:lnTo>
                              <a:lnTo>
                                <a:pt x="451" y="192"/>
                              </a:lnTo>
                              <a:lnTo>
                                <a:pt x="453" y="192"/>
                              </a:lnTo>
                              <a:lnTo>
                                <a:pt x="455" y="192"/>
                              </a:lnTo>
                              <a:lnTo>
                                <a:pt x="455" y="194"/>
                              </a:lnTo>
                              <a:lnTo>
                                <a:pt x="457" y="194"/>
                              </a:lnTo>
                              <a:lnTo>
                                <a:pt x="458" y="196"/>
                              </a:lnTo>
                              <a:lnTo>
                                <a:pt x="460" y="196"/>
                              </a:lnTo>
                              <a:lnTo>
                                <a:pt x="462" y="197"/>
                              </a:lnTo>
                              <a:lnTo>
                                <a:pt x="464" y="199"/>
                              </a:lnTo>
                              <a:lnTo>
                                <a:pt x="466" y="201"/>
                              </a:lnTo>
                              <a:lnTo>
                                <a:pt x="467" y="203"/>
                              </a:lnTo>
                              <a:lnTo>
                                <a:pt x="469" y="203"/>
                              </a:lnTo>
                              <a:lnTo>
                                <a:pt x="469" y="205"/>
                              </a:lnTo>
                              <a:lnTo>
                                <a:pt x="471" y="205"/>
                              </a:lnTo>
                              <a:lnTo>
                                <a:pt x="471" y="206"/>
                              </a:lnTo>
                              <a:lnTo>
                                <a:pt x="473" y="208"/>
                              </a:lnTo>
                              <a:lnTo>
                                <a:pt x="475" y="210"/>
                              </a:lnTo>
                              <a:lnTo>
                                <a:pt x="476" y="210"/>
                              </a:lnTo>
                              <a:lnTo>
                                <a:pt x="476" y="212"/>
                              </a:lnTo>
                              <a:lnTo>
                                <a:pt x="478" y="213"/>
                              </a:lnTo>
                              <a:lnTo>
                                <a:pt x="480" y="215"/>
                              </a:lnTo>
                              <a:lnTo>
                                <a:pt x="482" y="217"/>
                              </a:lnTo>
                              <a:lnTo>
                                <a:pt x="482" y="219"/>
                              </a:lnTo>
                              <a:lnTo>
                                <a:pt x="484" y="219"/>
                              </a:lnTo>
                              <a:lnTo>
                                <a:pt x="485" y="221"/>
                              </a:lnTo>
                              <a:lnTo>
                                <a:pt x="487" y="222"/>
                              </a:lnTo>
                              <a:lnTo>
                                <a:pt x="489" y="224"/>
                              </a:lnTo>
                              <a:lnTo>
                                <a:pt x="491" y="224"/>
                              </a:lnTo>
                              <a:lnTo>
                                <a:pt x="493" y="226"/>
                              </a:lnTo>
                              <a:lnTo>
                                <a:pt x="495" y="228"/>
                              </a:lnTo>
                              <a:lnTo>
                                <a:pt x="496" y="228"/>
                              </a:lnTo>
                              <a:lnTo>
                                <a:pt x="498" y="228"/>
                              </a:lnTo>
                              <a:lnTo>
                                <a:pt x="500" y="229"/>
                              </a:lnTo>
                              <a:lnTo>
                                <a:pt x="502" y="229"/>
                              </a:lnTo>
                              <a:lnTo>
                                <a:pt x="504" y="229"/>
                              </a:lnTo>
                              <a:lnTo>
                                <a:pt x="505" y="229"/>
                              </a:lnTo>
                              <a:lnTo>
                                <a:pt x="507" y="229"/>
                              </a:lnTo>
                              <a:lnTo>
                                <a:pt x="509" y="229"/>
                              </a:lnTo>
                              <a:lnTo>
                                <a:pt x="511" y="228"/>
                              </a:lnTo>
                              <a:lnTo>
                                <a:pt x="513" y="228"/>
                              </a:lnTo>
                              <a:lnTo>
                                <a:pt x="514" y="228"/>
                              </a:lnTo>
                              <a:lnTo>
                                <a:pt x="514" y="226"/>
                              </a:lnTo>
                              <a:lnTo>
                                <a:pt x="516" y="226"/>
                              </a:lnTo>
                              <a:lnTo>
                                <a:pt x="518" y="224"/>
                              </a:lnTo>
                              <a:lnTo>
                                <a:pt x="520" y="222"/>
                              </a:lnTo>
                              <a:lnTo>
                                <a:pt x="522" y="222"/>
                              </a:lnTo>
                              <a:lnTo>
                                <a:pt x="522" y="221"/>
                              </a:lnTo>
                              <a:lnTo>
                                <a:pt x="523" y="221"/>
                              </a:lnTo>
                              <a:lnTo>
                                <a:pt x="523" y="219"/>
                              </a:lnTo>
                              <a:lnTo>
                                <a:pt x="525" y="219"/>
                              </a:lnTo>
                              <a:lnTo>
                                <a:pt x="527" y="217"/>
                              </a:lnTo>
                              <a:lnTo>
                                <a:pt x="527" y="215"/>
                              </a:lnTo>
                              <a:lnTo>
                                <a:pt x="529" y="215"/>
                              </a:lnTo>
                              <a:lnTo>
                                <a:pt x="529" y="213"/>
                              </a:lnTo>
                              <a:lnTo>
                                <a:pt x="531" y="212"/>
                              </a:lnTo>
                              <a:lnTo>
                                <a:pt x="533" y="210"/>
                              </a:lnTo>
                              <a:lnTo>
                                <a:pt x="534" y="208"/>
                              </a:lnTo>
                              <a:lnTo>
                                <a:pt x="534" y="206"/>
                              </a:lnTo>
                              <a:lnTo>
                                <a:pt x="536" y="205"/>
                              </a:lnTo>
                              <a:lnTo>
                                <a:pt x="538" y="203"/>
                              </a:lnTo>
                              <a:lnTo>
                                <a:pt x="540" y="201"/>
                              </a:lnTo>
                              <a:lnTo>
                                <a:pt x="540" y="199"/>
                              </a:lnTo>
                              <a:lnTo>
                                <a:pt x="542" y="199"/>
                              </a:lnTo>
                              <a:lnTo>
                                <a:pt x="542" y="197"/>
                              </a:lnTo>
                              <a:lnTo>
                                <a:pt x="543" y="196"/>
                              </a:lnTo>
                              <a:lnTo>
                                <a:pt x="545" y="194"/>
                              </a:lnTo>
                              <a:lnTo>
                                <a:pt x="545" y="192"/>
                              </a:lnTo>
                              <a:lnTo>
                                <a:pt x="547" y="192"/>
                              </a:lnTo>
                              <a:lnTo>
                                <a:pt x="547" y="190"/>
                              </a:lnTo>
                              <a:lnTo>
                                <a:pt x="549" y="189"/>
                              </a:lnTo>
                              <a:lnTo>
                                <a:pt x="549" y="187"/>
                              </a:lnTo>
                              <a:lnTo>
                                <a:pt x="551" y="187"/>
                              </a:lnTo>
                              <a:lnTo>
                                <a:pt x="552" y="185"/>
                              </a:lnTo>
                              <a:lnTo>
                                <a:pt x="552" y="183"/>
                              </a:lnTo>
                              <a:lnTo>
                                <a:pt x="554" y="183"/>
                              </a:lnTo>
                              <a:lnTo>
                                <a:pt x="554" y="181"/>
                              </a:lnTo>
                              <a:lnTo>
                                <a:pt x="556" y="181"/>
                              </a:lnTo>
                              <a:lnTo>
                                <a:pt x="558" y="180"/>
                              </a:lnTo>
                              <a:lnTo>
                                <a:pt x="560" y="178"/>
                              </a:lnTo>
                              <a:lnTo>
                                <a:pt x="562" y="176"/>
                              </a:lnTo>
                              <a:lnTo>
                                <a:pt x="563" y="174"/>
                              </a:lnTo>
                              <a:lnTo>
                                <a:pt x="565" y="174"/>
                              </a:lnTo>
                              <a:lnTo>
                                <a:pt x="565" y="173"/>
                              </a:lnTo>
                              <a:lnTo>
                                <a:pt x="567" y="173"/>
                              </a:lnTo>
                              <a:lnTo>
                                <a:pt x="567" y="171"/>
                              </a:lnTo>
                              <a:lnTo>
                                <a:pt x="569" y="171"/>
                              </a:lnTo>
                              <a:lnTo>
                                <a:pt x="569" y="169"/>
                              </a:lnTo>
                              <a:lnTo>
                                <a:pt x="571" y="169"/>
                              </a:lnTo>
                              <a:lnTo>
                                <a:pt x="572" y="167"/>
                              </a:lnTo>
                              <a:lnTo>
                                <a:pt x="572" y="166"/>
                              </a:lnTo>
                              <a:lnTo>
                                <a:pt x="574" y="166"/>
                              </a:lnTo>
                              <a:lnTo>
                                <a:pt x="574" y="164"/>
                              </a:lnTo>
                              <a:lnTo>
                                <a:pt x="576" y="164"/>
                              </a:lnTo>
                              <a:lnTo>
                                <a:pt x="576" y="162"/>
                              </a:lnTo>
                              <a:lnTo>
                                <a:pt x="578" y="160"/>
                              </a:lnTo>
                              <a:lnTo>
                                <a:pt x="580" y="160"/>
                              </a:lnTo>
                              <a:lnTo>
                                <a:pt x="580" y="158"/>
                              </a:lnTo>
                              <a:lnTo>
                                <a:pt x="581" y="157"/>
                              </a:lnTo>
                              <a:lnTo>
                                <a:pt x="581" y="155"/>
                              </a:lnTo>
                              <a:lnTo>
                                <a:pt x="583" y="155"/>
                              </a:lnTo>
                              <a:lnTo>
                                <a:pt x="583" y="153"/>
                              </a:lnTo>
                              <a:lnTo>
                                <a:pt x="585" y="151"/>
                              </a:lnTo>
                              <a:lnTo>
                                <a:pt x="587" y="150"/>
                              </a:lnTo>
                              <a:lnTo>
                                <a:pt x="587" y="148"/>
                              </a:lnTo>
                              <a:lnTo>
                                <a:pt x="589" y="146"/>
                              </a:lnTo>
                              <a:lnTo>
                                <a:pt x="589" y="142"/>
                              </a:lnTo>
                              <a:lnTo>
                                <a:pt x="590" y="141"/>
                              </a:lnTo>
                              <a:lnTo>
                                <a:pt x="590" y="139"/>
                              </a:lnTo>
                              <a:lnTo>
                                <a:pt x="592" y="137"/>
                              </a:lnTo>
                              <a:lnTo>
                                <a:pt x="594" y="135"/>
                              </a:lnTo>
                              <a:lnTo>
                                <a:pt x="594" y="134"/>
                              </a:lnTo>
                              <a:lnTo>
                                <a:pt x="596" y="130"/>
                              </a:lnTo>
                              <a:lnTo>
                                <a:pt x="596" y="128"/>
                              </a:lnTo>
                              <a:lnTo>
                                <a:pt x="598" y="126"/>
                              </a:lnTo>
                              <a:lnTo>
                                <a:pt x="598" y="125"/>
                              </a:lnTo>
                              <a:lnTo>
                                <a:pt x="600" y="121"/>
                              </a:lnTo>
                              <a:lnTo>
                                <a:pt x="601" y="119"/>
                              </a:lnTo>
                              <a:lnTo>
                                <a:pt x="601" y="118"/>
                              </a:lnTo>
                              <a:lnTo>
                                <a:pt x="603" y="116"/>
                              </a:lnTo>
                              <a:lnTo>
                                <a:pt x="603" y="114"/>
                              </a:lnTo>
                              <a:lnTo>
                                <a:pt x="605" y="112"/>
                              </a:lnTo>
                              <a:lnTo>
                                <a:pt x="605" y="110"/>
                              </a:lnTo>
                              <a:lnTo>
                                <a:pt x="607" y="109"/>
                              </a:lnTo>
                              <a:lnTo>
                                <a:pt x="607" y="107"/>
                              </a:lnTo>
                              <a:lnTo>
                                <a:pt x="609" y="105"/>
                              </a:lnTo>
                              <a:lnTo>
                                <a:pt x="610" y="103"/>
                              </a:lnTo>
                              <a:lnTo>
                                <a:pt x="610" y="102"/>
                              </a:lnTo>
                              <a:lnTo>
                                <a:pt x="612" y="102"/>
                              </a:lnTo>
                              <a:lnTo>
                                <a:pt x="612" y="100"/>
                              </a:lnTo>
                              <a:lnTo>
                                <a:pt x="614" y="100"/>
                              </a:lnTo>
                              <a:lnTo>
                                <a:pt x="614" y="98"/>
                              </a:lnTo>
                              <a:lnTo>
                                <a:pt x="616" y="98"/>
                              </a:lnTo>
                              <a:lnTo>
                                <a:pt x="618" y="96"/>
                              </a:lnTo>
                              <a:lnTo>
                                <a:pt x="619" y="96"/>
                              </a:lnTo>
                              <a:lnTo>
                                <a:pt x="621" y="96"/>
                              </a:lnTo>
                              <a:lnTo>
                                <a:pt x="623" y="96"/>
                              </a:lnTo>
                              <a:lnTo>
                                <a:pt x="625" y="98"/>
                              </a:lnTo>
                              <a:lnTo>
                                <a:pt x="627" y="98"/>
                              </a:lnTo>
                              <a:lnTo>
                                <a:pt x="627" y="100"/>
                              </a:lnTo>
                              <a:lnTo>
                                <a:pt x="629" y="100"/>
                              </a:lnTo>
                              <a:lnTo>
                                <a:pt x="629" y="102"/>
                              </a:lnTo>
                              <a:lnTo>
                                <a:pt x="630" y="103"/>
                              </a:lnTo>
                              <a:lnTo>
                                <a:pt x="632" y="103"/>
                              </a:lnTo>
                              <a:lnTo>
                                <a:pt x="632" y="105"/>
                              </a:lnTo>
                              <a:lnTo>
                                <a:pt x="634" y="107"/>
                              </a:lnTo>
                              <a:lnTo>
                                <a:pt x="634" y="109"/>
                              </a:lnTo>
                              <a:lnTo>
                                <a:pt x="636" y="110"/>
                              </a:lnTo>
                              <a:lnTo>
                                <a:pt x="636" y="112"/>
                              </a:lnTo>
                              <a:lnTo>
                                <a:pt x="638" y="112"/>
                              </a:lnTo>
                              <a:lnTo>
                                <a:pt x="638" y="114"/>
                              </a:lnTo>
                              <a:lnTo>
                                <a:pt x="639" y="116"/>
                              </a:lnTo>
                              <a:lnTo>
                                <a:pt x="641" y="119"/>
                              </a:lnTo>
                              <a:lnTo>
                                <a:pt x="641" y="121"/>
                              </a:lnTo>
                              <a:lnTo>
                                <a:pt x="643" y="123"/>
                              </a:lnTo>
                              <a:lnTo>
                                <a:pt x="643" y="125"/>
                              </a:lnTo>
                              <a:lnTo>
                                <a:pt x="645" y="126"/>
                              </a:lnTo>
                              <a:lnTo>
                                <a:pt x="645" y="128"/>
                              </a:lnTo>
                              <a:lnTo>
                                <a:pt x="647" y="130"/>
                              </a:lnTo>
                              <a:lnTo>
                                <a:pt x="648" y="132"/>
                              </a:lnTo>
                              <a:lnTo>
                                <a:pt x="648" y="134"/>
                              </a:lnTo>
                              <a:lnTo>
                                <a:pt x="650" y="137"/>
                              </a:lnTo>
                              <a:lnTo>
                                <a:pt x="650" y="139"/>
                              </a:lnTo>
                              <a:lnTo>
                                <a:pt x="652" y="141"/>
                              </a:lnTo>
                              <a:lnTo>
                                <a:pt x="652" y="142"/>
                              </a:lnTo>
                              <a:lnTo>
                                <a:pt x="654" y="144"/>
                              </a:lnTo>
                              <a:lnTo>
                                <a:pt x="656" y="148"/>
                              </a:lnTo>
                              <a:lnTo>
                                <a:pt x="656" y="150"/>
                              </a:lnTo>
                              <a:lnTo>
                                <a:pt x="657" y="151"/>
                              </a:lnTo>
                              <a:lnTo>
                                <a:pt x="657" y="153"/>
                              </a:lnTo>
                              <a:lnTo>
                                <a:pt x="659" y="157"/>
                              </a:lnTo>
                              <a:lnTo>
                                <a:pt x="659" y="158"/>
                              </a:lnTo>
                              <a:lnTo>
                                <a:pt x="661" y="160"/>
                              </a:lnTo>
                              <a:lnTo>
                                <a:pt x="663" y="164"/>
                              </a:lnTo>
                              <a:lnTo>
                                <a:pt x="663" y="166"/>
                              </a:lnTo>
                              <a:lnTo>
                                <a:pt x="665" y="169"/>
                              </a:lnTo>
                              <a:lnTo>
                                <a:pt x="665" y="171"/>
                              </a:lnTo>
                              <a:lnTo>
                                <a:pt x="667" y="173"/>
                              </a:lnTo>
                              <a:lnTo>
                                <a:pt x="667" y="176"/>
                              </a:lnTo>
                              <a:lnTo>
                                <a:pt x="668" y="178"/>
                              </a:lnTo>
                              <a:lnTo>
                                <a:pt x="668" y="181"/>
                              </a:lnTo>
                              <a:lnTo>
                                <a:pt x="670" y="185"/>
                              </a:lnTo>
                              <a:lnTo>
                                <a:pt x="672" y="187"/>
                              </a:lnTo>
                              <a:lnTo>
                                <a:pt x="672" y="190"/>
                              </a:lnTo>
                              <a:lnTo>
                                <a:pt x="674" y="192"/>
                              </a:lnTo>
                              <a:lnTo>
                                <a:pt x="674" y="196"/>
                              </a:lnTo>
                              <a:lnTo>
                                <a:pt x="676" y="199"/>
                              </a:lnTo>
                              <a:lnTo>
                                <a:pt x="676" y="203"/>
                              </a:lnTo>
                              <a:lnTo>
                                <a:pt x="677" y="205"/>
                              </a:lnTo>
                              <a:lnTo>
                                <a:pt x="679" y="208"/>
                              </a:lnTo>
                              <a:lnTo>
                                <a:pt x="679" y="212"/>
                              </a:lnTo>
                              <a:lnTo>
                                <a:pt x="681" y="215"/>
                              </a:lnTo>
                              <a:lnTo>
                                <a:pt x="681" y="219"/>
                              </a:lnTo>
                              <a:lnTo>
                                <a:pt x="683" y="222"/>
                              </a:lnTo>
                              <a:lnTo>
                                <a:pt x="683" y="226"/>
                              </a:lnTo>
                              <a:lnTo>
                                <a:pt x="685" y="229"/>
                              </a:lnTo>
                              <a:lnTo>
                                <a:pt x="686" y="233"/>
                              </a:lnTo>
                              <a:lnTo>
                                <a:pt x="686" y="237"/>
                              </a:lnTo>
                              <a:lnTo>
                                <a:pt x="688" y="240"/>
                              </a:lnTo>
                              <a:lnTo>
                                <a:pt x="688" y="244"/>
                              </a:lnTo>
                              <a:lnTo>
                                <a:pt x="690" y="247"/>
                              </a:lnTo>
                              <a:lnTo>
                                <a:pt x="690" y="251"/>
                              </a:lnTo>
                              <a:lnTo>
                                <a:pt x="692" y="254"/>
                              </a:lnTo>
                              <a:lnTo>
                                <a:pt x="694" y="258"/>
                              </a:lnTo>
                              <a:lnTo>
                                <a:pt x="694" y="261"/>
                              </a:lnTo>
                              <a:lnTo>
                                <a:pt x="695" y="265"/>
                              </a:lnTo>
                              <a:lnTo>
                                <a:pt x="695" y="269"/>
                              </a:lnTo>
                              <a:lnTo>
                                <a:pt x="697" y="272"/>
                              </a:lnTo>
                              <a:lnTo>
                                <a:pt x="697" y="276"/>
                              </a:lnTo>
                              <a:lnTo>
                                <a:pt x="699" y="279"/>
                              </a:lnTo>
                              <a:lnTo>
                                <a:pt x="701" y="283"/>
                              </a:lnTo>
                              <a:lnTo>
                                <a:pt x="701" y="286"/>
                              </a:lnTo>
                              <a:lnTo>
                                <a:pt x="703" y="290"/>
                              </a:lnTo>
                              <a:lnTo>
                                <a:pt x="703" y="293"/>
                              </a:lnTo>
                              <a:lnTo>
                                <a:pt x="705" y="297"/>
                              </a:lnTo>
                              <a:lnTo>
                                <a:pt x="705" y="299"/>
                              </a:lnTo>
                              <a:lnTo>
                                <a:pt x="706" y="302"/>
                              </a:lnTo>
                              <a:lnTo>
                                <a:pt x="708" y="306"/>
                              </a:lnTo>
                              <a:lnTo>
                                <a:pt x="708" y="309"/>
                              </a:lnTo>
                              <a:lnTo>
                                <a:pt x="710" y="311"/>
                              </a:lnTo>
                              <a:lnTo>
                                <a:pt x="710" y="315"/>
                              </a:lnTo>
                              <a:lnTo>
                                <a:pt x="712" y="318"/>
                              </a:lnTo>
                              <a:lnTo>
                                <a:pt x="714" y="320"/>
                              </a:lnTo>
                              <a:lnTo>
                                <a:pt x="714" y="324"/>
                              </a:lnTo>
                              <a:lnTo>
                                <a:pt x="715" y="325"/>
                              </a:lnTo>
                              <a:lnTo>
                                <a:pt x="715" y="329"/>
                              </a:lnTo>
                              <a:lnTo>
                                <a:pt x="717" y="331"/>
                              </a:lnTo>
                              <a:lnTo>
                                <a:pt x="717" y="334"/>
                              </a:lnTo>
                              <a:lnTo>
                                <a:pt x="719" y="336"/>
                              </a:lnTo>
                              <a:lnTo>
                                <a:pt x="721" y="338"/>
                              </a:lnTo>
                              <a:lnTo>
                                <a:pt x="721" y="341"/>
                              </a:lnTo>
                              <a:lnTo>
                                <a:pt x="723" y="343"/>
                              </a:lnTo>
                              <a:lnTo>
                                <a:pt x="723" y="347"/>
                              </a:lnTo>
                              <a:lnTo>
                                <a:pt x="724" y="348"/>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92" name="Freeform 145"/>
                        <a:cNvSpPr>
                          <a:spLocks/>
                        </a:cNvSpPr>
                      </a:nvSpPr>
                      <a:spPr bwMode="auto">
                        <a:xfrm>
                          <a:off x="2477" y="3020"/>
                          <a:ext cx="210" cy="275"/>
                        </a:xfrm>
                        <a:custGeom>
                          <a:avLst/>
                          <a:gdLst>
                            <a:gd name="T0" fmla="*/ 8 w 420"/>
                            <a:gd name="T1" fmla="*/ 15 h 549"/>
                            <a:gd name="T2" fmla="*/ 15 w 420"/>
                            <a:gd name="T3" fmla="*/ 34 h 549"/>
                            <a:gd name="T4" fmla="*/ 22 w 420"/>
                            <a:gd name="T5" fmla="*/ 56 h 549"/>
                            <a:gd name="T6" fmla="*/ 29 w 420"/>
                            <a:gd name="T7" fmla="*/ 79 h 549"/>
                            <a:gd name="T8" fmla="*/ 37 w 420"/>
                            <a:gd name="T9" fmla="*/ 105 h 549"/>
                            <a:gd name="T10" fmla="*/ 44 w 420"/>
                            <a:gd name="T11" fmla="*/ 130 h 549"/>
                            <a:gd name="T12" fmla="*/ 51 w 420"/>
                            <a:gd name="T13" fmla="*/ 155 h 549"/>
                            <a:gd name="T14" fmla="*/ 58 w 420"/>
                            <a:gd name="T15" fmla="*/ 180 h 549"/>
                            <a:gd name="T16" fmla="*/ 66 w 420"/>
                            <a:gd name="T17" fmla="*/ 203 h 549"/>
                            <a:gd name="T18" fmla="*/ 73 w 420"/>
                            <a:gd name="T19" fmla="*/ 224 h 549"/>
                            <a:gd name="T20" fmla="*/ 80 w 420"/>
                            <a:gd name="T21" fmla="*/ 244 h 549"/>
                            <a:gd name="T22" fmla="*/ 87 w 420"/>
                            <a:gd name="T23" fmla="*/ 263 h 549"/>
                            <a:gd name="T24" fmla="*/ 95 w 420"/>
                            <a:gd name="T25" fmla="*/ 283 h 549"/>
                            <a:gd name="T26" fmla="*/ 100 w 420"/>
                            <a:gd name="T27" fmla="*/ 301 h 549"/>
                            <a:gd name="T28" fmla="*/ 107 w 420"/>
                            <a:gd name="T29" fmla="*/ 317 h 549"/>
                            <a:gd name="T30" fmla="*/ 115 w 420"/>
                            <a:gd name="T31" fmla="*/ 334 h 549"/>
                            <a:gd name="T32" fmla="*/ 122 w 420"/>
                            <a:gd name="T33" fmla="*/ 349 h 549"/>
                            <a:gd name="T34" fmla="*/ 129 w 420"/>
                            <a:gd name="T35" fmla="*/ 363 h 549"/>
                            <a:gd name="T36" fmla="*/ 136 w 420"/>
                            <a:gd name="T37" fmla="*/ 374 h 549"/>
                            <a:gd name="T38" fmla="*/ 143 w 420"/>
                            <a:gd name="T39" fmla="*/ 382 h 549"/>
                            <a:gd name="T40" fmla="*/ 151 w 420"/>
                            <a:gd name="T41" fmla="*/ 388 h 549"/>
                            <a:gd name="T42" fmla="*/ 158 w 420"/>
                            <a:gd name="T43" fmla="*/ 393 h 549"/>
                            <a:gd name="T44" fmla="*/ 165 w 420"/>
                            <a:gd name="T45" fmla="*/ 398 h 549"/>
                            <a:gd name="T46" fmla="*/ 172 w 420"/>
                            <a:gd name="T47" fmla="*/ 406 h 549"/>
                            <a:gd name="T48" fmla="*/ 180 w 420"/>
                            <a:gd name="T49" fmla="*/ 414 h 549"/>
                            <a:gd name="T50" fmla="*/ 187 w 420"/>
                            <a:gd name="T51" fmla="*/ 423 h 549"/>
                            <a:gd name="T52" fmla="*/ 194 w 420"/>
                            <a:gd name="T53" fmla="*/ 434 h 549"/>
                            <a:gd name="T54" fmla="*/ 201 w 420"/>
                            <a:gd name="T55" fmla="*/ 441 h 549"/>
                            <a:gd name="T56" fmla="*/ 209 w 420"/>
                            <a:gd name="T57" fmla="*/ 448 h 549"/>
                            <a:gd name="T58" fmla="*/ 216 w 420"/>
                            <a:gd name="T59" fmla="*/ 452 h 549"/>
                            <a:gd name="T60" fmla="*/ 225 w 420"/>
                            <a:gd name="T61" fmla="*/ 453 h 549"/>
                            <a:gd name="T62" fmla="*/ 232 w 420"/>
                            <a:gd name="T63" fmla="*/ 453 h 549"/>
                            <a:gd name="T64" fmla="*/ 239 w 420"/>
                            <a:gd name="T65" fmla="*/ 455 h 549"/>
                            <a:gd name="T66" fmla="*/ 247 w 420"/>
                            <a:gd name="T67" fmla="*/ 455 h 549"/>
                            <a:gd name="T68" fmla="*/ 254 w 420"/>
                            <a:gd name="T69" fmla="*/ 455 h 549"/>
                            <a:gd name="T70" fmla="*/ 261 w 420"/>
                            <a:gd name="T71" fmla="*/ 453 h 549"/>
                            <a:gd name="T72" fmla="*/ 268 w 420"/>
                            <a:gd name="T73" fmla="*/ 452 h 549"/>
                            <a:gd name="T74" fmla="*/ 276 w 420"/>
                            <a:gd name="T75" fmla="*/ 448 h 549"/>
                            <a:gd name="T76" fmla="*/ 283 w 420"/>
                            <a:gd name="T77" fmla="*/ 446 h 549"/>
                            <a:gd name="T78" fmla="*/ 290 w 420"/>
                            <a:gd name="T79" fmla="*/ 446 h 549"/>
                            <a:gd name="T80" fmla="*/ 297 w 420"/>
                            <a:gd name="T81" fmla="*/ 448 h 549"/>
                            <a:gd name="T82" fmla="*/ 305 w 420"/>
                            <a:gd name="T83" fmla="*/ 452 h 549"/>
                            <a:gd name="T84" fmla="*/ 312 w 420"/>
                            <a:gd name="T85" fmla="*/ 459 h 549"/>
                            <a:gd name="T86" fmla="*/ 317 w 420"/>
                            <a:gd name="T87" fmla="*/ 466 h 549"/>
                            <a:gd name="T88" fmla="*/ 325 w 420"/>
                            <a:gd name="T89" fmla="*/ 475 h 549"/>
                            <a:gd name="T90" fmla="*/ 332 w 420"/>
                            <a:gd name="T91" fmla="*/ 482 h 549"/>
                            <a:gd name="T92" fmla="*/ 339 w 420"/>
                            <a:gd name="T93" fmla="*/ 491 h 549"/>
                            <a:gd name="T94" fmla="*/ 346 w 420"/>
                            <a:gd name="T95" fmla="*/ 498 h 549"/>
                            <a:gd name="T96" fmla="*/ 354 w 420"/>
                            <a:gd name="T97" fmla="*/ 505 h 549"/>
                            <a:gd name="T98" fmla="*/ 361 w 420"/>
                            <a:gd name="T99" fmla="*/ 510 h 549"/>
                            <a:gd name="T100" fmla="*/ 368 w 420"/>
                            <a:gd name="T101" fmla="*/ 517 h 549"/>
                            <a:gd name="T102" fmla="*/ 375 w 420"/>
                            <a:gd name="T103" fmla="*/ 523 h 549"/>
                            <a:gd name="T104" fmla="*/ 382 w 420"/>
                            <a:gd name="T105" fmla="*/ 528 h 549"/>
                            <a:gd name="T106" fmla="*/ 390 w 420"/>
                            <a:gd name="T107" fmla="*/ 533 h 549"/>
                            <a:gd name="T108" fmla="*/ 397 w 420"/>
                            <a:gd name="T109" fmla="*/ 537 h 549"/>
                            <a:gd name="T110" fmla="*/ 404 w 420"/>
                            <a:gd name="T111" fmla="*/ 541 h 549"/>
                            <a:gd name="T112" fmla="*/ 410 w 420"/>
                            <a:gd name="T113" fmla="*/ 544 h 549"/>
                            <a:gd name="T114" fmla="*/ 415 w 420"/>
                            <a:gd name="T115" fmla="*/ 548 h 54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20"/>
                            <a:gd name="T175" fmla="*/ 0 h 549"/>
                            <a:gd name="T176" fmla="*/ 420 w 420"/>
                            <a:gd name="T177" fmla="*/ 549 h 54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20" h="549">
                              <a:moveTo>
                                <a:pt x="0" y="0"/>
                              </a:moveTo>
                              <a:lnTo>
                                <a:pt x="2" y="2"/>
                              </a:lnTo>
                              <a:lnTo>
                                <a:pt x="2" y="6"/>
                              </a:lnTo>
                              <a:lnTo>
                                <a:pt x="4" y="8"/>
                              </a:lnTo>
                              <a:lnTo>
                                <a:pt x="4" y="9"/>
                              </a:lnTo>
                              <a:lnTo>
                                <a:pt x="6" y="13"/>
                              </a:lnTo>
                              <a:lnTo>
                                <a:pt x="8" y="15"/>
                              </a:lnTo>
                              <a:lnTo>
                                <a:pt x="8" y="18"/>
                              </a:lnTo>
                              <a:lnTo>
                                <a:pt x="10" y="20"/>
                              </a:lnTo>
                              <a:lnTo>
                                <a:pt x="10" y="24"/>
                              </a:lnTo>
                              <a:lnTo>
                                <a:pt x="11" y="25"/>
                              </a:lnTo>
                              <a:lnTo>
                                <a:pt x="11" y="29"/>
                              </a:lnTo>
                              <a:lnTo>
                                <a:pt x="13" y="31"/>
                              </a:lnTo>
                              <a:lnTo>
                                <a:pt x="15" y="34"/>
                              </a:lnTo>
                              <a:lnTo>
                                <a:pt x="15" y="36"/>
                              </a:lnTo>
                              <a:lnTo>
                                <a:pt x="17" y="40"/>
                              </a:lnTo>
                              <a:lnTo>
                                <a:pt x="17" y="43"/>
                              </a:lnTo>
                              <a:lnTo>
                                <a:pt x="19" y="45"/>
                              </a:lnTo>
                              <a:lnTo>
                                <a:pt x="20" y="48"/>
                              </a:lnTo>
                              <a:lnTo>
                                <a:pt x="20" y="52"/>
                              </a:lnTo>
                              <a:lnTo>
                                <a:pt x="22" y="56"/>
                              </a:lnTo>
                              <a:lnTo>
                                <a:pt x="22" y="59"/>
                              </a:lnTo>
                              <a:lnTo>
                                <a:pt x="24" y="63"/>
                              </a:lnTo>
                              <a:lnTo>
                                <a:pt x="24" y="64"/>
                              </a:lnTo>
                              <a:lnTo>
                                <a:pt x="26" y="68"/>
                              </a:lnTo>
                              <a:lnTo>
                                <a:pt x="28" y="72"/>
                              </a:lnTo>
                              <a:lnTo>
                                <a:pt x="28" y="75"/>
                              </a:lnTo>
                              <a:lnTo>
                                <a:pt x="29" y="79"/>
                              </a:lnTo>
                              <a:lnTo>
                                <a:pt x="29" y="82"/>
                              </a:lnTo>
                              <a:lnTo>
                                <a:pt x="31" y="86"/>
                              </a:lnTo>
                              <a:lnTo>
                                <a:pt x="31" y="89"/>
                              </a:lnTo>
                              <a:lnTo>
                                <a:pt x="33" y="93"/>
                              </a:lnTo>
                              <a:lnTo>
                                <a:pt x="35" y="98"/>
                              </a:lnTo>
                              <a:lnTo>
                                <a:pt x="35" y="102"/>
                              </a:lnTo>
                              <a:lnTo>
                                <a:pt x="37" y="105"/>
                              </a:lnTo>
                              <a:lnTo>
                                <a:pt x="37" y="109"/>
                              </a:lnTo>
                              <a:lnTo>
                                <a:pt x="38" y="112"/>
                              </a:lnTo>
                              <a:lnTo>
                                <a:pt x="38" y="116"/>
                              </a:lnTo>
                              <a:lnTo>
                                <a:pt x="40" y="119"/>
                              </a:lnTo>
                              <a:lnTo>
                                <a:pt x="42" y="123"/>
                              </a:lnTo>
                              <a:lnTo>
                                <a:pt x="42" y="127"/>
                              </a:lnTo>
                              <a:lnTo>
                                <a:pt x="44" y="130"/>
                              </a:lnTo>
                              <a:lnTo>
                                <a:pt x="44" y="134"/>
                              </a:lnTo>
                              <a:lnTo>
                                <a:pt x="46" y="137"/>
                              </a:lnTo>
                              <a:lnTo>
                                <a:pt x="46" y="141"/>
                              </a:lnTo>
                              <a:lnTo>
                                <a:pt x="48" y="146"/>
                              </a:lnTo>
                              <a:lnTo>
                                <a:pt x="49" y="150"/>
                              </a:lnTo>
                              <a:lnTo>
                                <a:pt x="49" y="153"/>
                              </a:lnTo>
                              <a:lnTo>
                                <a:pt x="51" y="155"/>
                              </a:lnTo>
                              <a:lnTo>
                                <a:pt x="51" y="159"/>
                              </a:lnTo>
                              <a:lnTo>
                                <a:pt x="53" y="162"/>
                              </a:lnTo>
                              <a:lnTo>
                                <a:pt x="53" y="166"/>
                              </a:lnTo>
                              <a:lnTo>
                                <a:pt x="55" y="169"/>
                              </a:lnTo>
                              <a:lnTo>
                                <a:pt x="57" y="173"/>
                              </a:lnTo>
                              <a:lnTo>
                                <a:pt x="57" y="176"/>
                              </a:lnTo>
                              <a:lnTo>
                                <a:pt x="58" y="180"/>
                              </a:lnTo>
                              <a:lnTo>
                                <a:pt x="58" y="183"/>
                              </a:lnTo>
                              <a:lnTo>
                                <a:pt x="60" y="187"/>
                              </a:lnTo>
                              <a:lnTo>
                                <a:pt x="60" y="189"/>
                              </a:lnTo>
                              <a:lnTo>
                                <a:pt x="62" y="192"/>
                              </a:lnTo>
                              <a:lnTo>
                                <a:pt x="64" y="196"/>
                              </a:lnTo>
                              <a:lnTo>
                                <a:pt x="64" y="199"/>
                              </a:lnTo>
                              <a:lnTo>
                                <a:pt x="66" y="203"/>
                              </a:lnTo>
                              <a:lnTo>
                                <a:pt x="66" y="205"/>
                              </a:lnTo>
                              <a:lnTo>
                                <a:pt x="67" y="208"/>
                              </a:lnTo>
                              <a:lnTo>
                                <a:pt x="67" y="212"/>
                              </a:lnTo>
                              <a:lnTo>
                                <a:pt x="69" y="215"/>
                              </a:lnTo>
                              <a:lnTo>
                                <a:pt x="69" y="217"/>
                              </a:lnTo>
                              <a:lnTo>
                                <a:pt x="71" y="221"/>
                              </a:lnTo>
                              <a:lnTo>
                                <a:pt x="73" y="224"/>
                              </a:lnTo>
                              <a:lnTo>
                                <a:pt x="73" y="226"/>
                              </a:lnTo>
                              <a:lnTo>
                                <a:pt x="75" y="230"/>
                              </a:lnTo>
                              <a:lnTo>
                                <a:pt x="75" y="233"/>
                              </a:lnTo>
                              <a:lnTo>
                                <a:pt x="77" y="235"/>
                              </a:lnTo>
                              <a:lnTo>
                                <a:pt x="77" y="239"/>
                              </a:lnTo>
                              <a:lnTo>
                                <a:pt x="78" y="242"/>
                              </a:lnTo>
                              <a:lnTo>
                                <a:pt x="80" y="244"/>
                              </a:lnTo>
                              <a:lnTo>
                                <a:pt x="80" y="247"/>
                              </a:lnTo>
                              <a:lnTo>
                                <a:pt x="82" y="249"/>
                              </a:lnTo>
                              <a:lnTo>
                                <a:pt x="82" y="253"/>
                              </a:lnTo>
                              <a:lnTo>
                                <a:pt x="84" y="255"/>
                              </a:lnTo>
                              <a:lnTo>
                                <a:pt x="84" y="258"/>
                              </a:lnTo>
                              <a:lnTo>
                                <a:pt x="86" y="262"/>
                              </a:lnTo>
                              <a:lnTo>
                                <a:pt x="87" y="263"/>
                              </a:lnTo>
                              <a:lnTo>
                                <a:pt x="87" y="267"/>
                              </a:lnTo>
                              <a:lnTo>
                                <a:pt x="89" y="269"/>
                              </a:lnTo>
                              <a:lnTo>
                                <a:pt x="89" y="272"/>
                              </a:lnTo>
                              <a:lnTo>
                                <a:pt x="91" y="274"/>
                              </a:lnTo>
                              <a:lnTo>
                                <a:pt x="91" y="278"/>
                              </a:lnTo>
                              <a:lnTo>
                                <a:pt x="93" y="279"/>
                              </a:lnTo>
                              <a:lnTo>
                                <a:pt x="95" y="283"/>
                              </a:lnTo>
                              <a:lnTo>
                                <a:pt x="95" y="285"/>
                              </a:lnTo>
                              <a:lnTo>
                                <a:pt x="96" y="288"/>
                              </a:lnTo>
                              <a:lnTo>
                                <a:pt x="96" y="290"/>
                              </a:lnTo>
                              <a:lnTo>
                                <a:pt x="98" y="292"/>
                              </a:lnTo>
                              <a:lnTo>
                                <a:pt x="98" y="295"/>
                              </a:lnTo>
                              <a:lnTo>
                                <a:pt x="100" y="297"/>
                              </a:lnTo>
                              <a:lnTo>
                                <a:pt x="100" y="301"/>
                              </a:lnTo>
                              <a:lnTo>
                                <a:pt x="102" y="302"/>
                              </a:lnTo>
                              <a:lnTo>
                                <a:pt x="104" y="306"/>
                              </a:lnTo>
                              <a:lnTo>
                                <a:pt x="104" y="308"/>
                              </a:lnTo>
                              <a:lnTo>
                                <a:pt x="105" y="310"/>
                              </a:lnTo>
                              <a:lnTo>
                                <a:pt x="105" y="313"/>
                              </a:lnTo>
                              <a:lnTo>
                                <a:pt x="107" y="315"/>
                              </a:lnTo>
                              <a:lnTo>
                                <a:pt x="107" y="317"/>
                              </a:lnTo>
                              <a:lnTo>
                                <a:pt x="109" y="320"/>
                              </a:lnTo>
                              <a:lnTo>
                                <a:pt x="111" y="322"/>
                              </a:lnTo>
                              <a:lnTo>
                                <a:pt x="111" y="326"/>
                              </a:lnTo>
                              <a:lnTo>
                                <a:pt x="113" y="327"/>
                              </a:lnTo>
                              <a:lnTo>
                                <a:pt x="113" y="329"/>
                              </a:lnTo>
                              <a:lnTo>
                                <a:pt x="115" y="331"/>
                              </a:lnTo>
                              <a:lnTo>
                                <a:pt x="115" y="334"/>
                              </a:lnTo>
                              <a:lnTo>
                                <a:pt x="116" y="336"/>
                              </a:lnTo>
                              <a:lnTo>
                                <a:pt x="118" y="338"/>
                              </a:lnTo>
                              <a:lnTo>
                                <a:pt x="118" y="342"/>
                              </a:lnTo>
                              <a:lnTo>
                                <a:pt x="120" y="343"/>
                              </a:lnTo>
                              <a:lnTo>
                                <a:pt x="120" y="345"/>
                              </a:lnTo>
                              <a:lnTo>
                                <a:pt x="122" y="347"/>
                              </a:lnTo>
                              <a:lnTo>
                                <a:pt x="122" y="349"/>
                              </a:lnTo>
                              <a:lnTo>
                                <a:pt x="124" y="352"/>
                              </a:lnTo>
                              <a:lnTo>
                                <a:pt x="125" y="354"/>
                              </a:lnTo>
                              <a:lnTo>
                                <a:pt x="125" y="356"/>
                              </a:lnTo>
                              <a:lnTo>
                                <a:pt x="127" y="358"/>
                              </a:lnTo>
                              <a:lnTo>
                                <a:pt x="127" y="359"/>
                              </a:lnTo>
                              <a:lnTo>
                                <a:pt x="129" y="361"/>
                              </a:lnTo>
                              <a:lnTo>
                                <a:pt x="129" y="363"/>
                              </a:lnTo>
                              <a:lnTo>
                                <a:pt x="131" y="365"/>
                              </a:lnTo>
                              <a:lnTo>
                                <a:pt x="131" y="366"/>
                              </a:lnTo>
                              <a:lnTo>
                                <a:pt x="133" y="368"/>
                              </a:lnTo>
                              <a:lnTo>
                                <a:pt x="134" y="370"/>
                              </a:lnTo>
                              <a:lnTo>
                                <a:pt x="134" y="372"/>
                              </a:lnTo>
                              <a:lnTo>
                                <a:pt x="136" y="372"/>
                              </a:lnTo>
                              <a:lnTo>
                                <a:pt x="136" y="374"/>
                              </a:lnTo>
                              <a:lnTo>
                                <a:pt x="138" y="375"/>
                              </a:lnTo>
                              <a:lnTo>
                                <a:pt x="138" y="377"/>
                              </a:lnTo>
                              <a:lnTo>
                                <a:pt x="140" y="377"/>
                              </a:lnTo>
                              <a:lnTo>
                                <a:pt x="142" y="379"/>
                              </a:lnTo>
                              <a:lnTo>
                                <a:pt x="142" y="381"/>
                              </a:lnTo>
                              <a:lnTo>
                                <a:pt x="143" y="381"/>
                              </a:lnTo>
                              <a:lnTo>
                                <a:pt x="143" y="382"/>
                              </a:lnTo>
                              <a:lnTo>
                                <a:pt x="145" y="384"/>
                              </a:lnTo>
                              <a:lnTo>
                                <a:pt x="147" y="386"/>
                              </a:lnTo>
                              <a:lnTo>
                                <a:pt x="149" y="386"/>
                              </a:lnTo>
                              <a:lnTo>
                                <a:pt x="151" y="388"/>
                              </a:lnTo>
                              <a:lnTo>
                                <a:pt x="153" y="390"/>
                              </a:lnTo>
                              <a:lnTo>
                                <a:pt x="154" y="390"/>
                              </a:lnTo>
                              <a:lnTo>
                                <a:pt x="156" y="391"/>
                              </a:lnTo>
                              <a:lnTo>
                                <a:pt x="158" y="393"/>
                              </a:lnTo>
                              <a:lnTo>
                                <a:pt x="160" y="393"/>
                              </a:lnTo>
                              <a:lnTo>
                                <a:pt x="160" y="395"/>
                              </a:lnTo>
                              <a:lnTo>
                                <a:pt x="162" y="395"/>
                              </a:lnTo>
                              <a:lnTo>
                                <a:pt x="162" y="397"/>
                              </a:lnTo>
                              <a:lnTo>
                                <a:pt x="163" y="397"/>
                              </a:lnTo>
                              <a:lnTo>
                                <a:pt x="165" y="397"/>
                              </a:lnTo>
                              <a:lnTo>
                                <a:pt x="165" y="398"/>
                              </a:lnTo>
                              <a:lnTo>
                                <a:pt x="167" y="398"/>
                              </a:lnTo>
                              <a:lnTo>
                                <a:pt x="167" y="400"/>
                              </a:lnTo>
                              <a:lnTo>
                                <a:pt x="169" y="400"/>
                              </a:lnTo>
                              <a:lnTo>
                                <a:pt x="169" y="402"/>
                              </a:lnTo>
                              <a:lnTo>
                                <a:pt x="171" y="404"/>
                              </a:lnTo>
                              <a:lnTo>
                                <a:pt x="172" y="404"/>
                              </a:lnTo>
                              <a:lnTo>
                                <a:pt x="172" y="406"/>
                              </a:lnTo>
                              <a:lnTo>
                                <a:pt x="174" y="406"/>
                              </a:lnTo>
                              <a:lnTo>
                                <a:pt x="174" y="407"/>
                              </a:lnTo>
                              <a:lnTo>
                                <a:pt x="176" y="409"/>
                              </a:lnTo>
                              <a:lnTo>
                                <a:pt x="178" y="411"/>
                              </a:lnTo>
                              <a:lnTo>
                                <a:pt x="180" y="413"/>
                              </a:lnTo>
                              <a:lnTo>
                                <a:pt x="180" y="414"/>
                              </a:lnTo>
                              <a:lnTo>
                                <a:pt x="182" y="414"/>
                              </a:lnTo>
                              <a:lnTo>
                                <a:pt x="182" y="416"/>
                              </a:lnTo>
                              <a:lnTo>
                                <a:pt x="183" y="418"/>
                              </a:lnTo>
                              <a:lnTo>
                                <a:pt x="183" y="420"/>
                              </a:lnTo>
                              <a:lnTo>
                                <a:pt x="185" y="421"/>
                              </a:lnTo>
                              <a:lnTo>
                                <a:pt x="187" y="421"/>
                              </a:lnTo>
                              <a:lnTo>
                                <a:pt x="187" y="423"/>
                              </a:lnTo>
                              <a:lnTo>
                                <a:pt x="189" y="425"/>
                              </a:lnTo>
                              <a:lnTo>
                                <a:pt x="189" y="427"/>
                              </a:lnTo>
                              <a:lnTo>
                                <a:pt x="191" y="429"/>
                              </a:lnTo>
                              <a:lnTo>
                                <a:pt x="192" y="430"/>
                              </a:lnTo>
                              <a:lnTo>
                                <a:pt x="194" y="432"/>
                              </a:lnTo>
                              <a:lnTo>
                                <a:pt x="194" y="434"/>
                              </a:lnTo>
                              <a:lnTo>
                                <a:pt x="196" y="434"/>
                              </a:lnTo>
                              <a:lnTo>
                                <a:pt x="196" y="436"/>
                              </a:lnTo>
                              <a:lnTo>
                                <a:pt x="198" y="437"/>
                              </a:lnTo>
                              <a:lnTo>
                                <a:pt x="198" y="439"/>
                              </a:lnTo>
                              <a:lnTo>
                                <a:pt x="200" y="439"/>
                              </a:lnTo>
                              <a:lnTo>
                                <a:pt x="201" y="441"/>
                              </a:lnTo>
                              <a:lnTo>
                                <a:pt x="203" y="443"/>
                              </a:lnTo>
                              <a:lnTo>
                                <a:pt x="205" y="445"/>
                              </a:lnTo>
                              <a:lnTo>
                                <a:pt x="207" y="445"/>
                              </a:lnTo>
                              <a:lnTo>
                                <a:pt x="207" y="446"/>
                              </a:lnTo>
                              <a:lnTo>
                                <a:pt x="209" y="446"/>
                              </a:lnTo>
                              <a:lnTo>
                                <a:pt x="209" y="448"/>
                              </a:lnTo>
                              <a:lnTo>
                                <a:pt x="210" y="448"/>
                              </a:lnTo>
                              <a:lnTo>
                                <a:pt x="212" y="450"/>
                              </a:lnTo>
                              <a:lnTo>
                                <a:pt x="214" y="450"/>
                              </a:lnTo>
                              <a:lnTo>
                                <a:pt x="216" y="450"/>
                              </a:lnTo>
                              <a:lnTo>
                                <a:pt x="216" y="452"/>
                              </a:lnTo>
                              <a:lnTo>
                                <a:pt x="218" y="452"/>
                              </a:lnTo>
                              <a:lnTo>
                                <a:pt x="220" y="452"/>
                              </a:lnTo>
                              <a:lnTo>
                                <a:pt x="221" y="452"/>
                              </a:lnTo>
                              <a:lnTo>
                                <a:pt x="221" y="453"/>
                              </a:lnTo>
                              <a:lnTo>
                                <a:pt x="223" y="453"/>
                              </a:lnTo>
                              <a:lnTo>
                                <a:pt x="225" y="453"/>
                              </a:lnTo>
                              <a:lnTo>
                                <a:pt x="227" y="453"/>
                              </a:lnTo>
                              <a:lnTo>
                                <a:pt x="229" y="453"/>
                              </a:lnTo>
                              <a:lnTo>
                                <a:pt x="230" y="453"/>
                              </a:lnTo>
                              <a:lnTo>
                                <a:pt x="232" y="453"/>
                              </a:lnTo>
                              <a:lnTo>
                                <a:pt x="234" y="453"/>
                              </a:lnTo>
                              <a:lnTo>
                                <a:pt x="234" y="455"/>
                              </a:lnTo>
                              <a:lnTo>
                                <a:pt x="236" y="455"/>
                              </a:lnTo>
                              <a:lnTo>
                                <a:pt x="238" y="455"/>
                              </a:lnTo>
                              <a:lnTo>
                                <a:pt x="239" y="455"/>
                              </a:lnTo>
                              <a:lnTo>
                                <a:pt x="241" y="455"/>
                              </a:lnTo>
                              <a:lnTo>
                                <a:pt x="243" y="455"/>
                              </a:lnTo>
                              <a:lnTo>
                                <a:pt x="245" y="455"/>
                              </a:lnTo>
                              <a:lnTo>
                                <a:pt x="247" y="455"/>
                              </a:lnTo>
                              <a:lnTo>
                                <a:pt x="249" y="455"/>
                              </a:lnTo>
                              <a:lnTo>
                                <a:pt x="250" y="455"/>
                              </a:lnTo>
                              <a:lnTo>
                                <a:pt x="252" y="455"/>
                              </a:lnTo>
                              <a:lnTo>
                                <a:pt x="254" y="455"/>
                              </a:lnTo>
                              <a:lnTo>
                                <a:pt x="254" y="453"/>
                              </a:lnTo>
                              <a:lnTo>
                                <a:pt x="256" y="453"/>
                              </a:lnTo>
                              <a:lnTo>
                                <a:pt x="258" y="453"/>
                              </a:lnTo>
                              <a:lnTo>
                                <a:pt x="259" y="453"/>
                              </a:lnTo>
                              <a:lnTo>
                                <a:pt x="261" y="453"/>
                              </a:lnTo>
                              <a:lnTo>
                                <a:pt x="263" y="453"/>
                              </a:lnTo>
                              <a:lnTo>
                                <a:pt x="263" y="452"/>
                              </a:lnTo>
                              <a:lnTo>
                                <a:pt x="265" y="452"/>
                              </a:lnTo>
                              <a:lnTo>
                                <a:pt x="267" y="452"/>
                              </a:lnTo>
                              <a:lnTo>
                                <a:pt x="268" y="452"/>
                              </a:lnTo>
                              <a:lnTo>
                                <a:pt x="270" y="450"/>
                              </a:lnTo>
                              <a:lnTo>
                                <a:pt x="272" y="450"/>
                              </a:lnTo>
                              <a:lnTo>
                                <a:pt x="274" y="450"/>
                              </a:lnTo>
                              <a:lnTo>
                                <a:pt x="276" y="448"/>
                              </a:lnTo>
                              <a:lnTo>
                                <a:pt x="277" y="448"/>
                              </a:lnTo>
                              <a:lnTo>
                                <a:pt x="279" y="448"/>
                              </a:lnTo>
                              <a:lnTo>
                                <a:pt x="281" y="446"/>
                              </a:lnTo>
                              <a:lnTo>
                                <a:pt x="283" y="446"/>
                              </a:lnTo>
                              <a:lnTo>
                                <a:pt x="285" y="446"/>
                              </a:lnTo>
                              <a:lnTo>
                                <a:pt x="287" y="446"/>
                              </a:lnTo>
                              <a:lnTo>
                                <a:pt x="288" y="446"/>
                              </a:lnTo>
                              <a:lnTo>
                                <a:pt x="290" y="446"/>
                              </a:lnTo>
                              <a:lnTo>
                                <a:pt x="292" y="446"/>
                              </a:lnTo>
                              <a:lnTo>
                                <a:pt x="294" y="446"/>
                              </a:lnTo>
                              <a:lnTo>
                                <a:pt x="296" y="446"/>
                              </a:lnTo>
                              <a:lnTo>
                                <a:pt x="297" y="448"/>
                              </a:lnTo>
                              <a:lnTo>
                                <a:pt x="299" y="448"/>
                              </a:lnTo>
                              <a:lnTo>
                                <a:pt x="301" y="450"/>
                              </a:lnTo>
                              <a:lnTo>
                                <a:pt x="303" y="452"/>
                              </a:lnTo>
                              <a:lnTo>
                                <a:pt x="305" y="452"/>
                              </a:lnTo>
                              <a:lnTo>
                                <a:pt x="306" y="453"/>
                              </a:lnTo>
                              <a:lnTo>
                                <a:pt x="308" y="455"/>
                              </a:lnTo>
                              <a:lnTo>
                                <a:pt x="310" y="457"/>
                              </a:lnTo>
                              <a:lnTo>
                                <a:pt x="312" y="459"/>
                              </a:lnTo>
                              <a:lnTo>
                                <a:pt x="314" y="461"/>
                              </a:lnTo>
                              <a:lnTo>
                                <a:pt x="315" y="462"/>
                              </a:lnTo>
                              <a:lnTo>
                                <a:pt x="315" y="464"/>
                              </a:lnTo>
                              <a:lnTo>
                                <a:pt x="317" y="464"/>
                              </a:lnTo>
                              <a:lnTo>
                                <a:pt x="317" y="466"/>
                              </a:lnTo>
                              <a:lnTo>
                                <a:pt x="319" y="468"/>
                              </a:lnTo>
                              <a:lnTo>
                                <a:pt x="321" y="468"/>
                              </a:lnTo>
                              <a:lnTo>
                                <a:pt x="321" y="469"/>
                              </a:lnTo>
                              <a:lnTo>
                                <a:pt x="323" y="471"/>
                              </a:lnTo>
                              <a:lnTo>
                                <a:pt x="325" y="473"/>
                              </a:lnTo>
                              <a:lnTo>
                                <a:pt x="325" y="475"/>
                              </a:lnTo>
                              <a:lnTo>
                                <a:pt x="326" y="475"/>
                              </a:lnTo>
                              <a:lnTo>
                                <a:pt x="328" y="477"/>
                              </a:lnTo>
                              <a:lnTo>
                                <a:pt x="328" y="478"/>
                              </a:lnTo>
                              <a:lnTo>
                                <a:pt x="330" y="478"/>
                              </a:lnTo>
                              <a:lnTo>
                                <a:pt x="330" y="480"/>
                              </a:lnTo>
                              <a:lnTo>
                                <a:pt x="332" y="482"/>
                              </a:lnTo>
                              <a:lnTo>
                                <a:pt x="334" y="484"/>
                              </a:lnTo>
                              <a:lnTo>
                                <a:pt x="335" y="485"/>
                              </a:lnTo>
                              <a:lnTo>
                                <a:pt x="337" y="487"/>
                              </a:lnTo>
                              <a:lnTo>
                                <a:pt x="339" y="489"/>
                              </a:lnTo>
                              <a:lnTo>
                                <a:pt x="339" y="491"/>
                              </a:lnTo>
                              <a:lnTo>
                                <a:pt x="341" y="491"/>
                              </a:lnTo>
                              <a:lnTo>
                                <a:pt x="343" y="493"/>
                              </a:lnTo>
                              <a:lnTo>
                                <a:pt x="344" y="494"/>
                              </a:lnTo>
                              <a:lnTo>
                                <a:pt x="344" y="496"/>
                              </a:lnTo>
                              <a:lnTo>
                                <a:pt x="346" y="496"/>
                              </a:lnTo>
                              <a:lnTo>
                                <a:pt x="346" y="498"/>
                              </a:lnTo>
                              <a:lnTo>
                                <a:pt x="348" y="498"/>
                              </a:lnTo>
                              <a:lnTo>
                                <a:pt x="348" y="500"/>
                              </a:lnTo>
                              <a:lnTo>
                                <a:pt x="350" y="500"/>
                              </a:lnTo>
                              <a:lnTo>
                                <a:pt x="352" y="501"/>
                              </a:lnTo>
                              <a:lnTo>
                                <a:pt x="352" y="503"/>
                              </a:lnTo>
                              <a:lnTo>
                                <a:pt x="354" y="503"/>
                              </a:lnTo>
                              <a:lnTo>
                                <a:pt x="354" y="505"/>
                              </a:lnTo>
                              <a:lnTo>
                                <a:pt x="355" y="505"/>
                              </a:lnTo>
                              <a:lnTo>
                                <a:pt x="355" y="507"/>
                              </a:lnTo>
                              <a:lnTo>
                                <a:pt x="357" y="507"/>
                              </a:lnTo>
                              <a:lnTo>
                                <a:pt x="359" y="509"/>
                              </a:lnTo>
                              <a:lnTo>
                                <a:pt x="361" y="510"/>
                              </a:lnTo>
                              <a:lnTo>
                                <a:pt x="363" y="512"/>
                              </a:lnTo>
                              <a:lnTo>
                                <a:pt x="364" y="514"/>
                              </a:lnTo>
                              <a:lnTo>
                                <a:pt x="366" y="514"/>
                              </a:lnTo>
                              <a:lnTo>
                                <a:pt x="366" y="516"/>
                              </a:lnTo>
                              <a:lnTo>
                                <a:pt x="368" y="516"/>
                              </a:lnTo>
                              <a:lnTo>
                                <a:pt x="368" y="517"/>
                              </a:lnTo>
                              <a:lnTo>
                                <a:pt x="370" y="517"/>
                              </a:lnTo>
                              <a:lnTo>
                                <a:pt x="370" y="519"/>
                              </a:lnTo>
                              <a:lnTo>
                                <a:pt x="372" y="519"/>
                              </a:lnTo>
                              <a:lnTo>
                                <a:pt x="373" y="521"/>
                              </a:lnTo>
                              <a:lnTo>
                                <a:pt x="375" y="523"/>
                              </a:lnTo>
                              <a:lnTo>
                                <a:pt x="377" y="525"/>
                              </a:lnTo>
                              <a:lnTo>
                                <a:pt x="379" y="525"/>
                              </a:lnTo>
                              <a:lnTo>
                                <a:pt x="381" y="526"/>
                              </a:lnTo>
                              <a:lnTo>
                                <a:pt x="382" y="528"/>
                              </a:lnTo>
                              <a:lnTo>
                                <a:pt x="384" y="530"/>
                              </a:lnTo>
                              <a:lnTo>
                                <a:pt x="386" y="530"/>
                              </a:lnTo>
                              <a:lnTo>
                                <a:pt x="388" y="532"/>
                              </a:lnTo>
                              <a:lnTo>
                                <a:pt x="390" y="533"/>
                              </a:lnTo>
                              <a:lnTo>
                                <a:pt x="392" y="533"/>
                              </a:lnTo>
                              <a:lnTo>
                                <a:pt x="393" y="535"/>
                              </a:lnTo>
                              <a:lnTo>
                                <a:pt x="395" y="535"/>
                              </a:lnTo>
                              <a:lnTo>
                                <a:pt x="395" y="537"/>
                              </a:lnTo>
                              <a:lnTo>
                                <a:pt x="397" y="537"/>
                              </a:lnTo>
                              <a:lnTo>
                                <a:pt x="399" y="539"/>
                              </a:lnTo>
                              <a:lnTo>
                                <a:pt x="401" y="539"/>
                              </a:lnTo>
                              <a:lnTo>
                                <a:pt x="402" y="541"/>
                              </a:lnTo>
                              <a:lnTo>
                                <a:pt x="404" y="541"/>
                              </a:lnTo>
                              <a:lnTo>
                                <a:pt x="406" y="542"/>
                              </a:lnTo>
                              <a:lnTo>
                                <a:pt x="408" y="542"/>
                              </a:lnTo>
                              <a:lnTo>
                                <a:pt x="408" y="544"/>
                              </a:lnTo>
                              <a:lnTo>
                                <a:pt x="410" y="544"/>
                              </a:lnTo>
                              <a:lnTo>
                                <a:pt x="411" y="544"/>
                              </a:lnTo>
                              <a:lnTo>
                                <a:pt x="411" y="546"/>
                              </a:lnTo>
                              <a:lnTo>
                                <a:pt x="413" y="546"/>
                              </a:lnTo>
                              <a:lnTo>
                                <a:pt x="415" y="546"/>
                              </a:lnTo>
                              <a:lnTo>
                                <a:pt x="415" y="548"/>
                              </a:lnTo>
                              <a:lnTo>
                                <a:pt x="420" y="549"/>
                              </a:lnTo>
                            </a:path>
                          </a:pathLst>
                        </a:custGeom>
                        <a:noFill/>
                        <a:ln w="19050">
                          <a:solidFill>
                            <a:srgbClr val="000000"/>
                          </a:solidFill>
                          <a:round/>
                          <a:headEnd/>
                          <a:tailEnd/>
                        </a:ln>
                      </a:spPr>
                      <a:txSp>
                        <a:txBody>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endParaRPr lang="zh-CN" altLang="en-US"/>
                          </a:p>
                        </a:txBody>
                        <a:useSpRect/>
                      </a:txSp>
                    </a:sp>
                    <a:sp>
                      <a:nvSpPr>
                        <a:cNvPr id="63793" name="Rectangle 146"/>
                        <a:cNvSpPr>
                          <a:spLocks noChangeArrowheads="1"/>
                        </a:cNvSpPr>
                      </a:nvSpPr>
                      <a:spPr bwMode="auto">
                        <a:xfrm>
                          <a:off x="1745" y="3787"/>
                          <a:ext cx="189"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6</a:t>
                            </a:r>
                          </a:p>
                        </a:txBody>
                        <a:useSpRect/>
                      </a:txSp>
                    </a:sp>
                    <a:sp>
                      <a:nvSpPr>
                        <a:cNvPr id="63794" name="Rectangle 147"/>
                        <a:cNvSpPr>
                          <a:spLocks noChangeArrowheads="1"/>
                        </a:cNvSpPr>
                      </a:nvSpPr>
                      <a:spPr bwMode="auto">
                        <a:xfrm>
                          <a:off x="2150" y="3787"/>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2.0</a:t>
                            </a:r>
                          </a:p>
                        </a:txBody>
                        <a:useSpRect/>
                      </a:txSp>
                    </a:sp>
                    <a:sp>
                      <a:nvSpPr>
                        <a:cNvPr id="63795" name="Rectangle 148"/>
                        <a:cNvSpPr>
                          <a:spLocks noChangeArrowheads="1"/>
                        </a:cNvSpPr>
                      </a:nvSpPr>
                      <a:spPr bwMode="auto">
                        <a:xfrm>
                          <a:off x="2572" y="3787"/>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dirty="0">
                                <a:solidFill>
                                  <a:srgbClr val="000000"/>
                                </a:solidFill>
                                <a:latin typeface="Comic Sans MS" pitchFamily="66" charset="0"/>
                              </a:rPr>
                              <a:t>2.4</a:t>
                            </a:r>
                          </a:p>
                        </a:txBody>
                        <a:useSpRect/>
                      </a:txSp>
                    </a:sp>
                    <a:sp>
                      <a:nvSpPr>
                        <a:cNvPr id="63796" name="Rectangle 149"/>
                        <a:cNvSpPr>
                          <a:spLocks noChangeArrowheads="1"/>
                        </a:cNvSpPr>
                      </a:nvSpPr>
                      <a:spPr bwMode="auto">
                        <a:xfrm>
                          <a:off x="570" y="3787"/>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0.5</a:t>
                            </a:r>
                          </a:p>
                        </a:txBody>
                        <a:useSpRect/>
                      </a:txSp>
                    </a:sp>
                    <a:sp>
                      <a:nvSpPr>
                        <a:cNvPr id="63797" name="Rectangle 150"/>
                        <a:cNvSpPr>
                          <a:spLocks noChangeArrowheads="1"/>
                        </a:cNvSpPr>
                      </a:nvSpPr>
                      <a:spPr bwMode="auto">
                        <a:xfrm>
                          <a:off x="1336" y="3787"/>
                          <a:ext cx="189"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1.2</a:t>
                            </a:r>
                          </a:p>
                        </a:txBody>
                        <a:useSpRect/>
                      </a:txSp>
                    </a:sp>
                    <a:sp>
                      <a:nvSpPr>
                        <a:cNvPr id="63798" name="Rectangle 151"/>
                        <a:cNvSpPr>
                          <a:spLocks noChangeArrowheads="1"/>
                        </a:cNvSpPr>
                      </a:nvSpPr>
                      <a:spPr bwMode="auto">
                        <a:xfrm>
                          <a:off x="887" y="3787"/>
                          <a:ext cx="21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0.8</a:t>
                            </a:r>
                          </a:p>
                        </a:txBody>
                        <a:useSpRect/>
                      </a:txSp>
                    </a:sp>
                    <a:sp>
                      <a:nvSpPr>
                        <a:cNvPr id="63799" name="Rectangle 152"/>
                        <a:cNvSpPr>
                          <a:spLocks noChangeArrowheads="1"/>
                        </a:cNvSpPr>
                      </a:nvSpPr>
                      <a:spPr bwMode="auto">
                        <a:xfrm>
                          <a:off x="2099" y="2708"/>
                          <a:ext cx="442" cy="154"/>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600">
                                <a:solidFill>
                                  <a:srgbClr val="000000"/>
                                </a:solidFill>
                                <a:latin typeface="Comic Sans MS" pitchFamily="66" charset="0"/>
                              </a:rPr>
                              <a:t>2.0THz</a:t>
                            </a:r>
                          </a:p>
                        </a:txBody>
                        <a:useSpRect/>
                      </a:txSp>
                    </a:sp>
                    <a:sp>
                      <a:nvSpPr>
                        <a:cNvPr id="63800" name="Rectangle 153"/>
                        <a:cNvSpPr>
                          <a:spLocks noChangeArrowheads="1"/>
                        </a:cNvSpPr>
                      </a:nvSpPr>
                      <a:spPr bwMode="auto">
                        <a:xfrm>
                          <a:off x="763" y="2529"/>
                          <a:ext cx="378"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PETN</a:t>
                            </a:r>
                          </a:p>
                        </a:txBody>
                        <a:useSpRect/>
                      </a:txSp>
                    </a:sp>
                    <a:sp>
                      <a:nvSpPr>
                        <a:cNvPr id="63801" name="Rectangle 154"/>
                        <a:cNvSpPr>
                          <a:spLocks noChangeArrowheads="1"/>
                        </a:cNvSpPr>
                      </a:nvSpPr>
                      <a:spPr bwMode="auto">
                        <a:xfrm rot="-5400000">
                          <a:off x="-126" y="2881"/>
                          <a:ext cx="745" cy="173"/>
                        </a:xfrm>
                        <a:prstGeom prst="rect">
                          <a:avLst/>
                        </a:prstGeom>
                        <a:noFill/>
                        <a:ln w="9525">
                          <a:noFill/>
                          <a:miter lim="800000"/>
                          <a:headEnd/>
                          <a:tailEnd/>
                        </a:ln>
                      </a:spPr>
                      <a:txSp>
                        <a:txBody>
                          <a:bodyPr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Symbol" pitchFamily="18" charset="2"/>
                              </a:rPr>
                              <a:t>a</a:t>
                            </a:r>
                            <a:r>
                              <a:rPr lang="en-US" altLang="zh-CN" sz="1800">
                                <a:solidFill>
                                  <a:srgbClr val="000000"/>
                                </a:solidFill>
                                <a:latin typeface="Comic Sans MS" pitchFamily="66" charset="0"/>
                              </a:rPr>
                              <a:t> (cm</a:t>
                            </a:r>
                            <a:r>
                              <a:rPr lang="en-US" altLang="zh-CN" sz="1800" baseline="30000">
                                <a:solidFill>
                                  <a:srgbClr val="000000"/>
                                </a:solidFill>
                                <a:latin typeface="Comic Sans MS" pitchFamily="66" charset="0"/>
                              </a:rPr>
                              <a:t>-1 </a:t>
                            </a:r>
                            <a:r>
                              <a:rPr lang="en-US" altLang="zh-CN" sz="1800">
                                <a:solidFill>
                                  <a:srgbClr val="000000"/>
                                </a:solidFill>
                                <a:latin typeface="Comic Sans MS" pitchFamily="66" charset="0"/>
                              </a:rPr>
                              <a:t>)</a:t>
                            </a:r>
                          </a:p>
                        </a:txBody>
                        <a:useSpRect/>
                      </a:txSp>
                    </a:sp>
                    <a:sp>
                      <a:nvSpPr>
                        <a:cNvPr id="63802" name="Text Box 155"/>
                        <a:cNvSpPr txBox="1">
                          <a:spLocks noChangeArrowheads="1"/>
                        </a:cNvSpPr>
                      </a:nvSpPr>
                      <a:spPr bwMode="auto">
                        <a:xfrm>
                          <a:off x="340" y="2439"/>
                          <a:ext cx="284"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 160</a:t>
                            </a:r>
                          </a:p>
                        </a:txBody>
                        <a:useSpRect/>
                      </a:txSp>
                    </a:sp>
                    <a:sp>
                      <a:nvSpPr>
                        <a:cNvPr id="63803" name="Text Box 156"/>
                        <a:cNvSpPr txBox="1">
                          <a:spLocks noChangeArrowheads="1"/>
                        </a:cNvSpPr>
                      </a:nvSpPr>
                      <a:spPr bwMode="auto">
                        <a:xfrm>
                          <a:off x="340" y="2775"/>
                          <a:ext cx="284"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 120</a:t>
                            </a:r>
                          </a:p>
                        </a:txBody>
                        <a:useSpRect/>
                      </a:txSp>
                    </a:sp>
                    <a:sp>
                      <a:nvSpPr>
                        <a:cNvPr id="63804" name="Text Box 157"/>
                        <a:cNvSpPr txBox="1">
                          <a:spLocks noChangeArrowheads="1"/>
                        </a:cNvSpPr>
                      </a:nvSpPr>
                      <a:spPr bwMode="auto">
                        <a:xfrm>
                          <a:off x="362" y="3095"/>
                          <a:ext cx="262"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  80</a:t>
                            </a:r>
                          </a:p>
                        </a:txBody>
                        <a:useSpRect/>
                      </a:txSp>
                    </a:sp>
                    <a:sp>
                      <a:nvSpPr>
                        <a:cNvPr id="63805" name="Text Box 158"/>
                        <a:cNvSpPr txBox="1">
                          <a:spLocks noChangeArrowheads="1"/>
                        </a:cNvSpPr>
                      </a:nvSpPr>
                      <a:spPr bwMode="auto">
                        <a:xfrm>
                          <a:off x="405" y="3415"/>
                          <a:ext cx="219" cy="173"/>
                        </a:xfrm>
                        <a:prstGeom prst="rect">
                          <a:avLst/>
                        </a:prstGeom>
                        <a:noFill/>
                        <a:ln w="9525">
                          <a:noFill/>
                          <a:miter lim="800000"/>
                          <a:headEnd/>
                          <a:tailEnd/>
                        </a:ln>
                      </a:spPr>
                      <a:txSp>
                        <a:txBody>
                          <a:bodyPr wrap="none"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Comic Sans MS" pitchFamily="66" charset="0"/>
                              </a:rPr>
                              <a:t> 40</a:t>
                            </a:r>
                          </a:p>
                        </a:txBody>
                        <a:useSpRect/>
                      </a:txSp>
                    </a:sp>
                    <a:sp>
                      <a:nvSpPr>
                        <a:cNvPr id="63806" name="Rectangle 159"/>
                        <a:cNvSpPr>
                          <a:spLocks noChangeArrowheads="1"/>
                        </a:cNvSpPr>
                      </a:nvSpPr>
                      <a:spPr bwMode="auto">
                        <a:xfrm rot="-5400000">
                          <a:off x="2620" y="2879"/>
                          <a:ext cx="745" cy="173"/>
                        </a:xfrm>
                        <a:prstGeom prst="rect">
                          <a:avLst/>
                        </a:prstGeom>
                        <a:noFill/>
                        <a:ln w="9525">
                          <a:noFill/>
                          <a:miter lim="800000"/>
                          <a:headEnd/>
                          <a:tailEnd/>
                        </a:ln>
                      </a:spPr>
                      <a:txSp>
                        <a:txBody>
                          <a:bodyPr lIns="0" tIns="0" rIns="0" bIns="0">
                            <a:spAutoFit/>
                          </a:bodyPr>
                          <a:lstStyle>
                            <a:defPPr>
                              <a:defRPr lang="zh-CN"/>
                            </a:defPPr>
                            <a:lvl1pPr algn="ctr" rtl="0" fontAlgn="base">
                              <a:spcBef>
                                <a:spcPct val="0"/>
                              </a:spcBef>
                              <a:spcAft>
                                <a:spcPct val="0"/>
                              </a:spcAft>
                              <a:defRPr sz="2800" kern="1200">
                                <a:solidFill>
                                  <a:schemeClr val="tx1"/>
                                </a:solidFill>
                                <a:latin typeface="Arial" charset="0"/>
                                <a:ea typeface="宋体" pitchFamily="2" charset="-122"/>
                                <a:cs typeface="+mn-cs"/>
                              </a:defRPr>
                            </a:lvl1pPr>
                            <a:lvl2pPr marL="457200" algn="ctr" rtl="0" fontAlgn="base">
                              <a:spcBef>
                                <a:spcPct val="0"/>
                              </a:spcBef>
                              <a:spcAft>
                                <a:spcPct val="0"/>
                              </a:spcAft>
                              <a:defRPr sz="2800" kern="1200">
                                <a:solidFill>
                                  <a:schemeClr val="tx1"/>
                                </a:solidFill>
                                <a:latin typeface="Arial" charset="0"/>
                                <a:ea typeface="宋体" pitchFamily="2" charset="-122"/>
                                <a:cs typeface="+mn-cs"/>
                              </a:defRPr>
                            </a:lvl2pPr>
                            <a:lvl3pPr marL="914400" algn="ctr" rtl="0" fontAlgn="base">
                              <a:spcBef>
                                <a:spcPct val="0"/>
                              </a:spcBef>
                              <a:spcAft>
                                <a:spcPct val="0"/>
                              </a:spcAft>
                              <a:defRPr sz="2800" kern="1200">
                                <a:solidFill>
                                  <a:schemeClr val="tx1"/>
                                </a:solidFill>
                                <a:latin typeface="Arial" charset="0"/>
                                <a:ea typeface="宋体" pitchFamily="2" charset="-122"/>
                                <a:cs typeface="+mn-cs"/>
                              </a:defRPr>
                            </a:lvl3pPr>
                            <a:lvl4pPr marL="1371600" algn="ctr" rtl="0" fontAlgn="base">
                              <a:spcBef>
                                <a:spcPct val="0"/>
                              </a:spcBef>
                              <a:spcAft>
                                <a:spcPct val="0"/>
                              </a:spcAft>
                              <a:defRPr sz="2800" kern="1200">
                                <a:solidFill>
                                  <a:schemeClr val="tx1"/>
                                </a:solidFill>
                                <a:latin typeface="Arial" charset="0"/>
                                <a:ea typeface="宋体" pitchFamily="2" charset="-122"/>
                                <a:cs typeface="+mn-cs"/>
                              </a:defRPr>
                            </a:lvl4pPr>
                            <a:lvl5pPr marL="1828800" algn="ctr"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gn="l" eaLnBrk="0" hangingPunct="0"/>
                            <a:r>
                              <a:rPr lang="en-US" altLang="zh-CN" sz="1800">
                                <a:solidFill>
                                  <a:srgbClr val="000000"/>
                                </a:solidFill>
                                <a:latin typeface="Symbol" pitchFamily="18" charset="2"/>
                              </a:rPr>
                              <a:t>a</a:t>
                            </a:r>
                            <a:r>
                              <a:rPr lang="en-US" altLang="zh-CN" sz="1800">
                                <a:solidFill>
                                  <a:srgbClr val="000000"/>
                                </a:solidFill>
                                <a:latin typeface="Comic Sans MS" pitchFamily="66" charset="0"/>
                              </a:rPr>
                              <a:t> (cm</a:t>
                            </a:r>
                            <a:r>
                              <a:rPr lang="en-US" altLang="zh-CN" sz="1800" baseline="30000">
                                <a:solidFill>
                                  <a:srgbClr val="000000"/>
                                </a:solidFill>
                                <a:latin typeface="Comic Sans MS" pitchFamily="66" charset="0"/>
                              </a:rPr>
                              <a:t>-1 </a:t>
                            </a:r>
                            <a:r>
                              <a:rPr lang="en-US" altLang="zh-CN" sz="1800">
                                <a:solidFill>
                                  <a:srgbClr val="000000"/>
                                </a:solidFill>
                                <a:latin typeface="Comic Sans MS" pitchFamily="66" charset="0"/>
                              </a:rPr>
                              <a:t>)</a:t>
                            </a:r>
                          </a:p>
                        </a:txBody>
                        <a:useSpRect/>
                      </a:txSp>
                    </a:sp>
                  </a:grpSp>
                </lc:lockedCanvas>
              </a:graphicData>
            </a:graphic>
          </wp:inline>
        </w:drawing>
      </w:r>
    </w:p>
    <w:p w:rsidR="009B7CEF" w:rsidRDefault="009B7CEF" w:rsidP="009B7CEF">
      <w:pPr>
        <w:ind w:firstLineChars="0" w:firstLine="0"/>
        <w:jc w:val="center"/>
      </w:pPr>
      <w:r>
        <w:rPr>
          <w:rFonts w:hint="eastAsia"/>
        </w:rPr>
        <w:t>四种炸药的吸收谱</w:t>
      </w:r>
    </w:p>
    <w:p w:rsidR="00404779" w:rsidRPr="00404779" w:rsidRDefault="00404779" w:rsidP="006A4882"/>
    <w:sectPr w:rsidR="00404779" w:rsidRPr="00404779" w:rsidSect="00C81C9A">
      <w:headerReference w:type="even" r:id="rId29"/>
      <w:headerReference w:type="default" r:id="rId30"/>
      <w:footerReference w:type="even" r:id="rId31"/>
      <w:footerReference w:type="default" r:id="rId32"/>
      <w:headerReference w:type="first" r:id="rId33"/>
      <w:footerReference w:type="first" r:id="rId3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3640" w:rsidRDefault="00183640" w:rsidP="006A4882">
      <w:r>
        <w:separator/>
      </w:r>
    </w:p>
  </w:endnote>
  <w:endnote w:type="continuationSeparator" w:id="0">
    <w:p w:rsidR="00183640" w:rsidRDefault="00183640" w:rsidP="006A488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Segoe U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3A7" w:rsidRDefault="00EB53A7" w:rsidP="00EB53A7">
    <w:pPr>
      <w:pStyle w:val="a4"/>
      <w:ind w:firstLine="31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3A7" w:rsidRDefault="00EB53A7" w:rsidP="00EB53A7">
    <w:pPr>
      <w:pStyle w:val="a4"/>
      <w:ind w:firstLine="319"/>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3A7" w:rsidRDefault="00EB53A7" w:rsidP="00EB53A7">
    <w:pPr>
      <w:pStyle w:val="a4"/>
      <w:ind w:firstLine="31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3640" w:rsidRDefault="00183640" w:rsidP="006A4882">
      <w:r>
        <w:separator/>
      </w:r>
    </w:p>
  </w:footnote>
  <w:footnote w:type="continuationSeparator" w:id="0">
    <w:p w:rsidR="00183640" w:rsidRDefault="00183640" w:rsidP="006A488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3A7" w:rsidRDefault="00EB53A7" w:rsidP="00EB53A7">
    <w:pPr>
      <w:pStyle w:val="a3"/>
      <w:ind w:firstLine="31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3A7" w:rsidRDefault="00EB53A7" w:rsidP="00EB53A7">
    <w:pPr>
      <w:pStyle w:val="a3"/>
      <w:ind w:firstLine="319"/>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3A7" w:rsidRDefault="00EB53A7" w:rsidP="00EB53A7">
    <w:pPr>
      <w:pStyle w:val="a3"/>
      <w:ind w:firstLine="31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4A29B4"/>
    <w:multiLevelType w:val="hybridMultilevel"/>
    <w:tmpl w:val="521C648C"/>
    <w:lvl w:ilvl="0" w:tplc="3C8AC4AC">
      <w:start w:val="1"/>
      <w:numFmt w:val="decimal"/>
      <w:lvlText w:val="%1."/>
      <w:lvlJc w:val="left"/>
      <w:pPr>
        <w:ind w:left="845" w:hanging="420"/>
      </w:pPr>
      <w:rPr>
        <w:rFonts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nsid w:val="143032D5"/>
    <w:multiLevelType w:val="hybridMultilevel"/>
    <w:tmpl w:val="0040FBA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54EB7AC8"/>
    <w:multiLevelType w:val="hybridMultilevel"/>
    <w:tmpl w:val="468619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68CE0793"/>
    <w:multiLevelType w:val="hybridMultilevel"/>
    <w:tmpl w:val="953806C6"/>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nsid w:val="6D1476C8"/>
    <w:multiLevelType w:val="hybridMultilevel"/>
    <w:tmpl w:val="6A6060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
  </w:num>
  <w:num w:numId="2">
    <w:abstractNumId w:val="0"/>
  </w:num>
  <w:num w:numId="3">
    <w:abstractNumId w:val="1"/>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D7CBA"/>
    <w:rsid w:val="000109BE"/>
    <w:rsid w:val="00027C19"/>
    <w:rsid w:val="000D1D20"/>
    <w:rsid w:val="00155C82"/>
    <w:rsid w:val="00165E16"/>
    <w:rsid w:val="00183640"/>
    <w:rsid w:val="001D150D"/>
    <w:rsid w:val="0027408D"/>
    <w:rsid w:val="00296A5A"/>
    <w:rsid w:val="002F3C7C"/>
    <w:rsid w:val="00320155"/>
    <w:rsid w:val="0038334B"/>
    <w:rsid w:val="00404779"/>
    <w:rsid w:val="00404ECF"/>
    <w:rsid w:val="004505C3"/>
    <w:rsid w:val="00476C9C"/>
    <w:rsid w:val="00490A0B"/>
    <w:rsid w:val="0054346C"/>
    <w:rsid w:val="005728D1"/>
    <w:rsid w:val="005E3234"/>
    <w:rsid w:val="00611FEB"/>
    <w:rsid w:val="00636B30"/>
    <w:rsid w:val="0063779F"/>
    <w:rsid w:val="00677B0C"/>
    <w:rsid w:val="006A4882"/>
    <w:rsid w:val="006B1FA9"/>
    <w:rsid w:val="00757801"/>
    <w:rsid w:val="00767B8A"/>
    <w:rsid w:val="00797BE3"/>
    <w:rsid w:val="007A7F7C"/>
    <w:rsid w:val="008A00F6"/>
    <w:rsid w:val="008D7CBA"/>
    <w:rsid w:val="008E6F1D"/>
    <w:rsid w:val="009B7CEF"/>
    <w:rsid w:val="009D7281"/>
    <w:rsid w:val="00A010CF"/>
    <w:rsid w:val="00AA7D9A"/>
    <w:rsid w:val="00AB2475"/>
    <w:rsid w:val="00B360D6"/>
    <w:rsid w:val="00BD62B5"/>
    <w:rsid w:val="00BF3B23"/>
    <w:rsid w:val="00C20E4A"/>
    <w:rsid w:val="00C553D8"/>
    <w:rsid w:val="00C80B5A"/>
    <w:rsid w:val="00C80EAB"/>
    <w:rsid w:val="00C81C9A"/>
    <w:rsid w:val="00CB21D2"/>
    <w:rsid w:val="00CE312A"/>
    <w:rsid w:val="00D40BDD"/>
    <w:rsid w:val="00DA3338"/>
    <w:rsid w:val="00DD3EDA"/>
    <w:rsid w:val="00E23AF4"/>
    <w:rsid w:val="00E61E88"/>
    <w:rsid w:val="00E77002"/>
    <w:rsid w:val="00E809F8"/>
    <w:rsid w:val="00E957F9"/>
    <w:rsid w:val="00E96F65"/>
    <w:rsid w:val="00EB41AD"/>
    <w:rsid w:val="00EB53A7"/>
    <w:rsid w:val="00ED239D"/>
    <w:rsid w:val="00F77D94"/>
    <w:rsid w:val="00FD3B2F"/>
    <w:rsid w:val="00FE6E26"/>
    <w:rsid w:val="00FF3EC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4882"/>
    <w:pPr>
      <w:widowControl w:val="0"/>
      <w:adjustRightInd w:val="0"/>
      <w:snapToGrid w:val="0"/>
      <w:spacing w:line="360" w:lineRule="auto"/>
      <w:ind w:firstLineChars="177" w:firstLine="425"/>
      <w:jc w:val="both"/>
    </w:pPr>
    <w:rPr>
      <w:rFonts w:ascii="Times New Roman"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E6E26"/>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FE6E26"/>
    <w:rPr>
      <w:sz w:val="18"/>
      <w:szCs w:val="18"/>
    </w:rPr>
  </w:style>
  <w:style w:type="paragraph" w:styleId="a4">
    <w:name w:val="footer"/>
    <w:basedOn w:val="a"/>
    <w:link w:val="Char0"/>
    <w:uiPriority w:val="99"/>
    <w:unhideWhenUsed/>
    <w:rsid w:val="00FE6E26"/>
    <w:pPr>
      <w:tabs>
        <w:tab w:val="center" w:pos="4153"/>
        <w:tab w:val="right" w:pos="8306"/>
      </w:tabs>
      <w:jc w:val="left"/>
    </w:pPr>
    <w:rPr>
      <w:sz w:val="18"/>
      <w:szCs w:val="18"/>
    </w:rPr>
  </w:style>
  <w:style w:type="character" w:customStyle="1" w:styleId="Char0">
    <w:name w:val="页脚 Char"/>
    <w:basedOn w:val="a0"/>
    <w:link w:val="a4"/>
    <w:uiPriority w:val="99"/>
    <w:rsid w:val="00FE6E26"/>
    <w:rPr>
      <w:sz w:val="18"/>
      <w:szCs w:val="18"/>
    </w:rPr>
  </w:style>
  <w:style w:type="paragraph" w:styleId="a5">
    <w:name w:val="Document Map"/>
    <w:basedOn w:val="a"/>
    <w:link w:val="Char1"/>
    <w:uiPriority w:val="99"/>
    <w:semiHidden/>
    <w:unhideWhenUsed/>
    <w:rsid w:val="00D40BDD"/>
    <w:rPr>
      <w:rFonts w:ascii="宋体" w:eastAsia="宋体"/>
      <w:sz w:val="18"/>
      <w:szCs w:val="18"/>
    </w:rPr>
  </w:style>
  <w:style w:type="character" w:customStyle="1" w:styleId="Char1">
    <w:name w:val="文档结构图 Char"/>
    <w:basedOn w:val="a0"/>
    <w:link w:val="a5"/>
    <w:uiPriority w:val="99"/>
    <w:semiHidden/>
    <w:rsid w:val="00D40BDD"/>
    <w:rPr>
      <w:rFonts w:ascii="宋体" w:eastAsia="宋体"/>
      <w:sz w:val="18"/>
      <w:szCs w:val="18"/>
    </w:rPr>
  </w:style>
  <w:style w:type="paragraph" w:styleId="a6">
    <w:name w:val="List Paragraph"/>
    <w:basedOn w:val="a"/>
    <w:uiPriority w:val="34"/>
    <w:qFormat/>
    <w:rsid w:val="0027408D"/>
    <w:pPr>
      <w:ind w:firstLineChars="200" w:firstLine="420"/>
    </w:pPr>
  </w:style>
  <w:style w:type="paragraph" w:styleId="a7">
    <w:name w:val="Balloon Text"/>
    <w:basedOn w:val="a"/>
    <w:link w:val="Char2"/>
    <w:uiPriority w:val="99"/>
    <w:semiHidden/>
    <w:unhideWhenUsed/>
    <w:rsid w:val="00797BE3"/>
    <w:rPr>
      <w:sz w:val="18"/>
      <w:szCs w:val="18"/>
    </w:rPr>
  </w:style>
  <w:style w:type="character" w:customStyle="1" w:styleId="Char2">
    <w:name w:val="批注框文本 Char"/>
    <w:basedOn w:val="a0"/>
    <w:link w:val="a7"/>
    <w:uiPriority w:val="99"/>
    <w:semiHidden/>
    <w:rsid w:val="00797BE3"/>
    <w:rPr>
      <w:sz w:val="18"/>
      <w:szCs w:val="18"/>
    </w:rPr>
  </w:style>
  <w:style w:type="paragraph" w:styleId="a8">
    <w:name w:val="Title"/>
    <w:basedOn w:val="a"/>
    <w:next w:val="a"/>
    <w:link w:val="Char3"/>
    <w:uiPriority w:val="10"/>
    <w:qFormat/>
    <w:rsid w:val="00ED239D"/>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8"/>
    <w:uiPriority w:val="10"/>
    <w:rsid w:val="00ED239D"/>
    <w:rPr>
      <w:rFonts w:asciiTheme="majorHAnsi" w:eastAsia="宋体"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divs>
    <w:div w:id="281690494">
      <w:bodyDiv w:val="1"/>
      <w:marLeft w:val="0"/>
      <w:marRight w:val="0"/>
      <w:marTop w:val="0"/>
      <w:marBottom w:val="0"/>
      <w:divBdr>
        <w:top w:val="none" w:sz="0" w:space="0" w:color="auto"/>
        <w:left w:val="none" w:sz="0" w:space="0" w:color="auto"/>
        <w:bottom w:val="none" w:sz="0" w:space="0" w:color="auto"/>
        <w:right w:val="none" w:sz="0" w:space="0" w:color="auto"/>
      </w:divBdr>
    </w:div>
    <w:div w:id="836072205">
      <w:bodyDiv w:val="1"/>
      <w:marLeft w:val="0"/>
      <w:marRight w:val="0"/>
      <w:marTop w:val="100"/>
      <w:marBottom w:val="100"/>
      <w:divBdr>
        <w:top w:val="none" w:sz="0" w:space="0" w:color="auto"/>
        <w:left w:val="none" w:sz="0" w:space="0" w:color="auto"/>
        <w:bottom w:val="none" w:sz="0" w:space="0" w:color="auto"/>
        <w:right w:val="none" w:sz="0" w:space="0" w:color="auto"/>
      </w:divBdr>
      <w:divsChild>
        <w:div w:id="746613188">
          <w:marLeft w:val="0"/>
          <w:marRight w:val="0"/>
          <w:marTop w:val="0"/>
          <w:marBottom w:val="0"/>
          <w:divBdr>
            <w:top w:val="none" w:sz="0" w:space="0" w:color="auto"/>
            <w:left w:val="none" w:sz="0" w:space="0" w:color="auto"/>
            <w:bottom w:val="none" w:sz="0" w:space="0" w:color="auto"/>
            <w:right w:val="none" w:sz="0" w:space="0" w:color="auto"/>
          </w:divBdr>
          <w:divsChild>
            <w:div w:id="1767144858">
              <w:marLeft w:val="0"/>
              <w:marRight w:val="0"/>
              <w:marTop w:val="0"/>
              <w:marBottom w:val="0"/>
              <w:divBdr>
                <w:top w:val="none" w:sz="0" w:space="0" w:color="auto"/>
                <w:left w:val="none" w:sz="0" w:space="0" w:color="auto"/>
                <w:bottom w:val="none" w:sz="0" w:space="0" w:color="auto"/>
                <w:right w:val="none" w:sz="0" w:space="0" w:color="auto"/>
              </w:divBdr>
              <w:divsChild>
                <w:div w:id="1500998309">
                  <w:marLeft w:val="0"/>
                  <w:marRight w:val="0"/>
                  <w:marTop w:val="0"/>
                  <w:marBottom w:val="0"/>
                  <w:divBdr>
                    <w:top w:val="none" w:sz="0" w:space="0" w:color="auto"/>
                    <w:left w:val="none" w:sz="0" w:space="0" w:color="auto"/>
                    <w:bottom w:val="none" w:sz="0" w:space="0" w:color="auto"/>
                    <w:right w:val="none" w:sz="0" w:space="0" w:color="auto"/>
                  </w:divBdr>
                  <w:divsChild>
                    <w:div w:id="1371609162">
                      <w:marLeft w:val="0"/>
                      <w:marRight w:val="0"/>
                      <w:marTop w:val="150"/>
                      <w:marBottom w:val="0"/>
                      <w:divBdr>
                        <w:top w:val="none" w:sz="0" w:space="0" w:color="auto"/>
                        <w:left w:val="none" w:sz="0" w:space="0" w:color="auto"/>
                        <w:bottom w:val="none" w:sz="0" w:space="0" w:color="auto"/>
                        <w:right w:val="none" w:sz="0" w:space="0" w:color="auto"/>
                      </w:divBdr>
                      <w:divsChild>
                        <w:div w:id="2125153884">
                          <w:marLeft w:val="0"/>
                          <w:marRight w:val="0"/>
                          <w:marTop w:val="0"/>
                          <w:marBottom w:val="0"/>
                          <w:divBdr>
                            <w:top w:val="none" w:sz="0" w:space="0" w:color="auto"/>
                            <w:left w:val="none" w:sz="0" w:space="0" w:color="auto"/>
                            <w:bottom w:val="none" w:sz="0" w:space="0" w:color="auto"/>
                            <w:right w:val="none" w:sz="0" w:space="0" w:color="auto"/>
                          </w:divBdr>
                          <w:divsChild>
                            <w:div w:id="1399285400">
                              <w:marLeft w:val="0"/>
                              <w:marRight w:val="0"/>
                              <w:marTop w:val="0"/>
                              <w:marBottom w:val="0"/>
                              <w:divBdr>
                                <w:top w:val="none" w:sz="0" w:space="0" w:color="auto"/>
                                <w:left w:val="none" w:sz="0" w:space="0" w:color="auto"/>
                                <w:bottom w:val="none" w:sz="0" w:space="0" w:color="auto"/>
                                <w:right w:val="none" w:sz="0" w:space="0" w:color="auto"/>
                              </w:divBdr>
                              <w:divsChild>
                                <w:div w:id="1264337653">
                                  <w:marLeft w:val="0"/>
                                  <w:marRight w:val="0"/>
                                  <w:marTop w:val="0"/>
                                  <w:marBottom w:val="0"/>
                                  <w:divBdr>
                                    <w:top w:val="none" w:sz="0" w:space="0" w:color="auto"/>
                                    <w:left w:val="none" w:sz="0" w:space="0" w:color="auto"/>
                                    <w:bottom w:val="none" w:sz="0" w:space="0" w:color="auto"/>
                                    <w:right w:val="none" w:sz="0" w:space="0" w:color="auto"/>
                                  </w:divBdr>
                                  <w:divsChild>
                                    <w:div w:id="635574936">
                                      <w:marLeft w:val="0"/>
                                      <w:marRight w:val="0"/>
                                      <w:marTop w:val="0"/>
                                      <w:marBottom w:val="0"/>
                                      <w:divBdr>
                                        <w:top w:val="none" w:sz="0" w:space="0" w:color="auto"/>
                                        <w:left w:val="none" w:sz="0" w:space="0" w:color="auto"/>
                                        <w:bottom w:val="none" w:sz="0" w:space="0" w:color="auto"/>
                                        <w:right w:val="none" w:sz="0" w:space="0" w:color="auto"/>
                                      </w:divBdr>
                                      <w:divsChild>
                                        <w:div w:id="863443">
                                          <w:marLeft w:val="0"/>
                                          <w:marRight w:val="0"/>
                                          <w:marTop w:val="0"/>
                                          <w:marBottom w:val="0"/>
                                          <w:divBdr>
                                            <w:top w:val="none" w:sz="0" w:space="0" w:color="auto"/>
                                            <w:left w:val="none" w:sz="0" w:space="0" w:color="auto"/>
                                            <w:bottom w:val="none" w:sz="0" w:space="0" w:color="auto"/>
                                            <w:right w:val="none" w:sz="0" w:space="0" w:color="auto"/>
                                          </w:divBdr>
                                          <w:divsChild>
                                            <w:div w:id="1831018658">
                                              <w:marLeft w:val="0"/>
                                              <w:marRight w:val="0"/>
                                              <w:marTop w:val="0"/>
                                              <w:marBottom w:val="0"/>
                                              <w:divBdr>
                                                <w:top w:val="none" w:sz="0" w:space="0" w:color="auto"/>
                                                <w:left w:val="none" w:sz="0" w:space="0" w:color="auto"/>
                                                <w:bottom w:val="none" w:sz="0" w:space="0" w:color="auto"/>
                                                <w:right w:val="none" w:sz="0" w:space="0" w:color="auto"/>
                                              </w:divBdr>
                                              <w:divsChild>
                                                <w:div w:id="1214462269">
                                                  <w:marLeft w:val="0"/>
                                                  <w:marRight w:val="0"/>
                                                  <w:marTop w:val="0"/>
                                                  <w:marBottom w:val="0"/>
                                                  <w:divBdr>
                                                    <w:top w:val="none" w:sz="0" w:space="0" w:color="auto"/>
                                                    <w:left w:val="none" w:sz="0" w:space="0" w:color="auto"/>
                                                    <w:bottom w:val="none" w:sz="0" w:space="0" w:color="auto"/>
                                                    <w:right w:val="none" w:sz="0" w:space="0" w:color="auto"/>
                                                  </w:divBdr>
                                                  <w:divsChild>
                                                    <w:div w:id="525601461">
                                                      <w:marLeft w:val="0"/>
                                                      <w:marRight w:val="0"/>
                                                      <w:marTop w:val="0"/>
                                                      <w:marBottom w:val="0"/>
                                                      <w:divBdr>
                                                        <w:top w:val="none" w:sz="0" w:space="0" w:color="auto"/>
                                                        <w:left w:val="none" w:sz="0" w:space="0" w:color="auto"/>
                                                        <w:bottom w:val="none" w:sz="0" w:space="0" w:color="auto"/>
                                                        <w:right w:val="none" w:sz="0" w:space="0" w:color="auto"/>
                                                      </w:divBdr>
                                                      <w:divsChild>
                                                        <w:div w:id="1168908164">
                                                          <w:marLeft w:val="0"/>
                                                          <w:marRight w:val="0"/>
                                                          <w:marTop w:val="0"/>
                                                          <w:marBottom w:val="0"/>
                                                          <w:divBdr>
                                                            <w:top w:val="none" w:sz="0" w:space="0" w:color="auto"/>
                                                            <w:left w:val="none" w:sz="0" w:space="0" w:color="auto"/>
                                                            <w:bottom w:val="none" w:sz="0" w:space="0" w:color="auto"/>
                                                            <w:right w:val="none" w:sz="0" w:space="0" w:color="auto"/>
                                                          </w:divBdr>
                                                          <w:divsChild>
                                                            <w:div w:id="1986887274">
                                                              <w:marLeft w:val="0"/>
                                                              <w:marRight w:val="0"/>
                                                              <w:marTop w:val="0"/>
                                                              <w:marBottom w:val="0"/>
                                                              <w:divBdr>
                                                                <w:top w:val="none" w:sz="0" w:space="0" w:color="auto"/>
                                                                <w:left w:val="none" w:sz="0" w:space="0" w:color="auto"/>
                                                                <w:bottom w:val="none" w:sz="0" w:space="0" w:color="auto"/>
                                                                <w:right w:val="none" w:sz="0" w:space="0" w:color="auto"/>
                                                              </w:divBdr>
                                                              <w:divsChild>
                                                                <w:div w:id="1005403824">
                                                                  <w:marLeft w:val="0"/>
                                                                  <w:marRight w:val="0"/>
                                                                  <w:marTop w:val="0"/>
                                                                  <w:marBottom w:val="0"/>
                                                                  <w:divBdr>
                                                                    <w:top w:val="none" w:sz="0" w:space="0" w:color="auto"/>
                                                                    <w:left w:val="none" w:sz="0" w:space="0" w:color="auto"/>
                                                                    <w:bottom w:val="none" w:sz="0" w:space="0" w:color="auto"/>
                                                                    <w:right w:val="none" w:sz="0" w:space="0" w:color="auto"/>
                                                                  </w:divBdr>
                                                                  <w:divsChild>
                                                                    <w:div w:id="1288704473">
                                                                      <w:marLeft w:val="0"/>
                                                                      <w:marRight w:val="0"/>
                                                                      <w:marTop w:val="0"/>
                                                                      <w:marBottom w:val="0"/>
                                                                      <w:divBdr>
                                                                        <w:top w:val="none" w:sz="0" w:space="0" w:color="auto"/>
                                                                        <w:left w:val="none" w:sz="0" w:space="0" w:color="auto"/>
                                                                        <w:bottom w:val="none" w:sz="0" w:space="0" w:color="auto"/>
                                                                        <w:right w:val="none" w:sz="0" w:space="0" w:color="auto"/>
                                                                      </w:divBdr>
                                                                      <w:divsChild>
                                                                        <w:div w:id="158814749">
                                                                          <w:marLeft w:val="0"/>
                                                                          <w:marRight w:val="0"/>
                                                                          <w:marTop w:val="0"/>
                                                                          <w:marBottom w:val="0"/>
                                                                          <w:divBdr>
                                                                            <w:top w:val="none" w:sz="0" w:space="0" w:color="auto"/>
                                                                            <w:left w:val="none" w:sz="0" w:space="0" w:color="auto"/>
                                                                            <w:bottom w:val="none" w:sz="0" w:space="0" w:color="auto"/>
                                                                            <w:right w:val="none" w:sz="0" w:space="0" w:color="auto"/>
                                                                          </w:divBdr>
                                                                          <w:divsChild>
                                                                            <w:div w:id="1142693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47472956">
      <w:bodyDiv w:val="1"/>
      <w:marLeft w:val="0"/>
      <w:marRight w:val="0"/>
      <w:marTop w:val="0"/>
      <w:marBottom w:val="0"/>
      <w:divBdr>
        <w:top w:val="none" w:sz="0" w:space="0" w:color="auto"/>
        <w:left w:val="none" w:sz="0" w:space="0" w:color="auto"/>
        <w:bottom w:val="none" w:sz="0" w:space="0" w:color="auto"/>
        <w:right w:val="none" w:sz="0" w:space="0" w:color="auto"/>
      </w:divBdr>
      <w:divsChild>
        <w:div w:id="1078864523">
          <w:marLeft w:val="0"/>
          <w:marRight w:val="0"/>
          <w:marTop w:val="0"/>
          <w:marBottom w:val="0"/>
          <w:divBdr>
            <w:top w:val="none" w:sz="0" w:space="0" w:color="auto"/>
            <w:left w:val="none" w:sz="0" w:space="0" w:color="auto"/>
            <w:bottom w:val="none" w:sz="0" w:space="0" w:color="auto"/>
            <w:right w:val="none" w:sz="0" w:space="0" w:color="auto"/>
          </w:divBdr>
          <w:divsChild>
            <w:div w:id="2041976575">
              <w:marLeft w:val="0"/>
              <w:marRight w:val="0"/>
              <w:marTop w:val="0"/>
              <w:marBottom w:val="0"/>
              <w:divBdr>
                <w:top w:val="none" w:sz="0" w:space="0" w:color="auto"/>
                <w:left w:val="none" w:sz="0" w:space="0" w:color="auto"/>
                <w:bottom w:val="none" w:sz="0" w:space="0" w:color="auto"/>
                <w:right w:val="none" w:sz="0" w:space="0" w:color="auto"/>
              </w:divBdr>
              <w:divsChild>
                <w:div w:id="1533616016">
                  <w:marLeft w:val="0"/>
                  <w:marRight w:val="0"/>
                  <w:marTop w:val="0"/>
                  <w:marBottom w:val="0"/>
                  <w:divBdr>
                    <w:top w:val="single" w:sz="4" w:space="0" w:color="E5E5E5"/>
                    <w:left w:val="single" w:sz="4" w:space="0" w:color="E5E5E5"/>
                    <w:bottom w:val="single" w:sz="4" w:space="0" w:color="E5E5E5"/>
                    <w:right w:val="single" w:sz="4" w:space="0" w:color="E5E5E5"/>
                  </w:divBdr>
                  <w:divsChild>
                    <w:div w:id="222562577">
                      <w:marLeft w:val="0"/>
                      <w:marRight w:val="0"/>
                      <w:marTop w:val="0"/>
                      <w:marBottom w:val="0"/>
                      <w:divBdr>
                        <w:top w:val="none" w:sz="0" w:space="0" w:color="auto"/>
                        <w:left w:val="none" w:sz="0" w:space="0" w:color="auto"/>
                        <w:bottom w:val="none" w:sz="0" w:space="0" w:color="auto"/>
                        <w:right w:val="none" w:sz="0" w:space="0" w:color="auto"/>
                      </w:divBdr>
                      <w:divsChild>
                        <w:div w:id="1823544415">
                          <w:marLeft w:val="0"/>
                          <w:marRight w:val="0"/>
                          <w:marTop w:val="0"/>
                          <w:marBottom w:val="0"/>
                          <w:divBdr>
                            <w:top w:val="none" w:sz="0" w:space="0" w:color="auto"/>
                            <w:left w:val="none" w:sz="0" w:space="0" w:color="auto"/>
                            <w:bottom w:val="none" w:sz="0" w:space="0" w:color="auto"/>
                            <w:right w:val="none" w:sz="0" w:space="0" w:color="auto"/>
                          </w:divBdr>
                          <w:divsChild>
                            <w:div w:id="584919553">
                              <w:marLeft w:val="0"/>
                              <w:marRight w:val="0"/>
                              <w:marTop w:val="0"/>
                              <w:marBottom w:val="0"/>
                              <w:divBdr>
                                <w:top w:val="none" w:sz="0" w:space="0" w:color="auto"/>
                                <w:left w:val="none" w:sz="0" w:space="0" w:color="auto"/>
                                <w:bottom w:val="none" w:sz="0" w:space="0" w:color="auto"/>
                                <w:right w:val="none" w:sz="0" w:space="0" w:color="auto"/>
                              </w:divBdr>
                              <w:divsChild>
                                <w:div w:id="2018341937">
                                  <w:marLeft w:val="0"/>
                                  <w:marRight w:val="0"/>
                                  <w:marTop w:val="0"/>
                                  <w:marBottom w:val="0"/>
                                  <w:divBdr>
                                    <w:top w:val="none" w:sz="0" w:space="0" w:color="auto"/>
                                    <w:left w:val="none" w:sz="0" w:space="0" w:color="auto"/>
                                    <w:bottom w:val="none" w:sz="0" w:space="0" w:color="auto"/>
                                    <w:right w:val="none" w:sz="0" w:space="0" w:color="auto"/>
                                  </w:divBdr>
                                  <w:divsChild>
                                    <w:div w:id="118502070">
                                      <w:marLeft w:val="0"/>
                                      <w:marRight w:val="0"/>
                                      <w:marTop w:val="0"/>
                                      <w:marBottom w:val="0"/>
                                      <w:divBdr>
                                        <w:top w:val="none" w:sz="0" w:space="0" w:color="auto"/>
                                        <w:left w:val="none" w:sz="0" w:space="0" w:color="auto"/>
                                        <w:bottom w:val="none" w:sz="0" w:space="0" w:color="auto"/>
                                        <w:right w:val="none" w:sz="0" w:space="0" w:color="auto"/>
                                      </w:divBdr>
                                      <w:divsChild>
                                        <w:div w:id="1180394518">
                                          <w:marLeft w:val="0"/>
                                          <w:marRight w:val="0"/>
                                          <w:marTop w:val="180"/>
                                          <w:marBottom w:val="60"/>
                                          <w:divBdr>
                                            <w:top w:val="none" w:sz="0" w:space="0" w:color="auto"/>
                                            <w:left w:val="none" w:sz="0" w:space="0" w:color="auto"/>
                                            <w:bottom w:val="none" w:sz="0" w:space="0" w:color="auto"/>
                                            <w:right w:val="none" w:sz="0" w:space="0" w:color="auto"/>
                                          </w:divBdr>
                                        </w:div>
                                        <w:div w:id="935670653">
                                          <w:marLeft w:val="0"/>
                                          <w:marRight w:val="0"/>
                                          <w:marTop w:val="180"/>
                                          <w:marBottom w:val="60"/>
                                          <w:divBdr>
                                            <w:top w:val="none" w:sz="0" w:space="0" w:color="auto"/>
                                            <w:left w:val="none" w:sz="0" w:space="0" w:color="auto"/>
                                            <w:bottom w:val="none" w:sz="0" w:space="0" w:color="auto"/>
                                            <w:right w:val="none" w:sz="0" w:space="0" w:color="auto"/>
                                          </w:divBdr>
                                        </w:div>
                                        <w:div w:id="1196622677">
                                          <w:marLeft w:val="0"/>
                                          <w:marRight w:val="0"/>
                                          <w:marTop w:val="180"/>
                                          <w:marBottom w:val="60"/>
                                          <w:divBdr>
                                            <w:top w:val="none" w:sz="0" w:space="0" w:color="auto"/>
                                            <w:left w:val="none" w:sz="0" w:space="0" w:color="auto"/>
                                            <w:bottom w:val="none" w:sz="0" w:space="0" w:color="auto"/>
                                            <w:right w:val="none" w:sz="0" w:space="0" w:color="auto"/>
                                          </w:divBdr>
                                        </w:div>
                                        <w:div w:id="1248416849">
                                          <w:marLeft w:val="0"/>
                                          <w:marRight w:val="0"/>
                                          <w:marTop w:val="180"/>
                                          <w:marBottom w:val="60"/>
                                          <w:divBdr>
                                            <w:top w:val="none" w:sz="0" w:space="0" w:color="auto"/>
                                            <w:left w:val="none" w:sz="0" w:space="0" w:color="auto"/>
                                            <w:bottom w:val="none" w:sz="0" w:space="0" w:color="auto"/>
                                            <w:right w:val="none" w:sz="0" w:space="0" w:color="auto"/>
                                          </w:divBdr>
                                        </w:div>
                                        <w:div w:id="936911703">
                                          <w:marLeft w:val="0"/>
                                          <w:marRight w:val="0"/>
                                          <w:marTop w:val="180"/>
                                          <w:marBottom w:val="60"/>
                                          <w:divBdr>
                                            <w:top w:val="none" w:sz="0" w:space="0" w:color="auto"/>
                                            <w:left w:val="none" w:sz="0" w:space="0" w:color="auto"/>
                                            <w:bottom w:val="none" w:sz="0" w:space="0" w:color="auto"/>
                                            <w:right w:val="none" w:sz="0" w:space="0" w:color="auto"/>
                                          </w:divBdr>
                                        </w:div>
                                        <w:div w:id="1563831326">
                                          <w:marLeft w:val="0"/>
                                          <w:marRight w:val="0"/>
                                          <w:marTop w:val="18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oleObject" Target="embeddings/oleObject6.bin"/><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oleObject" Target="embeddings/oleObject5.bin"/><Relationship Id="rId27" Type="http://schemas.openxmlformats.org/officeDocument/2006/relationships/image" Target="media/image13.jpeg"/><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005ED5-405C-4F6E-B937-49D37EFF7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TotalTime>
  <Pages>10</Pages>
  <Words>746</Words>
  <Characters>4254</Characters>
  <Application>Microsoft Office Word</Application>
  <DocSecurity>0</DocSecurity>
  <Lines>35</Lines>
  <Paragraphs>9</Paragraphs>
  <ScaleCrop>false</ScaleCrop>
  <Company>BIT</Company>
  <LinksUpToDate>false</LinksUpToDate>
  <CharactersWithSpaces>49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小东</dc:creator>
  <cp:keywords/>
  <dc:description/>
  <cp:lastModifiedBy>webuser</cp:lastModifiedBy>
  <cp:revision>17</cp:revision>
  <dcterms:created xsi:type="dcterms:W3CDTF">2015-07-22T17:22:00Z</dcterms:created>
  <dcterms:modified xsi:type="dcterms:W3CDTF">2015-07-27T03:14:00Z</dcterms:modified>
</cp:coreProperties>
</file>